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comments/comment1.xml" ContentType="application/vnd.openxmlformats-officedocument.presentationml.comments+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68" r:id="rId3"/>
    <p:sldMasterId id="2147483681" r:id="rId4"/>
  </p:sldMasterIdLst>
  <p:notesMasterIdLst>
    <p:notesMasterId r:id="rId54"/>
  </p:notesMasterIdLst>
  <p:sldIdLst>
    <p:sldId id="281" r:id="rId5"/>
    <p:sldId id="330" r:id="rId6"/>
    <p:sldId id="328" r:id="rId7"/>
    <p:sldId id="329" r:id="rId8"/>
    <p:sldId id="282" r:id="rId9"/>
    <p:sldId id="258" r:id="rId10"/>
    <p:sldId id="262" r:id="rId11"/>
    <p:sldId id="314" r:id="rId12"/>
    <p:sldId id="315" r:id="rId13"/>
    <p:sldId id="316" r:id="rId14"/>
    <p:sldId id="317" r:id="rId15"/>
    <p:sldId id="318" r:id="rId16"/>
    <p:sldId id="319" r:id="rId17"/>
    <p:sldId id="259" r:id="rId18"/>
    <p:sldId id="320" r:id="rId19"/>
    <p:sldId id="270" r:id="rId20"/>
    <p:sldId id="264" r:id="rId21"/>
    <p:sldId id="288" r:id="rId22"/>
    <p:sldId id="283" r:id="rId23"/>
    <p:sldId id="284" r:id="rId24"/>
    <p:sldId id="285" r:id="rId25"/>
    <p:sldId id="291" r:id="rId26"/>
    <p:sldId id="321" r:id="rId27"/>
    <p:sldId id="322" r:id="rId28"/>
    <p:sldId id="265" r:id="rId29"/>
    <p:sldId id="292" r:id="rId30"/>
    <p:sldId id="286" r:id="rId31"/>
    <p:sldId id="323" r:id="rId32"/>
    <p:sldId id="324" r:id="rId33"/>
    <p:sldId id="325" r:id="rId34"/>
    <p:sldId id="327" r:id="rId35"/>
    <p:sldId id="293" r:id="rId36"/>
    <p:sldId id="287" r:id="rId37"/>
    <p:sldId id="271" r:id="rId38"/>
    <p:sldId id="289" r:id="rId39"/>
    <p:sldId id="263" r:id="rId40"/>
    <p:sldId id="269" r:id="rId41"/>
    <p:sldId id="267" r:id="rId42"/>
    <p:sldId id="277" r:id="rId43"/>
    <p:sldId id="272" r:id="rId44"/>
    <p:sldId id="275" r:id="rId45"/>
    <p:sldId id="276" r:id="rId46"/>
    <p:sldId id="260" r:id="rId47"/>
    <p:sldId id="266" r:id="rId48"/>
    <p:sldId id="268" r:id="rId49"/>
    <p:sldId id="273" r:id="rId50"/>
    <p:sldId id="274" r:id="rId51"/>
    <p:sldId id="278" r:id="rId52"/>
    <p:sldId id="290" r:id="rId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5">
          <p15:clr>
            <a:srgbClr val="A4A3A4"/>
          </p15:clr>
        </p15:guide>
        <p15:guide id="2" pos="3296">
          <p15:clr>
            <a:srgbClr val="A4A3A4"/>
          </p15:clr>
        </p15:guide>
        <p15:guide id="3" orient="horz"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C00000"/>
    <a:srgbClr val="FC9F02"/>
    <a:srgbClr val="CE000D"/>
    <a:srgbClr val="FFB538"/>
    <a:srgbClr val="4FB279"/>
    <a:srgbClr val="DEE7F1"/>
    <a:srgbClr val="D4E0F1"/>
    <a:srgbClr val="C9CBE7"/>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03" autoAdjust="0"/>
    <p:restoredTop sz="94660"/>
  </p:normalViewPr>
  <p:slideViewPr>
    <p:cSldViewPr snapToGrid="0">
      <p:cViewPr varScale="1">
        <p:scale>
          <a:sx n="73" d="100"/>
          <a:sy n="73" d="100"/>
        </p:scale>
        <p:origin x="678" y="60"/>
      </p:cViewPr>
      <p:guideLst>
        <p:guide orient="horz" pos="2205"/>
        <p:guide pos="3296"/>
        <p:guide orient="horz" pos="216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commentAuthors" Target="commentAuthor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heme" Target="theme/theme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 1</c:v>
                </c:pt>
                <c:pt idx="2">
                  <c:v>类别 3</c:v>
                </c:pt>
                <c:pt idx="3">
                  <c:v>类别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8D2D-48C0-A5E9-4C0A00D58918}"/>
            </c:ext>
          </c:extLst>
        </c:ser>
        <c:ser>
          <c:idx val="1"/>
          <c:order val="1"/>
          <c:tx>
            <c:strRef>
              <c:f>Sheet1!$C$1</c:f>
              <c:strCache>
                <c:ptCount val="1"/>
                <c:pt idx="0">
                  <c:v>系列 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 1</c:v>
                </c:pt>
                <c:pt idx="2">
                  <c:v>类别 3</c:v>
                </c:pt>
                <c:pt idx="3">
                  <c:v>类别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8D2D-48C0-A5E9-4C0A00D58918}"/>
            </c:ext>
          </c:extLst>
        </c:ser>
        <c:ser>
          <c:idx val="2"/>
          <c:order val="2"/>
          <c:tx>
            <c:strRef>
              <c:f>Sheet1!$D$1</c:f>
              <c:strCache>
                <c:ptCount val="1"/>
                <c:pt idx="0">
                  <c:v>系列 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 1</c:v>
                </c:pt>
                <c:pt idx="2">
                  <c:v>类别 3</c:v>
                </c:pt>
                <c:pt idx="3">
                  <c:v>类别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8D2D-48C0-A5E9-4C0A00D58918}"/>
            </c:ext>
          </c:extLst>
        </c:ser>
        <c:dLbls>
          <c:showLegendKey val="0"/>
          <c:showVal val="1"/>
          <c:showCatName val="0"/>
          <c:showSerName val="0"/>
          <c:showPercent val="0"/>
          <c:showBubbleSize val="0"/>
        </c:dLbls>
        <c:gapWidth val="219"/>
        <c:overlap val="-27"/>
        <c:axId val="734110848"/>
        <c:axId val="734112928"/>
      </c:barChart>
      <c:catAx>
        <c:axId val="7341108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crossAx val="734112928"/>
        <c:crosses val="autoZero"/>
        <c:auto val="1"/>
        <c:lblAlgn val="ctr"/>
        <c:lblOffset val="100"/>
        <c:noMultiLvlLbl val="0"/>
      </c:catAx>
      <c:valAx>
        <c:axId val="734112928"/>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crossAx val="734110848"/>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9-05-13T13:41:33.642" idx="1">
    <p:pos x="7149" y="3377"/>
    <p:text>manageone负责解释IAAS层</p:text>
  </p:cm>
  <p:cm authorId="1" dt="2019-05-13T14:11:35.048" idx="2">
    <p:pos x="7054" y="2325"/>
    <p:text>Fusioninsight用来解释PAAS</p:text>
  </p:cm>
</p:cmLst>
</file>

<file path=ppt/diagrams/colors1.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4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4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4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4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4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4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4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4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4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5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4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5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5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5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5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5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5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5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5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6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4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6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6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6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6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6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6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6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6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6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3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7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7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7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7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7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7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7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7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7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7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3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3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3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3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4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 qsCatId="simple" csTypeId="urn:microsoft.com/office/officeart/2005/8/colors/accent1_2#4"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8AD190B4-5602-4572-8FA3-FAC67ED458EC}" type="presOf" srcId="{6B714242-46E5-4B9E-B7A7-B9E2915F5CBB}" destId="{89268177-CB87-4E13-911E-ACC3271C6708}" srcOrd="0" destOrd="0" presId="urn:microsoft.com/office/officeart/2005/8/layout/chevron1"/>
    <dgm:cxn modelId="{FAD5ABA9-1F3A-4149-BED7-560243A8AAF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99CA8EF8-6D23-420E-84BC-186E382AE0B2}" type="presOf" srcId="{442E82DA-7FE7-4385-8572-1143EA15242D}" destId="{8ED072D0-5714-4D63-9205-9366FE08B5C4}" srcOrd="0" destOrd="0" presId="urn:microsoft.com/office/officeart/2005/8/layout/chevron1"/>
    <dgm:cxn modelId="{A814A118-0831-4D54-9B67-323F2FD30421}" type="presOf" srcId="{7403A27B-8276-4E7F-890D-90B0A0988B68}" destId="{0F7140A8-40AB-405C-9C07-9B32CC89FABF}" srcOrd="0" destOrd="0" presId="urn:microsoft.com/office/officeart/2005/8/layout/chevron1"/>
    <dgm:cxn modelId="{AB1416F6-1A9A-4422-A0B9-10E38F1A3A44}" type="presOf" srcId="{0A9F6724-9F7F-421F-8FB3-B0650AC1F617}" destId="{B6C38746-35BA-4807-97B0-945A341316EB}" srcOrd="0" destOrd="0" presId="urn:microsoft.com/office/officeart/2005/8/layout/chevron1"/>
    <dgm:cxn modelId="{57BA6463-BE98-4C8E-A621-CC1726B65DA3}" type="presOf" srcId="{94BBEFEB-4A01-459F-8FCF-8AF5F17133F8}" destId="{F832877E-0306-4D58-BA6E-8974FAE101E9}"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BC0FFD57-821E-4AA0-AE33-1380D0B31849}" type="presParOf" srcId="{F832877E-0306-4D58-BA6E-8974FAE101E9}" destId="{8ED072D0-5714-4D63-9205-9366FE08B5C4}" srcOrd="0" destOrd="0" presId="urn:microsoft.com/office/officeart/2005/8/layout/chevron1"/>
    <dgm:cxn modelId="{BBEFF0B8-4CE2-43B3-B2B5-2B5F5857F2B5}" type="presParOf" srcId="{F832877E-0306-4D58-BA6E-8974FAE101E9}" destId="{CDEA7B46-02E6-40E5-8E70-2AB96A1E73E0}" srcOrd="1" destOrd="0" presId="urn:microsoft.com/office/officeart/2005/8/layout/chevron1"/>
    <dgm:cxn modelId="{F0CB6910-9AC8-4351-8650-0E531D418DC4}" type="presParOf" srcId="{F832877E-0306-4D58-BA6E-8974FAE101E9}" destId="{B6C38746-35BA-4807-97B0-945A341316EB}" srcOrd="2" destOrd="0" presId="urn:microsoft.com/office/officeart/2005/8/layout/chevron1"/>
    <dgm:cxn modelId="{42704031-B69A-42E5-A061-D4AC08C2FD41}" type="presParOf" srcId="{F832877E-0306-4D58-BA6E-8974FAE101E9}" destId="{E419F4F3-9F94-4615-876C-DC2EAFC3A5CB}" srcOrd="3" destOrd="0" presId="urn:microsoft.com/office/officeart/2005/8/layout/chevron1"/>
    <dgm:cxn modelId="{566629B6-18EA-4243-BA6D-4799C7F24A21}" type="presParOf" srcId="{F832877E-0306-4D58-BA6E-8974FAE101E9}" destId="{0F7140A8-40AB-405C-9C07-9B32CC89FABF}" srcOrd="4" destOrd="0" presId="urn:microsoft.com/office/officeart/2005/8/layout/chevron1"/>
    <dgm:cxn modelId="{76CA3D2B-4770-400F-805F-6D981E5F380D}" type="presParOf" srcId="{F832877E-0306-4D58-BA6E-8974FAE101E9}" destId="{A62B69C1-C870-44FF-84F8-9915A4439345}" srcOrd="5" destOrd="0" presId="urn:microsoft.com/office/officeart/2005/8/layout/chevron1"/>
    <dgm:cxn modelId="{33692639-8E36-4BE2-A9A5-3972D0B20747}" type="presParOf" srcId="{F832877E-0306-4D58-BA6E-8974FAE101E9}" destId="{9706B082-4B3B-4D0D-9079-8FDE82C7CCC7}" srcOrd="6" destOrd="0" presId="urn:microsoft.com/office/officeart/2005/8/layout/chevron1"/>
    <dgm:cxn modelId="{6E23A0AB-098E-4FD7-A640-931A172A9575}" type="presParOf" srcId="{F832877E-0306-4D58-BA6E-8974FAE101E9}" destId="{919E9D2E-4515-4910-AC33-7277EBAB657E}" srcOrd="7" destOrd="0" presId="urn:microsoft.com/office/officeart/2005/8/layout/chevron1"/>
    <dgm:cxn modelId="{44B4CEB4-9960-456C-81D8-A0F3BF0CC5C8}"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1" qsCatId="simple" csTypeId="urn:microsoft.com/office/officeart/2005/8/colors/accent1_2#41"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C2719A77-77CC-477B-9C20-18C81F1E8FF3}" type="presOf" srcId="{442E82DA-7FE7-4385-8572-1143EA15242D}" destId="{8ED072D0-5714-4D63-9205-9366FE08B5C4}" srcOrd="0" destOrd="0" presId="urn:microsoft.com/office/officeart/2005/8/layout/chevron1"/>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25EA4E50-E20B-4384-A5EF-77F099426F36}" type="presOf" srcId="{0A9F6724-9F7F-421F-8FB3-B0650AC1F617}" destId="{B6C38746-35BA-4807-97B0-945A341316EB}" srcOrd="0" destOrd="0" presId="urn:microsoft.com/office/officeart/2005/8/layout/chevron1"/>
    <dgm:cxn modelId="{F4BD2A56-646E-41BE-8F2A-19CF671FA3E6}" type="presOf" srcId="{6B714242-46E5-4B9E-B7A7-B9E2915F5CBB}" destId="{89268177-CB87-4E13-911E-ACC3271C6708}"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3A2FEFB0-28BC-48F7-9E67-0F83BA15115D}" type="presOf" srcId="{ED2F9990-DF8B-4AD5-8D65-2D1395061D79}" destId="{9706B082-4B3B-4D0D-9079-8FDE82C7CCC7}" srcOrd="0" destOrd="0" presId="urn:microsoft.com/office/officeart/2005/8/layout/chevron1"/>
    <dgm:cxn modelId="{FB195E14-4604-449B-9BF5-FB9B65B33EE0}" type="presOf" srcId="{94BBEFEB-4A01-459F-8FCF-8AF5F17133F8}" destId="{F832877E-0306-4D58-BA6E-8974FAE101E9}" srcOrd="0" destOrd="0" presId="urn:microsoft.com/office/officeart/2005/8/layout/chevron1"/>
    <dgm:cxn modelId="{0B09254E-8FBC-4486-80CB-D9E527925CA6}" type="presOf" srcId="{7403A27B-8276-4E7F-890D-90B0A0988B68}" destId="{0F7140A8-40AB-405C-9C07-9B32CC89FABF}"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7DB118A4-2480-4615-A28E-E8B87B4E36ED}" type="presParOf" srcId="{F832877E-0306-4D58-BA6E-8974FAE101E9}" destId="{8ED072D0-5714-4D63-9205-9366FE08B5C4}" srcOrd="0" destOrd="0" presId="urn:microsoft.com/office/officeart/2005/8/layout/chevron1"/>
    <dgm:cxn modelId="{7F512C99-7F0D-432B-847D-4F11C3D276E0}" type="presParOf" srcId="{F832877E-0306-4D58-BA6E-8974FAE101E9}" destId="{CDEA7B46-02E6-40E5-8E70-2AB96A1E73E0}" srcOrd="1" destOrd="0" presId="urn:microsoft.com/office/officeart/2005/8/layout/chevron1"/>
    <dgm:cxn modelId="{FE4F4858-DE7E-4F31-830C-CFDBA64BD60D}" type="presParOf" srcId="{F832877E-0306-4D58-BA6E-8974FAE101E9}" destId="{B6C38746-35BA-4807-97B0-945A341316EB}" srcOrd="2" destOrd="0" presId="urn:microsoft.com/office/officeart/2005/8/layout/chevron1"/>
    <dgm:cxn modelId="{977D5F89-0CA1-4FC1-A681-34ADA413E427}" type="presParOf" srcId="{F832877E-0306-4D58-BA6E-8974FAE101E9}" destId="{E419F4F3-9F94-4615-876C-DC2EAFC3A5CB}" srcOrd="3" destOrd="0" presId="urn:microsoft.com/office/officeart/2005/8/layout/chevron1"/>
    <dgm:cxn modelId="{0B02FAE8-D353-4197-A37E-43BA27DDFCC2}" type="presParOf" srcId="{F832877E-0306-4D58-BA6E-8974FAE101E9}" destId="{0F7140A8-40AB-405C-9C07-9B32CC89FABF}" srcOrd="4" destOrd="0" presId="urn:microsoft.com/office/officeart/2005/8/layout/chevron1"/>
    <dgm:cxn modelId="{8724C411-B22E-4722-87F6-984256038FC6}" type="presParOf" srcId="{F832877E-0306-4D58-BA6E-8974FAE101E9}" destId="{A62B69C1-C870-44FF-84F8-9915A4439345}" srcOrd="5" destOrd="0" presId="urn:microsoft.com/office/officeart/2005/8/layout/chevron1"/>
    <dgm:cxn modelId="{7FEF1DBA-2A03-4544-80F2-D7ADE6A42951}" type="presParOf" srcId="{F832877E-0306-4D58-BA6E-8974FAE101E9}" destId="{9706B082-4B3B-4D0D-9079-8FDE82C7CCC7}" srcOrd="6" destOrd="0" presId="urn:microsoft.com/office/officeart/2005/8/layout/chevron1"/>
    <dgm:cxn modelId="{F2BC756F-6F74-456A-9141-5ABBD0D529D3}" type="presParOf" srcId="{F832877E-0306-4D58-BA6E-8974FAE101E9}" destId="{919E9D2E-4515-4910-AC33-7277EBAB657E}" srcOrd="7" destOrd="0" presId="urn:microsoft.com/office/officeart/2005/8/layout/chevron1"/>
    <dgm:cxn modelId="{111D791D-1DA2-41E6-AB15-84B47D923487}"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2" qsCatId="simple" csTypeId="urn:microsoft.com/office/officeart/2005/8/colors/accent1_2#42"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3" qsCatId="simple" csTypeId="urn:microsoft.com/office/officeart/2005/8/colors/accent1_2#43"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4" qsCatId="simple" csTypeId="urn:microsoft.com/office/officeart/2005/8/colors/accent1_2#44"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5" qsCatId="simple" csTypeId="urn:microsoft.com/office/officeart/2005/8/colors/accent1_2#4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6" qsCatId="simple" csTypeId="urn:microsoft.com/office/officeart/2005/8/colors/accent1_2#46"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7" qsCatId="simple" csTypeId="urn:microsoft.com/office/officeart/2005/8/colors/accent1_2#47" csCatId="accent1" phldr="1"/>
      <dgm:spPr/>
    </dgm:pt>
    <dgm:pt modelId="{442E82DA-7FE7-4385-8572-1143EA15242D}">
      <dgm:prSet phldrT="[文本]" custT="1"/>
      <dgm:spPr>
        <a:solidFill>
          <a:srgbClr val="595959"/>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rgbClr val="C00000"/>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6FBE366B-17DB-47AB-AD88-72866CDF95AD}" type="presOf" srcId="{ED2F9990-DF8B-4AD5-8D65-2D1395061D79}" destId="{9706B082-4B3B-4D0D-9079-8FDE82C7CCC7}" srcOrd="0" destOrd="0" presId="urn:microsoft.com/office/officeart/2005/8/layout/chevron1"/>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60AB9FC2-AECD-451A-805B-A68B4B15B6D2}" type="presOf" srcId="{7403A27B-8276-4E7F-890D-90B0A0988B68}" destId="{0F7140A8-40AB-405C-9C07-9B32CC89FABF}" srcOrd="0" destOrd="0" presId="urn:microsoft.com/office/officeart/2005/8/layout/chevron1"/>
    <dgm:cxn modelId="{2C03A0C4-8C90-45FB-9E17-6178911B3E24}" type="presOf" srcId="{442E82DA-7FE7-4385-8572-1143EA15242D}" destId="{8ED072D0-5714-4D63-9205-9366FE08B5C4}"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AC2417E8-4878-4F98-B546-3A9D28F72BB2}" type="presOf" srcId="{94BBEFEB-4A01-459F-8FCF-8AF5F17133F8}" destId="{F832877E-0306-4D58-BA6E-8974FAE101E9}" srcOrd="0" destOrd="0" presId="urn:microsoft.com/office/officeart/2005/8/layout/chevron1"/>
    <dgm:cxn modelId="{36BC2020-A949-463C-BB1D-32388B89DD3A}" type="presOf" srcId="{6B714242-46E5-4B9E-B7A7-B9E2915F5CBB}" destId="{89268177-CB87-4E13-911E-ACC3271C6708}" srcOrd="0" destOrd="0" presId="urn:microsoft.com/office/officeart/2005/8/layout/chevron1"/>
    <dgm:cxn modelId="{4A7415FA-B978-4245-99AE-2CEA01E8EAF8}" type="presOf" srcId="{0A9F6724-9F7F-421F-8FB3-B0650AC1F617}" destId="{B6C38746-35BA-4807-97B0-945A341316EB}"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721350F4-3C11-4DA4-91B9-3D27BAC5699A}" type="presParOf" srcId="{F832877E-0306-4D58-BA6E-8974FAE101E9}" destId="{8ED072D0-5714-4D63-9205-9366FE08B5C4}" srcOrd="0" destOrd="0" presId="urn:microsoft.com/office/officeart/2005/8/layout/chevron1"/>
    <dgm:cxn modelId="{D12BF935-B6FB-4260-9DFA-E236B08B5CB7}" type="presParOf" srcId="{F832877E-0306-4D58-BA6E-8974FAE101E9}" destId="{CDEA7B46-02E6-40E5-8E70-2AB96A1E73E0}" srcOrd="1" destOrd="0" presId="urn:microsoft.com/office/officeart/2005/8/layout/chevron1"/>
    <dgm:cxn modelId="{43F8CF07-1DFD-4533-9EC2-3B5B627A9CF7}" type="presParOf" srcId="{F832877E-0306-4D58-BA6E-8974FAE101E9}" destId="{B6C38746-35BA-4807-97B0-945A341316EB}" srcOrd="2" destOrd="0" presId="urn:microsoft.com/office/officeart/2005/8/layout/chevron1"/>
    <dgm:cxn modelId="{EC21754C-ED3D-44AC-A272-C9E651D83E73}" type="presParOf" srcId="{F832877E-0306-4D58-BA6E-8974FAE101E9}" destId="{E419F4F3-9F94-4615-876C-DC2EAFC3A5CB}" srcOrd="3" destOrd="0" presId="urn:microsoft.com/office/officeart/2005/8/layout/chevron1"/>
    <dgm:cxn modelId="{FB6BC45C-88FD-4E20-A47A-8D012F8BD8F0}" type="presParOf" srcId="{F832877E-0306-4D58-BA6E-8974FAE101E9}" destId="{0F7140A8-40AB-405C-9C07-9B32CC89FABF}" srcOrd="4" destOrd="0" presId="urn:microsoft.com/office/officeart/2005/8/layout/chevron1"/>
    <dgm:cxn modelId="{471084DE-ECA3-4ED0-A39B-98AD5574B4C0}" type="presParOf" srcId="{F832877E-0306-4D58-BA6E-8974FAE101E9}" destId="{A62B69C1-C870-44FF-84F8-9915A4439345}" srcOrd="5" destOrd="0" presId="urn:microsoft.com/office/officeart/2005/8/layout/chevron1"/>
    <dgm:cxn modelId="{9057E244-7092-409C-9476-6E9DA4E340E2}" type="presParOf" srcId="{F832877E-0306-4D58-BA6E-8974FAE101E9}" destId="{9706B082-4B3B-4D0D-9079-8FDE82C7CCC7}" srcOrd="6" destOrd="0" presId="urn:microsoft.com/office/officeart/2005/8/layout/chevron1"/>
    <dgm:cxn modelId="{7C8AC82D-22FA-42DA-A836-F94514707AA9}" type="presParOf" srcId="{F832877E-0306-4D58-BA6E-8974FAE101E9}" destId="{919E9D2E-4515-4910-AC33-7277EBAB657E}" srcOrd="7" destOrd="0" presId="urn:microsoft.com/office/officeart/2005/8/layout/chevron1"/>
    <dgm:cxn modelId="{490A44AD-81F1-476A-9280-18741EE1C871}"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8" qsCatId="simple" csTypeId="urn:microsoft.com/office/officeart/2005/8/colors/accent1_2#48"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9" qsCatId="simple" csTypeId="urn:microsoft.com/office/officeart/2005/8/colors/accent1_2#49"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1" qsCatId="simple" csTypeId="urn:microsoft.com/office/officeart/2005/8/colors/accent1_2#51"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5" qsCatId="simple" csTypeId="urn:microsoft.com/office/officeart/2005/8/colors/accent1_2#4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8E0132E5-3FBA-4C17-9507-13D9C7B6F79D}" type="presOf" srcId="{7403A27B-8276-4E7F-890D-90B0A0988B68}" destId="{0F7140A8-40AB-405C-9C07-9B32CC89FABF}" srcOrd="0" destOrd="0" presId="urn:microsoft.com/office/officeart/2005/8/layout/chevron1"/>
    <dgm:cxn modelId="{23387D5F-6E97-457A-8CDC-BF097E0E95FE}" srcId="{94BBEFEB-4A01-459F-8FCF-8AF5F17133F8}" destId="{ED2F9990-DF8B-4AD5-8D65-2D1395061D79}" srcOrd="3" destOrd="0" parTransId="{D37D4804-D4DF-4646-B72D-1EA1F5D45993}" sibTransId="{2080DF3F-1987-48C9-83DB-49EC632F1633}"/>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29AB6B76-9FD8-42D4-BCDA-C47AACFE50AF}" srcId="{94BBEFEB-4A01-459F-8FCF-8AF5F17133F8}" destId="{6B714242-46E5-4B9E-B7A7-B9E2915F5CBB}" srcOrd="4" destOrd="0" parTransId="{2F256C33-2C48-485F-9CB4-E6B0942B740D}" sibTransId="{1C7E18F0-2C26-426B-BAF6-250D9F161EA2}"/>
    <dgm:cxn modelId="{B748A940-CB4D-4923-8EF2-A519DE09B915}" type="presOf" srcId="{0A9F6724-9F7F-421F-8FB3-B0650AC1F617}" destId="{B6C38746-35BA-4807-97B0-945A341316EB}" srcOrd="0" destOrd="0" presId="urn:microsoft.com/office/officeart/2005/8/layout/chevron1"/>
    <dgm:cxn modelId="{B16ED28B-32D0-429B-A01F-CA8E4DD0C11C}" type="presOf" srcId="{6B714242-46E5-4B9E-B7A7-B9E2915F5CBB}" destId="{89268177-CB87-4E13-911E-ACC3271C6708}"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F49F40F8-7C4A-4FCB-96ED-B24A0AAF7EDA}" type="presOf" srcId="{94BBEFEB-4A01-459F-8FCF-8AF5F17133F8}" destId="{F832877E-0306-4D58-BA6E-8974FAE101E9}" srcOrd="0" destOrd="0" presId="urn:microsoft.com/office/officeart/2005/8/layout/chevron1"/>
    <dgm:cxn modelId="{E7AABF38-EF42-4594-8745-5BEAC29AD37B}" type="presOf" srcId="{ED2F9990-DF8B-4AD5-8D65-2D1395061D79}" destId="{9706B082-4B3B-4D0D-9079-8FDE82C7CCC7}" srcOrd="0" destOrd="0" presId="urn:microsoft.com/office/officeart/2005/8/layout/chevron1"/>
    <dgm:cxn modelId="{D9D7B389-5DBD-4341-BC06-D9EB6A32E93B}" type="presOf" srcId="{442E82DA-7FE7-4385-8572-1143EA15242D}" destId="{8ED072D0-5714-4D63-9205-9366FE08B5C4}" srcOrd="0" destOrd="0" presId="urn:microsoft.com/office/officeart/2005/8/layout/chevron1"/>
    <dgm:cxn modelId="{38BAE295-F000-45E7-99B7-60C16549B4F4}" type="presParOf" srcId="{F832877E-0306-4D58-BA6E-8974FAE101E9}" destId="{8ED072D0-5714-4D63-9205-9366FE08B5C4}" srcOrd="0" destOrd="0" presId="urn:microsoft.com/office/officeart/2005/8/layout/chevron1"/>
    <dgm:cxn modelId="{EB3B17A7-0222-4E8A-8D11-B8773BAD5161}" type="presParOf" srcId="{F832877E-0306-4D58-BA6E-8974FAE101E9}" destId="{CDEA7B46-02E6-40E5-8E70-2AB96A1E73E0}" srcOrd="1" destOrd="0" presId="urn:microsoft.com/office/officeart/2005/8/layout/chevron1"/>
    <dgm:cxn modelId="{D0C173DD-AA7D-4E84-B4B8-BC42C43000C0}" type="presParOf" srcId="{F832877E-0306-4D58-BA6E-8974FAE101E9}" destId="{B6C38746-35BA-4807-97B0-945A341316EB}" srcOrd="2" destOrd="0" presId="urn:microsoft.com/office/officeart/2005/8/layout/chevron1"/>
    <dgm:cxn modelId="{BD5DC117-288A-464B-868D-66EE94DF9CCE}" type="presParOf" srcId="{F832877E-0306-4D58-BA6E-8974FAE101E9}" destId="{E419F4F3-9F94-4615-876C-DC2EAFC3A5CB}" srcOrd="3" destOrd="0" presId="urn:microsoft.com/office/officeart/2005/8/layout/chevron1"/>
    <dgm:cxn modelId="{4C3CDEC9-9A62-4507-9FC7-D84951893F9F}" type="presParOf" srcId="{F832877E-0306-4D58-BA6E-8974FAE101E9}" destId="{0F7140A8-40AB-405C-9C07-9B32CC89FABF}" srcOrd="4" destOrd="0" presId="urn:microsoft.com/office/officeart/2005/8/layout/chevron1"/>
    <dgm:cxn modelId="{9B4F2C65-437B-4C48-A4C4-1ECB1770DA74}" type="presParOf" srcId="{F832877E-0306-4D58-BA6E-8974FAE101E9}" destId="{A62B69C1-C870-44FF-84F8-9915A4439345}" srcOrd="5" destOrd="0" presId="urn:microsoft.com/office/officeart/2005/8/layout/chevron1"/>
    <dgm:cxn modelId="{3DCB5E2B-3C4D-4B4C-AD18-FAC4E4F003E9}" type="presParOf" srcId="{F832877E-0306-4D58-BA6E-8974FAE101E9}" destId="{9706B082-4B3B-4D0D-9079-8FDE82C7CCC7}" srcOrd="6" destOrd="0" presId="urn:microsoft.com/office/officeart/2005/8/layout/chevron1"/>
    <dgm:cxn modelId="{C1F304DD-A29D-44EE-9463-101D946F5775}" type="presParOf" srcId="{F832877E-0306-4D58-BA6E-8974FAE101E9}" destId="{919E9D2E-4515-4910-AC33-7277EBAB657E}" srcOrd="7" destOrd="0" presId="urn:microsoft.com/office/officeart/2005/8/layout/chevron1"/>
    <dgm:cxn modelId="{E3C3EB6B-DFFC-4694-A696-A31AB7D05C1F}"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2" qsCatId="simple" csTypeId="urn:microsoft.com/office/officeart/2005/8/colors/accent1_2#52"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477DBD6A-55E6-4797-B0D1-DDDC8E4BAE19}" type="presOf" srcId="{7403A27B-8276-4E7F-890D-90B0A0988B68}" destId="{0F7140A8-40AB-405C-9C07-9B32CC89FABF}" srcOrd="0" destOrd="0" presId="urn:microsoft.com/office/officeart/2005/8/layout/chevron1"/>
    <dgm:cxn modelId="{FA9E3570-681F-426F-A404-07FD9AD0DE86}" type="presOf" srcId="{94BBEFEB-4A01-459F-8FCF-8AF5F17133F8}" destId="{F832877E-0306-4D58-BA6E-8974FAE101E9}"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07376743-AE6D-4B08-846B-35B1A122D06E}" type="presOf" srcId="{0A9F6724-9F7F-421F-8FB3-B0650AC1F617}" destId="{B6C38746-35BA-4807-97B0-945A341316EB}" srcOrd="0" destOrd="0" presId="urn:microsoft.com/office/officeart/2005/8/layout/chevron1"/>
    <dgm:cxn modelId="{D53DD1B8-8AB6-44D7-AD1B-C0841C722D2E}" type="presOf" srcId="{ED2F9990-DF8B-4AD5-8D65-2D1395061D79}" destId="{9706B082-4B3B-4D0D-9079-8FDE82C7CCC7}" srcOrd="0" destOrd="0" presId="urn:microsoft.com/office/officeart/2005/8/layout/chevron1"/>
    <dgm:cxn modelId="{466658BF-8391-48C5-875E-AB5826ADE21B}" type="presOf" srcId="{6B714242-46E5-4B9E-B7A7-B9E2915F5CBB}" destId="{89268177-CB87-4E13-911E-ACC3271C6708}" srcOrd="0" destOrd="0" presId="urn:microsoft.com/office/officeart/2005/8/layout/chevron1"/>
    <dgm:cxn modelId="{239E39E4-8DC2-45EE-A6AB-9C70ACC4D068}" type="presOf" srcId="{442E82DA-7FE7-4385-8572-1143EA15242D}" destId="{8ED072D0-5714-4D63-9205-9366FE08B5C4}"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4ACF690F-8768-42B9-8460-9E65C6FB14BC}" type="presParOf" srcId="{F832877E-0306-4D58-BA6E-8974FAE101E9}" destId="{8ED072D0-5714-4D63-9205-9366FE08B5C4}" srcOrd="0" destOrd="0" presId="urn:microsoft.com/office/officeart/2005/8/layout/chevron1"/>
    <dgm:cxn modelId="{86A68FE0-D7C1-4017-8007-8AB41DE2B648}" type="presParOf" srcId="{F832877E-0306-4D58-BA6E-8974FAE101E9}" destId="{CDEA7B46-02E6-40E5-8E70-2AB96A1E73E0}" srcOrd="1" destOrd="0" presId="urn:microsoft.com/office/officeart/2005/8/layout/chevron1"/>
    <dgm:cxn modelId="{17110367-515D-479D-B6ED-94BB70B0AC95}" type="presParOf" srcId="{F832877E-0306-4D58-BA6E-8974FAE101E9}" destId="{B6C38746-35BA-4807-97B0-945A341316EB}" srcOrd="2" destOrd="0" presId="urn:microsoft.com/office/officeart/2005/8/layout/chevron1"/>
    <dgm:cxn modelId="{BE62AC96-F509-419F-9DB6-BACAA8A65E24}" type="presParOf" srcId="{F832877E-0306-4D58-BA6E-8974FAE101E9}" destId="{E419F4F3-9F94-4615-876C-DC2EAFC3A5CB}" srcOrd="3" destOrd="0" presId="urn:microsoft.com/office/officeart/2005/8/layout/chevron1"/>
    <dgm:cxn modelId="{D2520721-79DC-4BA3-920A-4C75929DC57E}" type="presParOf" srcId="{F832877E-0306-4D58-BA6E-8974FAE101E9}" destId="{0F7140A8-40AB-405C-9C07-9B32CC89FABF}" srcOrd="4" destOrd="0" presId="urn:microsoft.com/office/officeart/2005/8/layout/chevron1"/>
    <dgm:cxn modelId="{DC2DF84B-BB5E-48FC-8495-68B266BBFE26}" type="presParOf" srcId="{F832877E-0306-4D58-BA6E-8974FAE101E9}" destId="{A62B69C1-C870-44FF-84F8-9915A4439345}" srcOrd="5" destOrd="0" presId="urn:microsoft.com/office/officeart/2005/8/layout/chevron1"/>
    <dgm:cxn modelId="{65EE0D00-0574-4103-9B1E-23A5EFEBD2FA}" type="presParOf" srcId="{F832877E-0306-4D58-BA6E-8974FAE101E9}" destId="{9706B082-4B3B-4D0D-9079-8FDE82C7CCC7}" srcOrd="6" destOrd="0" presId="urn:microsoft.com/office/officeart/2005/8/layout/chevron1"/>
    <dgm:cxn modelId="{E948BE58-9E59-409D-8A0A-1EE705EE4A52}" type="presParOf" srcId="{F832877E-0306-4D58-BA6E-8974FAE101E9}" destId="{919E9D2E-4515-4910-AC33-7277EBAB657E}" srcOrd="7" destOrd="0" presId="urn:microsoft.com/office/officeart/2005/8/layout/chevron1"/>
    <dgm:cxn modelId="{C1244420-EE35-4C4A-93AC-1988640D616B}"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3" qsCatId="simple" csTypeId="urn:microsoft.com/office/officeart/2005/8/colors/accent1_2#53"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4" qsCatId="simple" csTypeId="urn:microsoft.com/office/officeart/2005/8/colors/accent1_2#54"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5" qsCatId="simple" csTypeId="urn:microsoft.com/office/officeart/2005/8/colors/accent1_2#5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6" qsCatId="simple" csTypeId="urn:microsoft.com/office/officeart/2005/8/colors/accent1_2#56"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13"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7" qsCatId="simple" csTypeId="urn:microsoft.com/office/officeart/2005/8/colors/accent1_2#57"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08BB3834-0E87-4777-85ED-52320E5292D9}" type="doc">
      <dgm:prSet loTypeId="urn:microsoft.com/office/officeart/2005/8/layout/cycle6#1" loCatId="cycle" qsTypeId="urn:microsoft.com/office/officeart/2005/8/quickstyle/simple1#58" qsCatId="simple" csTypeId="urn:microsoft.com/office/officeart/2005/8/colors/accent1_2#58" csCatId="accent1" phldr="1"/>
      <dgm:spPr/>
      <dgm:t>
        <a:bodyPr/>
        <a:lstStyle/>
        <a:p>
          <a:endParaRPr lang="zh-CN" altLang="en-US"/>
        </a:p>
      </dgm:t>
    </dgm:pt>
    <dgm:pt modelId="{B070C355-A216-42C3-942D-79FAD002EDF9}">
      <dgm:prSet phldrT="[文本]"/>
      <dgm:spPr>
        <a:solidFill>
          <a:srgbClr val="BC4343"/>
        </a:solidFill>
      </dgm:spPr>
      <dgm:t>
        <a:bodyPr/>
        <a:lstStyle/>
        <a:p>
          <a:r>
            <a:rPr lang="zh-CN" altLang="en-US" smtClean="0"/>
            <a:t>事件预测</a:t>
          </a:r>
          <a:endParaRPr lang="zh-CN" altLang="en-US" dirty="0"/>
        </a:p>
      </dgm:t>
    </dgm:pt>
    <dgm:pt modelId="{02C664BD-FFCB-4CA8-BC29-9169D42BC494}" type="parTrans" cxnId="{507C4DDD-ADB1-4328-AF0C-2EC974E43B36}">
      <dgm:prSet/>
      <dgm:spPr/>
      <dgm:t>
        <a:bodyPr/>
        <a:lstStyle/>
        <a:p>
          <a:endParaRPr lang="zh-CN" altLang="en-US"/>
        </a:p>
      </dgm:t>
    </dgm:pt>
    <dgm:pt modelId="{FB5AB5C7-EE9B-4141-9AC2-B7A899F9E1B0}" type="sibTrans" cxnId="{507C4DDD-ADB1-4328-AF0C-2EC974E43B36}">
      <dgm:prSet/>
      <dgm:spPr>
        <a:ln w="19050">
          <a:solidFill>
            <a:schemeClr val="tx1"/>
          </a:solidFill>
        </a:ln>
      </dgm:spPr>
      <dgm:t>
        <a:bodyPr/>
        <a:lstStyle/>
        <a:p>
          <a:endParaRPr lang="zh-CN" altLang="en-US"/>
        </a:p>
      </dgm:t>
    </dgm:pt>
    <dgm:pt modelId="{CE292908-4A95-4401-840C-C81334236BA0}">
      <dgm:prSet phldrT="[文本]"/>
      <dgm:spPr>
        <a:solidFill>
          <a:srgbClr val="BC4343"/>
        </a:solidFill>
      </dgm:spPr>
      <dgm:t>
        <a:bodyPr/>
        <a:lstStyle/>
        <a:p>
          <a:r>
            <a:rPr lang="zh-CN" altLang="en-US" smtClean="0"/>
            <a:t>智能监测</a:t>
          </a:r>
          <a:endParaRPr lang="zh-CN" altLang="en-US" dirty="0"/>
        </a:p>
      </dgm:t>
    </dgm:pt>
    <dgm:pt modelId="{6EEBA8DF-0A4F-4DE9-8BAC-A459485DCF3C}" type="parTrans" cxnId="{735E11C9-4FC5-4F62-8E58-5C64D620B8F3}">
      <dgm:prSet/>
      <dgm:spPr/>
      <dgm:t>
        <a:bodyPr/>
        <a:lstStyle/>
        <a:p>
          <a:endParaRPr lang="zh-CN" altLang="en-US"/>
        </a:p>
      </dgm:t>
    </dgm:pt>
    <dgm:pt modelId="{91A6FB6F-809B-4748-9743-AE3182A229EF}" type="sibTrans" cxnId="{735E11C9-4FC5-4F62-8E58-5C64D620B8F3}">
      <dgm:prSet/>
      <dgm:spPr>
        <a:ln w="19050">
          <a:solidFill>
            <a:schemeClr val="tx1"/>
          </a:solidFill>
        </a:ln>
      </dgm:spPr>
      <dgm:t>
        <a:bodyPr/>
        <a:lstStyle/>
        <a:p>
          <a:endParaRPr lang="zh-CN" altLang="en-US"/>
        </a:p>
      </dgm:t>
    </dgm:pt>
    <dgm:pt modelId="{99DEBC56-AF0C-4B11-9B99-56CE572F3417}">
      <dgm:prSet phldrT="[文本]"/>
      <dgm:spPr>
        <a:solidFill>
          <a:srgbClr val="BC4343"/>
        </a:solidFill>
      </dgm:spPr>
      <dgm:t>
        <a:bodyPr/>
        <a:lstStyle/>
        <a:p>
          <a:r>
            <a:rPr lang="zh-CN" altLang="en-US" smtClean="0"/>
            <a:t>根因分析</a:t>
          </a:r>
          <a:endParaRPr lang="zh-CN" altLang="en-US" dirty="0"/>
        </a:p>
      </dgm:t>
    </dgm:pt>
    <dgm:pt modelId="{945602FF-9EA4-4845-8D4D-D69B98808F53}" type="parTrans" cxnId="{C9B135D5-910F-4AB7-8A3A-E7CB86BEF85B}">
      <dgm:prSet/>
      <dgm:spPr/>
      <dgm:t>
        <a:bodyPr/>
        <a:lstStyle/>
        <a:p>
          <a:endParaRPr lang="zh-CN" altLang="en-US"/>
        </a:p>
      </dgm:t>
    </dgm:pt>
    <dgm:pt modelId="{992658ED-DAE7-4795-B185-4CD5F5ECBC0C}" type="sibTrans" cxnId="{C9B135D5-910F-4AB7-8A3A-E7CB86BEF85B}">
      <dgm:prSet/>
      <dgm:spPr>
        <a:ln w="19050">
          <a:solidFill>
            <a:schemeClr val="tx1"/>
          </a:solidFill>
        </a:ln>
      </dgm:spPr>
      <dgm:t>
        <a:bodyPr/>
        <a:lstStyle/>
        <a:p>
          <a:endParaRPr lang="zh-CN" altLang="en-US"/>
        </a:p>
      </dgm:t>
    </dgm:pt>
    <dgm:pt modelId="{04CB8896-2D54-4B11-A752-35193D98ED55}">
      <dgm:prSet phldrT="[文本]"/>
      <dgm:spPr>
        <a:solidFill>
          <a:srgbClr val="BC4343"/>
        </a:solidFill>
      </dgm:spPr>
      <dgm:t>
        <a:bodyPr/>
        <a:lstStyle/>
        <a:p>
          <a:r>
            <a:rPr lang="zh-CN" altLang="en-US" smtClean="0"/>
            <a:t>事件检测</a:t>
          </a:r>
          <a:endParaRPr lang="zh-CN" altLang="en-US" dirty="0"/>
        </a:p>
      </dgm:t>
    </dgm:pt>
    <dgm:pt modelId="{12119CCA-1A23-4D9B-B667-F92EECA55275}" type="parTrans" cxnId="{DAEBED42-BFC3-4F68-B401-47166EC58A7D}">
      <dgm:prSet/>
      <dgm:spPr/>
      <dgm:t>
        <a:bodyPr/>
        <a:lstStyle/>
        <a:p>
          <a:endParaRPr lang="zh-CN" altLang="en-US"/>
        </a:p>
      </dgm:t>
    </dgm:pt>
    <dgm:pt modelId="{38899870-9F4B-4556-9C2B-3146A7012438}" type="sibTrans" cxnId="{DAEBED42-BFC3-4F68-B401-47166EC58A7D}">
      <dgm:prSet/>
      <dgm:spPr>
        <a:ln w="19050">
          <a:solidFill>
            <a:schemeClr val="tx1"/>
          </a:solidFill>
        </a:ln>
      </dgm:spPr>
      <dgm:t>
        <a:bodyPr/>
        <a:lstStyle/>
        <a:p>
          <a:endParaRPr lang="zh-CN" altLang="en-US"/>
        </a:p>
      </dgm:t>
    </dgm:pt>
    <dgm:pt modelId="{B123D4CB-A9F9-4BB8-ACB6-40FDB0E619B2}" type="pres">
      <dgm:prSet presAssocID="{08BB3834-0E87-4777-85ED-52320E5292D9}" presName="cycle" presStyleCnt="0">
        <dgm:presLayoutVars>
          <dgm:dir/>
          <dgm:resizeHandles val="exact"/>
        </dgm:presLayoutVars>
      </dgm:prSet>
      <dgm:spPr/>
      <dgm:t>
        <a:bodyPr/>
        <a:lstStyle/>
        <a:p>
          <a:endParaRPr lang="zh-CN" altLang="en-US"/>
        </a:p>
      </dgm:t>
    </dgm:pt>
    <dgm:pt modelId="{3DF05809-54E6-4115-8DA9-3FD623AED725}" type="pres">
      <dgm:prSet presAssocID="{B070C355-A216-42C3-942D-79FAD002EDF9}" presName="node" presStyleLbl="node1" presStyleIdx="0" presStyleCnt="4">
        <dgm:presLayoutVars>
          <dgm:bulletEnabled val="1"/>
        </dgm:presLayoutVars>
      </dgm:prSet>
      <dgm:spPr>
        <a:prstGeom prst="ellipse">
          <a:avLst/>
        </a:prstGeom>
      </dgm:spPr>
      <dgm:t>
        <a:bodyPr/>
        <a:lstStyle/>
        <a:p>
          <a:endParaRPr lang="zh-CN" altLang="en-US"/>
        </a:p>
      </dgm:t>
    </dgm:pt>
    <dgm:pt modelId="{ACF6D4C3-573F-4F0E-A29C-D93C44B0840C}" type="pres">
      <dgm:prSet presAssocID="{B070C355-A216-42C3-942D-79FAD002EDF9}" presName="spNode" presStyleCnt="0"/>
      <dgm:spPr/>
    </dgm:pt>
    <dgm:pt modelId="{535C64D4-59F1-4B59-8113-627F7935EBF7}" type="pres">
      <dgm:prSet presAssocID="{FB5AB5C7-EE9B-4141-9AC2-B7A899F9E1B0}" presName="sibTrans" presStyleLbl="sibTrans1D1" presStyleIdx="0" presStyleCnt="4"/>
      <dgm:spPr/>
      <dgm:t>
        <a:bodyPr/>
        <a:lstStyle/>
        <a:p>
          <a:endParaRPr lang="zh-CN" altLang="en-US"/>
        </a:p>
      </dgm:t>
    </dgm:pt>
    <dgm:pt modelId="{C98256CC-6068-4F10-9B1D-2527302C7AC3}" type="pres">
      <dgm:prSet presAssocID="{CE292908-4A95-4401-840C-C81334236BA0}" presName="node" presStyleLbl="node1" presStyleIdx="1" presStyleCnt="4" custScaleX="73120" custScaleY="160403">
        <dgm:presLayoutVars>
          <dgm:bulletEnabled val="1"/>
        </dgm:presLayoutVars>
      </dgm:prSet>
      <dgm:spPr/>
      <dgm:t>
        <a:bodyPr/>
        <a:lstStyle/>
        <a:p>
          <a:endParaRPr lang="zh-CN" altLang="en-US"/>
        </a:p>
      </dgm:t>
    </dgm:pt>
    <dgm:pt modelId="{44468CB7-B5F7-484F-B6FB-2AF5E3840A94}" type="pres">
      <dgm:prSet presAssocID="{CE292908-4A95-4401-840C-C81334236BA0}" presName="spNode" presStyleCnt="0"/>
      <dgm:spPr/>
    </dgm:pt>
    <dgm:pt modelId="{A8090B9A-113C-4A42-A435-5D991C31D845}" type="pres">
      <dgm:prSet presAssocID="{91A6FB6F-809B-4748-9743-AE3182A229EF}" presName="sibTrans" presStyleLbl="sibTrans1D1" presStyleIdx="1" presStyleCnt="4"/>
      <dgm:spPr/>
      <dgm:t>
        <a:bodyPr/>
        <a:lstStyle/>
        <a:p>
          <a:endParaRPr lang="zh-CN" altLang="en-US"/>
        </a:p>
      </dgm:t>
    </dgm:pt>
    <dgm:pt modelId="{F45F4E69-B9FC-416F-B3E3-BC525FA84A6D}" type="pres">
      <dgm:prSet presAssocID="{99DEBC56-AF0C-4B11-9B99-56CE572F3417}" presName="node" presStyleLbl="node1" presStyleIdx="2" presStyleCnt="4">
        <dgm:presLayoutVars>
          <dgm:bulletEnabled val="1"/>
        </dgm:presLayoutVars>
      </dgm:prSet>
      <dgm:spPr>
        <a:prstGeom prst="ellipse">
          <a:avLst/>
        </a:prstGeom>
      </dgm:spPr>
      <dgm:t>
        <a:bodyPr/>
        <a:lstStyle/>
        <a:p>
          <a:endParaRPr lang="zh-CN" altLang="en-US"/>
        </a:p>
      </dgm:t>
    </dgm:pt>
    <dgm:pt modelId="{81F24743-311F-4D2A-8F6E-1A5C12723993}" type="pres">
      <dgm:prSet presAssocID="{99DEBC56-AF0C-4B11-9B99-56CE572F3417}" presName="spNode" presStyleCnt="0"/>
      <dgm:spPr/>
    </dgm:pt>
    <dgm:pt modelId="{3B21C7C5-50DD-4357-9EA2-E47FBB897F10}" type="pres">
      <dgm:prSet presAssocID="{992658ED-DAE7-4795-B185-4CD5F5ECBC0C}" presName="sibTrans" presStyleLbl="sibTrans1D1" presStyleIdx="2" presStyleCnt="4"/>
      <dgm:spPr/>
      <dgm:t>
        <a:bodyPr/>
        <a:lstStyle/>
        <a:p>
          <a:endParaRPr lang="zh-CN" altLang="en-US"/>
        </a:p>
      </dgm:t>
    </dgm:pt>
    <dgm:pt modelId="{B991C083-14BD-44CB-8C72-0C0A205F8FE5}" type="pres">
      <dgm:prSet presAssocID="{04CB8896-2D54-4B11-A752-35193D98ED55}" presName="node" presStyleLbl="node1" presStyleIdx="3" presStyleCnt="4">
        <dgm:presLayoutVars>
          <dgm:bulletEnabled val="1"/>
        </dgm:presLayoutVars>
      </dgm:prSet>
      <dgm:spPr>
        <a:prstGeom prst="ellipse">
          <a:avLst/>
        </a:prstGeom>
      </dgm:spPr>
      <dgm:t>
        <a:bodyPr/>
        <a:lstStyle/>
        <a:p>
          <a:endParaRPr lang="zh-CN" altLang="en-US"/>
        </a:p>
      </dgm:t>
    </dgm:pt>
    <dgm:pt modelId="{26C23D19-EA6F-444B-B46F-348259E8E31A}" type="pres">
      <dgm:prSet presAssocID="{04CB8896-2D54-4B11-A752-35193D98ED55}" presName="spNode" presStyleCnt="0"/>
      <dgm:spPr/>
    </dgm:pt>
    <dgm:pt modelId="{7231556F-85EF-464F-8DC2-2F428523791A}" type="pres">
      <dgm:prSet presAssocID="{38899870-9F4B-4556-9C2B-3146A7012438}" presName="sibTrans" presStyleLbl="sibTrans1D1" presStyleIdx="3" presStyleCnt="4"/>
      <dgm:spPr/>
      <dgm:t>
        <a:bodyPr/>
        <a:lstStyle/>
        <a:p>
          <a:endParaRPr lang="zh-CN" altLang="en-US"/>
        </a:p>
      </dgm:t>
    </dgm:pt>
  </dgm:ptLst>
  <dgm:cxnLst>
    <dgm:cxn modelId="{E42612E1-7D39-45ED-B4CB-3BF56AEB612B}" type="presOf" srcId="{99DEBC56-AF0C-4B11-9B99-56CE572F3417}" destId="{F45F4E69-B9FC-416F-B3E3-BC525FA84A6D}" srcOrd="0" destOrd="0" presId="urn:microsoft.com/office/officeart/2005/8/layout/cycle6#1"/>
    <dgm:cxn modelId="{2FCD3DC6-29C7-4BCF-9F18-C305912355A6}" type="presOf" srcId="{38899870-9F4B-4556-9C2B-3146A7012438}" destId="{7231556F-85EF-464F-8DC2-2F428523791A}" srcOrd="0" destOrd="0" presId="urn:microsoft.com/office/officeart/2005/8/layout/cycle6#1"/>
    <dgm:cxn modelId="{507C4DDD-ADB1-4328-AF0C-2EC974E43B36}" srcId="{08BB3834-0E87-4777-85ED-52320E5292D9}" destId="{B070C355-A216-42C3-942D-79FAD002EDF9}" srcOrd="0" destOrd="0" parTransId="{02C664BD-FFCB-4CA8-BC29-9169D42BC494}" sibTransId="{FB5AB5C7-EE9B-4141-9AC2-B7A899F9E1B0}"/>
    <dgm:cxn modelId="{59456784-491C-4B88-9A0D-4446A011A53D}" type="presOf" srcId="{B070C355-A216-42C3-942D-79FAD002EDF9}" destId="{3DF05809-54E6-4115-8DA9-3FD623AED725}" srcOrd="0" destOrd="0" presId="urn:microsoft.com/office/officeart/2005/8/layout/cycle6#1"/>
    <dgm:cxn modelId="{05703E81-14E5-4185-AD58-C4417A332727}" type="presOf" srcId="{CE292908-4A95-4401-840C-C81334236BA0}" destId="{C98256CC-6068-4F10-9B1D-2527302C7AC3}" srcOrd="0" destOrd="0" presId="urn:microsoft.com/office/officeart/2005/8/layout/cycle6#1"/>
    <dgm:cxn modelId="{417EF7C8-BDF8-4ED0-9D72-1BAF837FF6BE}" type="presOf" srcId="{04CB8896-2D54-4B11-A752-35193D98ED55}" destId="{B991C083-14BD-44CB-8C72-0C0A205F8FE5}" srcOrd="0" destOrd="0" presId="urn:microsoft.com/office/officeart/2005/8/layout/cycle6#1"/>
    <dgm:cxn modelId="{3CAA5903-5D3E-464D-AFC8-546926CA909F}" type="presOf" srcId="{08BB3834-0E87-4777-85ED-52320E5292D9}" destId="{B123D4CB-A9F9-4BB8-ACB6-40FDB0E619B2}" srcOrd="0" destOrd="0" presId="urn:microsoft.com/office/officeart/2005/8/layout/cycle6#1"/>
    <dgm:cxn modelId="{DAEBED42-BFC3-4F68-B401-47166EC58A7D}" srcId="{08BB3834-0E87-4777-85ED-52320E5292D9}" destId="{04CB8896-2D54-4B11-A752-35193D98ED55}" srcOrd="3" destOrd="0" parTransId="{12119CCA-1A23-4D9B-B667-F92EECA55275}" sibTransId="{38899870-9F4B-4556-9C2B-3146A7012438}"/>
    <dgm:cxn modelId="{21696BE4-8650-44AE-BC3D-E75223E2D329}" type="presOf" srcId="{FB5AB5C7-EE9B-4141-9AC2-B7A899F9E1B0}" destId="{535C64D4-59F1-4B59-8113-627F7935EBF7}" srcOrd="0" destOrd="0" presId="urn:microsoft.com/office/officeart/2005/8/layout/cycle6#1"/>
    <dgm:cxn modelId="{735E11C9-4FC5-4F62-8E58-5C64D620B8F3}" srcId="{08BB3834-0E87-4777-85ED-52320E5292D9}" destId="{CE292908-4A95-4401-840C-C81334236BA0}" srcOrd="1" destOrd="0" parTransId="{6EEBA8DF-0A4F-4DE9-8BAC-A459485DCF3C}" sibTransId="{91A6FB6F-809B-4748-9743-AE3182A229EF}"/>
    <dgm:cxn modelId="{20CA5310-D152-46F0-A1EF-456C9D06779B}" type="presOf" srcId="{91A6FB6F-809B-4748-9743-AE3182A229EF}" destId="{A8090B9A-113C-4A42-A435-5D991C31D845}" srcOrd="0" destOrd="0" presId="urn:microsoft.com/office/officeart/2005/8/layout/cycle6#1"/>
    <dgm:cxn modelId="{EE47CA40-BC90-4CBC-8F79-E8FF2378B8BE}" type="presOf" srcId="{992658ED-DAE7-4795-B185-4CD5F5ECBC0C}" destId="{3B21C7C5-50DD-4357-9EA2-E47FBB897F10}" srcOrd="0" destOrd="0" presId="urn:microsoft.com/office/officeart/2005/8/layout/cycle6#1"/>
    <dgm:cxn modelId="{C9B135D5-910F-4AB7-8A3A-E7CB86BEF85B}" srcId="{08BB3834-0E87-4777-85ED-52320E5292D9}" destId="{99DEBC56-AF0C-4B11-9B99-56CE572F3417}" srcOrd="2" destOrd="0" parTransId="{945602FF-9EA4-4845-8D4D-D69B98808F53}" sibTransId="{992658ED-DAE7-4795-B185-4CD5F5ECBC0C}"/>
    <dgm:cxn modelId="{35ED3115-4E6C-4080-9F1B-6EB82934BABA}" type="presParOf" srcId="{B123D4CB-A9F9-4BB8-ACB6-40FDB0E619B2}" destId="{3DF05809-54E6-4115-8DA9-3FD623AED725}" srcOrd="0" destOrd="0" presId="urn:microsoft.com/office/officeart/2005/8/layout/cycle6#1"/>
    <dgm:cxn modelId="{FEA037B6-F236-4654-953F-59D089B49232}" type="presParOf" srcId="{B123D4CB-A9F9-4BB8-ACB6-40FDB0E619B2}" destId="{ACF6D4C3-573F-4F0E-A29C-D93C44B0840C}" srcOrd="1" destOrd="0" presId="urn:microsoft.com/office/officeart/2005/8/layout/cycle6#1"/>
    <dgm:cxn modelId="{5B85C558-1054-40CF-9168-668F29520A00}" type="presParOf" srcId="{B123D4CB-A9F9-4BB8-ACB6-40FDB0E619B2}" destId="{535C64D4-59F1-4B59-8113-627F7935EBF7}" srcOrd="2" destOrd="0" presId="urn:microsoft.com/office/officeart/2005/8/layout/cycle6#1"/>
    <dgm:cxn modelId="{F7463497-B9EB-4FC8-B9B3-6EA38E132885}" type="presParOf" srcId="{B123D4CB-A9F9-4BB8-ACB6-40FDB0E619B2}" destId="{C98256CC-6068-4F10-9B1D-2527302C7AC3}" srcOrd="3" destOrd="0" presId="urn:microsoft.com/office/officeart/2005/8/layout/cycle6#1"/>
    <dgm:cxn modelId="{0FEDA36A-0D10-4DCD-A5D6-6A245D534342}" type="presParOf" srcId="{B123D4CB-A9F9-4BB8-ACB6-40FDB0E619B2}" destId="{44468CB7-B5F7-484F-B6FB-2AF5E3840A94}" srcOrd="4" destOrd="0" presId="urn:microsoft.com/office/officeart/2005/8/layout/cycle6#1"/>
    <dgm:cxn modelId="{4531D761-0C2A-4C47-A05F-8C3BCB727B4E}" type="presParOf" srcId="{B123D4CB-A9F9-4BB8-ACB6-40FDB0E619B2}" destId="{A8090B9A-113C-4A42-A435-5D991C31D845}" srcOrd="5" destOrd="0" presId="urn:microsoft.com/office/officeart/2005/8/layout/cycle6#1"/>
    <dgm:cxn modelId="{0924E5AC-0ECB-4025-A69C-95C09A7BFDE6}" type="presParOf" srcId="{B123D4CB-A9F9-4BB8-ACB6-40FDB0E619B2}" destId="{F45F4E69-B9FC-416F-B3E3-BC525FA84A6D}" srcOrd="6" destOrd="0" presId="urn:microsoft.com/office/officeart/2005/8/layout/cycle6#1"/>
    <dgm:cxn modelId="{A334D323-E23E-491D-A2A5-22482C744B3D}" type="presParOf" srcId="{B123D4CB-A9F9-4BB8-ACB6-40FDB0E619B2}" destId="{81F24743-311F-4D2A-8F6E-1A5C12723993}" srcOrd="7" destOrd="0" presId="urn:microsoft.com/office/officeart/2005/8/layout/cycle6#1"/>
    <dgm:cxn modelId="{F51E5E75-BD07-42B8-BF78-E7620204F08B}" type="presParOf" srcId="{B123D4CB-A9F9-4BB8-ACB6-40FDB0E619B2}" destId="{3B21C7C5-50DD-4357-9EA2-E47FBB897F10}" srcOrd="8" destOrd="0" presId="urn:microsoft.com/office/officeart/2005/8/layout/cycle6#1"/>
    <dgm:cxn modelId="{E13CAFB3-6FD4-413E-86FA-8D38C69FCC2E}" type="presParOf" srcId="{B123D4CB-A9F9-4BB8-ACB6-40FDB0E619B2}" destId="{B991C083-14BD-44CB-8C72-0C0A205F8FE5}" srcOrd="9" destOrd="0" presId="urn:microsoft.com/office/officeart/2005/8/layout/cycle6#1"/>
    <dgm:cxn modelId="{E44EA0D6-57A2-4ABA-ACEC-B018924136DD}" type="presParOf" srcId="{B123D4CB-A9F9-4BB8-ACB6-40FDB0E619B2}" destId="{26C23D19-EA6F-444B-B46F-348259E8E31A}" srcOrd="10" destOrd="0" presId="urn:microsoft.com/office/officeart/2005/8/layout/cycle6#1"/>
    <dgm:cxn modelId="{A1080A8C-BEB9-4941-A13E-3C3AB11CB934}" type="presParOf" srcId="{B123D4CB-A9F9-4BB8-ACB6-40FDB0E619B2}" destId="{7231556F-85EF-464F-8DC2-2F428523791A}" srcOrd="11" destOrd="0" presId="urn:microsoft.com/office/officeart/2005/8/layout/cycle6#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08BB3834-0E87-4777-85ED-52320E5292D9}" type="doc">
      <dgm:prSet loTypeId="urn:microsoft.com/office/officeart/2005/8/layout/cycle6#2" loCatId="cycle" qsTypeId="urn:microsoft.com/office/officeart/2005/8/quickstyle/simple3#1" qsCatId="simple" csTypeId="urn:microsoft.com/office/officeart/2005/8/colors/accent0_1#1" csCatId="mainScheme" phldr="1"/>
      <dgm:spPr/>
      <dgm:t>
        <a:bodyPr/>
        <a:lstStyle/>
        <a:p>
          <a:endParaRPr lang="zh-CN" altLang="en-US"/>
        </a:p>
      </dgm:t>
    </dgm:pt>
    <dgm:pt modelId="{B070C355-A216-42C3-942D-79FAD002EDF9}">
      <dgm:prSet phldrT="[文本]"/>
      <dgm:spPr>
        <a:solidFill>
          <a:schemeClr val="bg1">
            <a:lumMod val="85000"/>
          </a:schemeClr>
        </a:solidFill>
        <a:effectLst/>
      </dgm:spPr>
      <dgm:t>
        <a:bodyPr/>
        <a:lstStyle/>
        <a:p>
          <a:r>
            <a:rPr lang="zh-CN" altLang="en-US" dirty="0" smtClean="0"/>
            <a:t>自动愈合</a:t>
          </a:r>
          <a:endParaRPr lang="zh-CN" altLang="en-US" dirty="0"/>
        </a:p>
      </dgm:t>
    </dgm:pt>
    <dgm:pt modelId="{02C664BD-FFCB-4CA8-BC29-9169D42BC494}" type="parTrans" cxnId="{507C4DDD-ADB1-4328-AF0C-2EC974E43B36}">
      <dgm:prSet/>
      <dgm:spPr/>
      <dgm:t>
        <a:bodyPr/>
        <a:lstStyle/>
        <a:p>
          <a:endParaRPr lang="zh-CN" altLang="en-US"/>
        </a:p>
      </dgm:t>
    </dgm:pt>
    <dgm:pt modelId="{FB5AB5C7-EE9B-4141-9AC2-B7A899F9E1B0}" type="sibTrans" cxnId="{507C4DDD-ADB1-4328-AF0C-2EC974E43B36}">
      <dgm:prSet/>
      <dgm:spPr>
        <a:ln w="19050"/>
      </dgm:spPr>
      <dgm:t>
        <a:bodyPr/>
        <a:lstStyle/>
        <a:p>
          <a:endParaRPr lang="zh-CN" altLang="en-US"/>
        </a:p>
      </dgm:t>
    </dgm:pt>
    <dgm:pt modelId="{99DEBC56-AF0C-4B11-9B99-56CE572F3417}">
      <dgm:prSet phldrT="[文本]"/>
      <dgm:spPr>
        <a:solidFill>
          <a:schemeClr val="bg1">
            <a:lumMod val="85000"/>
          </a:schemeClr>
        </a:solidFill>
        <a:effectLst/>
      </dgm:spPr>
      <dgm:t>
        <a:bodyPr/>
        <a:lstStyle/>
        <a:p>
          <a:r>
            <a:rPr lang="zh-CN" altLang="en-US" dirty="0" smtClean="0"/>
            <a:t>智能编排</a:t>
          </a:r>
          <a:endParaRPr lang="zh-CN" altLang="en-US" dirty="0"/>
        </a:p>
      </dgm:t>
    </dgm:pt>
    <dgm:pt modelId="{945602FF-9EA4-4845-8D4D-D69B98808F53}" type="parTrans" cxnId="{C9B135D5-910F-4AB7-8A3A-E7CB86BEF85B}">
      <dgm:prSet/>
      <dgm:spPr/>
      <dgm:t>
        <a:bodyPr/>
        <a:lstStyle/>
        <a:p>
          <a:endParaRPr lang="zh-CN" altLang="en-US"/>
        </a:p>
      </dgm:t>
    </dgm:pt>
    <dgm:pt modelId="{992658ED-DAE7-4795-B185-4CD5F5ECBC0C}" type="sibTrans" cxnId="{C9B135D5-910F-4AB7-8A3A-E7CB86BEF85B}">
      <dgm:prSet/>
      <dgm:spPr>
        <a:ln w="19050"/>
      </dgm:spPr>
      <dgm:t>
        <a:bodyPr/>
        <a:lstStyle/>
        <a:p>
          <a:endParaRPr lang="zh-CN" altLang="en-US"/>
        </a:p>
      </dgm:t>
    </dgm:pt>
    <dgm:pt modelId="{67EB1F3C-43CB-4539-B353-5193837DFD6F}">
      <dgm:prSet/>
      <dgm:spPr>
        <a:solidFill>
          <a:schemeClr val="bg1">
            <a:lumMod val="85000"/>
          </a:schemeClr>
        </a:solidFill>
        <a:effectLst/>
      </dgm:spPr>
      <dgm:t>
        <a:bodyPr/>
        <a:lstStyle/>
        <a:p>
          <a:r>
            <a:rPr lang="zh-CN" altLang="en-US" dirty="0" smtClean="0"/>
            <a:t>智能控制</a:t>
          </a:r>
          <a:endParaRPr lang="zh-CN" altLang="en-US" dirty="0"/>
        </a:p>
      </dgm:t>
    </dgm:pt>
    <dgm:pt modelId="{5C1DA64A-A990-4068-A1BF-2AFB4380A8A3}" type="parTrans" cxnId="{8D4F2AC3-81CB-462D-A13E-B43B09AB4CC6}">
      <dgm:prSet/>
      <dgm:spPr/>
      <dgm:t>
        <a:bodyPr/>
        <a:lstStyle/>
        <a:p>
          <a:endParaRPr lang="zh-CN" altLang="en-US"/>
        </a:p>
      </dgm:t>
    </dgm:pt>
    <dgm:pt modelId="{027AF6F3-813E-40C4-9928-AD08FD7587C1}" type="sibTrans" cxnId="{8D4F2AC3-81CB-462D-A13E-B43B09AB4CC6}">
      <dgm:prSet/>
      <dgm:spPr>
        <a:ln w="19050"/>
      </dgm:spPr>
      <dgm:t>
        <a:bodyPr/>
        <a:lstStyle/>
        <a:p>
          <a:endParaRPr lang="zh-CN" altLang="en-US"/>
        </a:p>
      </dgm:t>
    </dgm:pt>
    <dgm:pt modelId="{04CB8896-2D54-4B11-A752-35193D98ED55}">
      <dgm:prSet phldrT="[文本]"/>
      <dgm:spPr>
        <a:solidFill>
          <a:schemeClr val="bg1">
            <a:lumMod val="85000"/>
          </a:schemeClr>
        </a:solidFill>
        <a:effectLst/>
      </dgm:spPr>
      <dgm:t>
        <a:bodyPr/>
        <a:lstStyle/>
        <a:p>
          <a:r>
            <a:rPr lang="zh-CN" altLang="en-US" dirty="0" smtClean="0"/>
            <a:t>智能优化</a:t>
          </a:r>
          <a:endParaRPr lang="zh-CN" altLang="en-US" dirty="0"/>
        </a:p>
      </dgm:t>
    </dgm:pt>
    <dgm:pt modelId="{38899870-9F4B-4556-9C2B-3146A7012438}" type="sibTrans" cxnId="{DAEBED42-BFC3-4F68-B401-47166EC58A7D}">
      <dgm:prSet/>
      <dgm:spPr>
        <a:ln w="19050"/>
      </dgm:spPr>
      <dgm:t>
        <a:bodyPr/>
        <a:lstStyle/>
        <a:p>
          <a:endParaRPr lang="zh-CN" altLang="en-US"/>
        </a:p>
      </dgm:t>
    </dgm:pt>
    <dgm:pt modelId="{12119CCA-1A23-4D9B-B667-F92EECA55275}" type="parTrans" cxnId="{DAEBED42-BFC3-4F68-B401-47166EC58A7D}">
      <dgm:prSet/>
      <dgm:spPr/>
      <dgm:t>
        <a:bodyPr/>
        <a:lstStyle/>
        <a:p>
          <a:endParaRPr lang="zh-CN" altLang="en-US"/>
        </a:p>
      </dgm:t>
    </dgm:pt>
    <dgm:pt modelId="{B123D4CB-A9F9-4BB8-ACB6-40FDB0E619B2}" type="pres">
      <dgm:prSet presAssocID="{08BB3834-0E87-4777-85ED-52320E5292D9}" presName="cycle" presStyleCnt="0">
        <dgm:presLayoutVars>
          <dgm:dir/>
          <dgm:resizeHandles val="exact"/>
        </dgm:presLayoutVars>
      </dgm:prSet>
      <dgm:spPr/>
      <dgm:t>
        <a:bodyPr/>
        <a:lstStyle/>
        <a:p>
          <a:endParaRPr lang="zh-CN" altLang="en-US"/>
        </a:p>
      </dgm:t>
    </dgm:pt>
    <dgm:pt modelId="{3DF05809-54E6-4115-8DA9-3FD623AED725}" type="pres">
      <dgm:prSet presAssocID="{B070C355-A216-42C3-942D-79FAD002EDF9}" presName="node" presStyleLbl="node1" presStyleIdx="0" presStyleCnt="4">
        <dgm:presLayoutVars>
          <dgm:bulletEnabled val="1"/>
        </dgm:presLayoutVars>
      </dgm:prSet>
      <dgm:spPr>
        <a:prstGeom prst="ellipse">
          <a:avLst/>
        </a:prstGeom>
      </dgm:spPr>
      <dgm:t>
        <a:bodyPr/>
        <a:lstStyle/>
        <a:p>
          <a:endParaRPr lang="zh-CN" altLang="en-US"/>
        </a:p>
      </dgm:t>
    </dgm:pt>
    <dgm:pt modelId="{ACF6D4C3-573F-4F0E-A29C-D93C44B0840C}" type="pres">
      <dgm:prSet presAssocID="{B070C355-A216-42C3-942D-79FAD002EDF9}" presName="spNode" presStyleCnt="0"/>
      <dgm:spPr/>
    </dgm:pt>
    <dgm:pt modelId="{535C64D4-59F1-4B59-8113-627F7935EBF7}" type="pres">
      <dgm:prSet presAssocID="{FB5AB5C7-EE9B-4141-9AC2-B7A899F9E1B0}" presName="sibTrans" presStyleLbl="sibTrans1D1" presStyleIdx="0" presStyleCnt="4"/>
      <dgm:spPr/>
      <dgm:t>
        <a:bodyPr/>
        <a:lstStyle/>
        <a:p>
          <a:endParaRPr lang="zh-CN" altLang="en-US"/>
        </a:p>
      </dgm:t>
    </dgm:pt>
    <dgm:pt modelId="{F45F4E69-B9FC-416F-B3E3-BC525FA84A6D}" type="pres">
      <dgm:prSet presAssocID="{99DEBC56-AF0C-4B11-9B99-56CE572F3417}" presName="node" presStyleLbl="node1" presStyleIdx="1" presStyleCnt="4">
        <dgm:presLayoutVars>
          <dgm:bulletEnabled val="1"/>
        </dgm:presLayoutVars>
      </dgm:prSet>
      <dgm:spPr>
        <a:prstGeom prst="ellipse">
          <a:avLst/>
        </a:prstGeom>
      </dgm:spPr>
      <dgm:t>
        <a:bodyPr/>
        <a:lstStyle/>
        <a:p>
          <a:endParaRPr lang="zh-CN" altLang="en-US"/>
        </a:p>
      </dgm:t>
    </dgm:pt>
    <dgm:pt modelId="{81F24743-311F-4D2A-8F6E-1A5C12723993}" type="pres">
      <dgm:prSet presAssocID="{99DEBC56-AF0C-4B11-9B99-56CE572F3417}" presName="spNode" presStyleCnt="0"/>
      <dgm:spPr/>
    </dgm:pt>
    <dgm:pt modelId="{3B21C7C5-50DD-4357-9EA2-E47FBB897F10}" type="pres">
      <dgm:prSet presAssocID="{992658ED-DAE7-4795-B185-4CD5F5ECBC0C}" presName="sibTrans" presStyleLbl="sibTrans1D1" presStyleIdx="1" presStyleCnt="4"/>
      <dgm:spPr/>
      <dgm:t>
        <a:bodyPr/>
        <a:lstStyle/>
        <a:p>
          <a:endParaRPr lang="zh-CN" altLang="en-US"/>
        </a:p>
      </dgm:t>
    </dgm:pt>
    <dgm:pt modelId="{B991C083-14BD-44CB-8C72-0C0A205F8FE5}" type="pres">
      <dgm:prSet presAssocID="{04CB8896-2D54-4B11-A752-35193D98ED55}" presName="node" presStyleLbl="node1" presStyleIdx="2" presStyleCnt="4">
        <dgm:presLayoutVars>
          <dgm:bulletEnabled val="1"/>
        </dgm:presLayoutVars>
      </dgm:prSet>
      <dgm:spPr>
        <a:prstGeom prst="ellipse">
          <a:avLst/>
        </a:prstGeom>
      </dgm:spPr>
      <dgm:t>
        <a:bodyPr/>
        <a:lstStyle/>
        <a:p>
          <a:endParaRPr lang="zh-CN" altLang="en-US"/>
        </a:p>
      </dgm:t>
    </dgm:pt>
    <dgm:pt modelId="{26C23D19-EA6F-444B-B46F-348259E8E31A}" type="pres">
      <dgm:prSet presAssocID="{04CB8896-2D54-4B11-A752-35193D98ED55}" presName="spNode" presStyleCnt="0"/>
      <dgm:spPr/>
    </dgm:pt>
    <dgm:pt modelId="{7231556F-85EF-464F-8DC2-2F428523791A}" type="pres">
      <dgm:prSet presAssocID="{38899870-9F4B-4556-9C2B-3146A7012438}" presName="sibTrans" presStyleLbl="sibTrans1D1" presStyleIdx="2" presStyleCnt="4"/>
      <dgm:spPr/>
      <dgm:t>
        <a:bodyPr/>
        <a:lstStyle/>
        <a:p>
          <a:endParaRPr lang="zh-CN" altLang="en-US"/>
        </a:p>
      </dgm:t>
    </dgm:pt>
    <dgm:pt modelId="{DE90013F-4CF6-48E0-9C89-30120457518D}" type="pres">
      <dgm:prSet presAssocID="{67EB1F3C-43CB-4539-B353-5193837DFD6F}" presName="node" presStyleLbl="node1" presStyleIdx="3" presStyleCnt="4" custScaleX="72934" custScaleY="156504">
        <dgm:presLayoutVars>
          <dgm:bulletEnabled val="1"/>
        </dgm:presLayoutVars>
      </dgm:prSet>
      <dgm:spPr/>
      <dgm:t>
        <a:bodyPr/>
        <a:lstStyle/>
        <a:p>
          <a:endParaRPr lang="zh-CN" altLang="en-US"/>
        </a:p>
      </dgm:t>
    </dgm:pt>
    <dgm:pt modelId="{B3BD2D86-AEE7-46F4-897D-DD66D4DF203D}" type="pres">
      <dgm:prSet presAssocID="{67EB1F3C-43CB-4539-B353-5193837DFD6F}" presName="spNode" presStyleCnt="0"/>
      <dgm:spPr/>
    </dgm:pt>
    <dgm:pt modelId="{585299F7-66EB-4A50-86E5-3F27CE076A75}" type="pres">
      <dgm:prSet presAssocID="{027AF6F3-813E-40C4-9928-AD08FD7587C1}" presName="sibTrans" presStyleLbl="sibTrans1D1" presStyleIdx="3" presStyleCnt="4"/>
      <dgm:spPr/>
      <dgm:t>
        <a:bodyPr/>
        <a:lstStyle/>
        <a:p>
          <a:endParaRPr lang="zh-CN" altLang="en-US"/>
        </a:p>
      </dgm:t>
    </dgm:pt>
  </dgm:ptLst>
  <dgm:cxnLst>
    <dgm:cxn modelId="{E42612E1-7D39-45ED-B4CB-3BF56AEB612B}" type="presOf" srcId="{99DEBC56-AF0C-4B11-9B99-56CE572F3417}" destId="{F45F4E69-B9FC-416F-B3E3-BC525FA84A6D}" srcOrd="0" destOrd="0" presId="urn:microsoft.com/office/officeart/2005/8/layout/cycle6#2"/>
    <dgm:cxn modelId="{2FCD3DC6-29C7-4BCF-9F18-C305912355A6}" type="presOf" srcId="{38899870-9F4B-4556-9C2B-3146A7012438}" destId="{7231556F-85EF-464F-8DC2-2F428523791A}" srcOrd="0" destOrd="0" presId="urn:microsoft.com/office/officeart/2005/8/layout/cycle6#2"/>
    <dgm:cxn modelId="{507C4DDD-ADB1-4328-AF0C-2EC974E43B36}" srcId="{08BB3834-0E87-4777-85ED-52320E5292D9}" destId="{B070C355-A216-42C3-942D-79FAD002EDF9}" srcOrd="0" destOrd="0" parTransId="{02C664BD-FFCB-4CA8-BC29-9169D42BC494}" sibTransId="{FB5AB5C7-EE9B-4141-9AC2-B7A899F9E1B0}"/>
    <dgm:cxn modelId="{59456784-491C-4B88-9A0D-4446A011A53D}" type="presOf" srcId="{B070C355-A216-42C3-942D-79FAD002EDF9}" destId="{3DF05809-54E6-4115-8DA9-3FD623AED725}" srcOrd="0" destOrd="0" presId="urn:microsoft.com/office/officeart/2005/8/layout/cycle6#2"/>
    <dgm:cxn modelId="{F373B80C-A3C2-461F-9AF4-A6F0209B16C0}" type="presOf" srcId="{027AF6F3-813E-40C4-9928-AD08FD7587C1}" destId="{585299F7-66EB-4A50-86E5-3F27CE076A75}" srcOrd="0" destOrd="0" presId="urn:microsoft.com/office/officeart/2005/8/layout/cycle6#2"/>
    <dgm:cxn modelId="{417EF7C8-BDF8-4ED0-9D72-1BAF837FF6BE}" type="presOf" srcId="{04CB8896-2D54-4B11-A752-35193D98ED55}" destId="{B991C083-14BD-44CB-8C72-0C0A205F8FE5}" srcOrd="0" destOrd="0" presId="urn:microsoft.com/office/officeart/2005/8/layout/cycle6#2"/>
    <dgm:cxn modelId="{3CAA5903-5D3E-464D-AFC8-546926CA909F}" type="presOf" srcId="{08BB3834-0E87-4777-85ED-52320E5292D9}" destId="{B123D4CB-A9F9-4BB8-ACB6-40FDB0E619B2}" srcOrd="0" destOrd="0" presId="urn:microsoft.com/office/officeart/2005/8/layout/cycle6#2"/>
    <dgm:cxn modelId="{DAEBED42-BFC3-4F68-B401-47166EC58A7D}" srcId="{08BB3834-0E87-4777-85ED-52320E5292D9}" destId="{04CB8896-2D54-4B11-A752-35193D98ED55}" srcOrd="2" destOrd="0" parTransId="{12119CCA-1A23-4D9B-B667-F92EECA55275}" sibTransId="{38899870-9F4B-4556-9C2B-3146A7012438}"/>
    <dgm:cxn modelId="{21696BE4-8650-44AE-BC3D-E75223E2D329}" type="presOf" srcId="{FB5AB5C7-EE9B-4141-9AC2-B7A899F9E1B0}" destId="{535C64D4-59F1-4B59-8113-627F7935EBF7}" srcOrd="0" destOrd="0" presId="urn:microsoft.com/office/officeart/2005/8/layout/cycle6#2"/>
    <dgm:cxn modelId="{EE47CA40-BC90-4CBC-8F79-E8FF2378B8BE}" type="presOf" srcId="{992658ED-DAE7-4795-B185-4CD5F5ECBC0C}" destId="{3B21C7C5-50DD-4357-9EA2-E47FBB897F10}" srcOrd="0" destOrd="0" presId="urn:microsoft.com/office/officeart/2005/8/layout/cycle6#2"/>
    <dgm:cxn modelId="{C9B135D5-910F-4AB7-8A3A-E7CB86BEF85B}" srcId="{08BB3834-0E87-4777-85ED-52320E5292D9}" destId="{99DEBC56-AF0C-4B11-9B99-56CE572F3417}" srcOrd="1" destOrd="0" parTransId="{945602FF-9EA4-4845-8D4D-D69B98808F53}" sibTransId="{992658ED-DAE7-4795-B185-4CD5F5ECBC0C}"/>
    <dgm:cxn modelId="{8D4F2AC3-81CB-462D-A13E-B43B09AB4CC6}" srcId="{08BB3834-0E87-4777-85ED-52320E5292D9}" destId="{67EB1F3C-43CB-4539-B353-5193837DFD6F}" srcOrd="3" destOrd="0" parTransId="{5C1DA64A-A990-4068-A1BF-2AFB4380A8A3}" sibTransId="{027AF6F3-813E-40C4-9928-AD08FD7587C1}"/>
    <dgm:cxn modelId="{09E02702-9D2F-432A-AF88-497EEEA90572}" type="presOf" srcId="{67EB1F3C-43CB-4539-B353-5193837DFD6F}" destId="{DE90013F-4CF6-48E0-9C89-30120457518D}" srcOrd="0" destOrd="0" presId="urn:microsoft.com/office/officeart/2005/8/layout/cycle6#2"/>
    <dgm:cxn modelId="{35ED3115-4E6C-4080-9F1B-6EB82934BABA}" type="presParOf" srcId="{B123D4CB-A9F9-4BB8-ACB6-40FDB0E619B2}" destId="{3DF05809-54E6-4115-8DA9-3FD623AED725}" srcOrd="0" destOrd="0" presId="urn:microsoft.com/office/officeart/2005/8/layout/cycle6#2"/>
    <dgm:cxn modelId="{FEA037B6-F236-4654-953F-59D089B49232}" type="presParOf" srcId="{B123D4CB-A9F9-4BB8-ACB6-40FDB0E619B2}" destId="{ACF6D4C3-573F-4F0E-A29C-D93C44B0840C}" srcOrd="1" destOrd="0" presId="urn:microsoft.com/office/officeart/2005/8/layout/cycle6#2"/>
    <dgm:cxn modelId="{5B85C558-1054-40CF-9168-668F29520A00}" type="presParOf" srcId="{B123D4CB-A9F9-4BB8-ACB6-40FDB0E619B2}" destId="{535C64D4-59F1-4B59-8113-627F7935EBF7}" srcOrd="2" destOrd="0" presId="urn:microsoft.com/office/officeart/2005/8/layout/cycle6#2"/>
    <dgm:cxn modelId="{0924E5AC-0ECB-4025-A69C-95C09A7BFDE6}" type="presParOf" srcId="{B123D4CB-A9F9-4BB8-ACB6-40FDB0E619B2}" destId="{F45F4E69-B9FC-416F-B3E3-BC525FA84A6D}" srcOrd="3" destOrd="0" presId="urn:microsoft.com/office/officeart/2005/8/layout/cycle6#2"/>
    <dgm:cxn modelId="{A334D323-E23E-491D-A2A5-22482C744B3D}" type="presParOf" srcId="{B123D4CB-A9F9-4BB8-ACB6-40FDB0E619B2}" destId="{81F24743-311F-4D2A-8F6E-1A5C12723993}" srcOrd="4" destOrd="0" presId="urn:microsoft.com/office/officeart/2005/8/layout/cycle6#2"/>
    <dgm:cxn modelId="{F51E5E75-BD07-42B8-BF78-E7620204F08B}" type="presParOf" srcId="{B123D4CB-A9F9-4BB8-ACB6-40FDB0E619B2}" destId="{3B21C7C5-50DD-4357-9EA2-E47FBB897F10}" srcOrd="5" destOrd="0" presId="urn:microsoft.com/office/officeart/2005/8/layout/cycle6#2"/>
    <dgm:cxn modelId="{E13CAFB3-6FD4-413E-86FA-8D38C69FCC2E}" type="presParOf" srcId="{B123D4CB-A9F9-4BB8-ACB6-40FDB0E619B2}" destId="{B991C083-14BD-44CB-8C72-0C0A205F8FE5}" srcOrd="6" destOrd="0" presId="urn:microsoft.com/office/officeart/2005/8/layout/cycle6#2"/>
    <dgm:cxn modelId="{E44EA0D6-57A2-4ABA-ACEC-B018924136DD}" type="presParOf" srcId="{B123D4CB-A9F9-4BB8-ACB6-40FDB0E619B2}" destId="{26C23D19-EA6F-444B-B46F-348259E8E31A}" srcOrd="7" destOrd="0" presId="urn:microsoft.com/office/officeart/2005/8/layout/cycle6#2"/>
    <dgm:cxn modelId="{A1080A8C-BEB9-4941-A13E-3C3AB11CB934}" type="presParOf" srcId="{B123D4CB-A9F9-4BB8-ACB6-40FDB0E619B2}" destId="{7231556F-85EF-464F-8DC2-2F428523791A}" srcOrd="8" destOrd="0" presId="urn:microsoft.com/office/officeart/2005/8/layout/cycle6#2"/>
    <dgm:cxn modelId="{19B400B6-302D-4A70-A5F0-1776BB24F736}" type="presParOf" srcId="{B123D4CB-A9F9-4BB8-ACB6-40FDB0E619B2}" destId="{DE90013F-4CF6-48E0-9C89-30120457518D}" srcOrd="9" destOrd="0" presId="urn:microsoft.com/office/officeart/2005/8/layout/cycle6#2"/>
    <dgm:cxn modelId="{D80F0EBC-5A7D-4A07-91D2-7F9B83DE9694}" type="presParOf" srcId="{B123D4CB-A9F9-4BB8-ACB6-40FDB0E619B2}" destId="{B3BD2D86-AEE7-46F4-897D-DD66D4DF203D}" srcOrd="10" destOrd="0" presId="urn:microsoft.com/office/officeart/2005/8/layout/cycle6#2"/>
    <dgm:cxn modelId="{26662311-B69A-44E8-99D3-9D33673D1F94}" type="presParOf" srcId="{B123D4CB-A9F9-4BB8-ACB6-40FDB0E619B2}" destId="{585299F7-66EB-4A50-86E5-3F27CE076A75}" srcOrd="11" destOrd="0" presId="urn:microsoft.com/office/officeart/2005/8/layout/cycle6#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59" qsCatId="simple" csTypeId="urn:microsoft.com/office/officeart/2005/8/colors/accent1_2#59"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5FDB12A-91CD-4598-B4D9-FA814DDE30ED}" type="doc">
      <dgm:prSet loTypeId="urn:microsoft.com/office/officeart/2005/8/layout/hierarchy4" loCatId="hierarchy" qsTypeId="urn:microsoft.com/office/officeart/2005/8/quickstyle/simple1#60" qsCatId="simple" csTypeId="urn:microsoft.com/office/officeart/2005/8/colors/accent1_2#60" csCatId="accent1" phldr="1"/>
      <dgm:spPr/>
      <dgm:t>
        <a:bodyPr/>
        <a:lstStyle/>
        <a:p>
          <a:endParaRPr lang="zh-CN" altLang="en-US"/>
        </a:p>
      </dgm:t>
    </dgm:pt>
    <dgm:pt modelId="{6354B9D4-913F-4DB9-8CBE-280208495342}">
      <dgm:prSet phldrT="[文本]"/>
      <dgm:spPr>
        <a:solidFill>
          <a:srgbClr val="C00000"/>
        </a:solidFill>
      </dgm:spPr>
      <dgm:t>
        <a:bodyPr/>
        <a:lstStyle/>
        <a:p>
          <a:r>
            <a:rPr lang="zh-CN" altLang="en-US" dirty="0" smtClean="0"/>
            <a:t>智能监测</a:t>
          </a:r>
          <a:endParaRPr lang="zh-CN" altLang="en-US" dirty="0"/>
        </a:p>
      </dgm:t>
    </dgm:pt>
    <dgm:pt modelId="{AB5DD4B4-551E-42C4-AE89-296405199DCC}" type="parTrans" cxnId="{5922BE5A-107E-42DE-B2AD-5A986A1C6839}">
      <dgm:prSet/>
      <dgm:spPr/>
      <dgm:t>
        <a:bodyPr/>
        <a:lstStyle/>
        <a:p>
          <a:endParaRPr lang="zh-CN" altLang="en-US"/>
        </a:p>
      </dgm:t>
    </dgm:pt>
    <dgm:pt modelId="{BC215B47-3A9C-45C3-B6AD-4A5CEFBB94F7}" type="sibTrans" cxnId="{5922BE5A-107E-42DE-B2AD-5A986A1C6839}">
      <dgm:prSet/>
      <dgm:spPr/>
      <dgm:t>
        <a:bodyPr/>
        <a:lstStyle/>
        <a:p>
          <a:endParaRPr lang="zh-CN" altLang="en-US"/>
        </a:p>
      </dgm:t>
    </dgm:pt>
    <dgm:pt modelId="{DC7CAC68-9442-4ECB-9B17-E6F20C082F52}">
      <dgm:prSet phldrT="[文本]"/>
      <dgm:spPr>
        <a:solidFill>
          <a:srgbClr val="C00000"/>
        </a:solidFill>
      </dgm:spPr>
      <dgm:t>
        <a:bodyPr/>
        <a:lstStyle/>
        <a:p>
          <a:r>
            <a:rPr lang="zh-CN" altLang="en-US" dirty="0" smtClean="0"/>
            <a:t>事件预测</a:t>
          </a:r>
          <a:endParaRPr lang="zh-CN" altLang="en-US" dirty="0"/>
        </a:p>
      </dgm:t>
    </dgm:pt>
    <dgm:pt modelId="{89AB6113-FBAD-4F66-99F0-E468465440B2}" type="parTrans" cxnId="{EF77A6AE-1BE5-428D-8986-5DA28F2B98AF}">
      <dgm:prSet/>
      <dgm:spPr>
        <a:ln>
          <a:solidFill>
            <a:srgbClr val="595959"/>
          </a:solidFill>
        </a:ln>
      </dgm:spPr>
      <dgm:t>
        <a:bodyPr/>
        <a:lstStyle/>
        <a:p>
          <a:endParaRPr lang="zh-CN" altLang="en-US"/>
        </a:p>
      </dgm:t>
    </dgm:pt>
    <dgm:pt modelId="{CBAA9274-93D2-4DE5-A897-E9E34B13530D}" type="sibTrans" cxnId="{EF77A6AE-1BE5-428D-8986-5DA28F2B98AF}">
      <dgm:prSet/>
      <dgm:spPr/>
      <dgm:t>
        <a:bodyPr/>
        <a:lstStyle/>
        <a:p>
          <a:endParaRPr lang="zh-CN" altLang="en-US"/>
        </a:p>
      </dgm:t>
    </dgm:pt>
    <dgm:pt modelId="{B11E08EF-FE89-4624-BBE3-7406B04CA90C}">
      <dgm:prSet phldrT="[文本]"/>
      <dgm:spPr>
        <a:solidFill>
          <a:srgbClr val="C00000"/>
        </a:solidFill>
      </dgm:spPr>
      <dgm:t>
        <a:bodyPr/>
        <a:lstStyle/>
        <a:p>
          <a:r>
            <a:rPr lang="zh-CN" altLang="en-US" dirty="0" smtClean="0"/>
            <a:t>事件检测</a:t>
          </a:r>
          <a:endParaRPr lang="zh-CN" altLang="en-US" dirty="0"/>
        </a:p>
      </dgm:t>
    </dgm:pt>
    <dgm:pt modelId="{77048878-C442-4466-88B2-298B020C23A3}" type="parTrans" cxnId="{2BD3AE06-937B-4048-97C1-8E5B3005286C}">
      <dgm:prSet/>
      <dgm:spPr>
        <a:ln>
          <a:solidFill>
            <a:srgbClr val="595959"/>
          </a:solidFill>
        </a:ln>
      </dgm:spPr>
      <dgm:t>
        <a:bodyPr/>
        <a:lstStyle/>
        <a:p>
          <a:endParaRPr lang="zh-CN" altLang="en-US"/>
        </a:p>
      </dgm:t>
    </dgm:pt>
    <dgm:pt modelId="{E5856E9F-F5F2-4B81-B65F-F0C2CC9077C3}" type="sibTrans" cxnId="{2BD3AE06-937B-4048-97C1-8E5B3005286C}">
      <dgm:prSet/>
      <dgm:spPr/>
      <dgm:t>
        <a:bodyPr/>
        <a:lstStyle/>
        <a:p>
          <a:endParaRPr lang="zh-CN" altLang="en-US"/>
        </a:p>
      </dgm:t>
    </dgm:pt>
    <dgm:pt modelId="{2D3F281E-9383-4ABD-A261-F4143ABB0013}">
      <dgm:prSet phldrT="[文本]"/>
      <dgm:spPr>
        <a:solidFill>
          <a:srgbClr val="C00000"/>
        </a:solidFill>
      </dgm:spPr>
      <dgm:t>
        <a:bodyPr/>
        <a:lstStyle/>
        <a:p>
          <a:r>
            <a:rPr lang="zh-CN" altLang="en-US" dirty="0" smtClean="0"/>
            <a:t>根因分析</a:t>
          </a:r>
          <a:endParaRPr lang="zh-CN" altLang="en-US" dirty="0"/>
        </a:p>
      </dgm:t>
    </dgm:pt>
    <dgm:pt modelId="{6EF3AE76-6559-4CA1-9F41-056391DE3912}" type="parTrans" cxnId="{6DBA0554-1B9C-4D98-B35F-72D6A93930F1}">
      <dgm:prSet/>
      <dgm:spPr>
        <a:ln>
          <a:solidFill>
            <a:srgbClr val="595959"/>
          </a:solidFill>
        </a:ln>
      </dgm:spPr>
      <dgm:t>
        <a:bodyPr/>
        <a:lstStyle/>
        <a:p>
          <a:endParaRPr lang="zh-CN" altLang="en-US"/>
        </a:p>
      </dgm:t>
    </dgm:pt>
    <dgm:pt modelId="{D091BCD0-C9B1-4C7B-BF67-CD9999558226}" type="sibTrans" cxnId="{6DBA0554-1B9C-4D98-B35F-72D6A93930F1}">
      <dgm:prSet/>
      <dgm:spPr/>
      <dgm:t>
        <a:bodyPr/>
        <a:lstStyle/>
        <a:p>
          <a:endParaRPr lang="zh-CN" altLang="en-US"/>
        </a:p>
      </dgm:t>
    </dgm:pt>
    <dgm:pt modelId="{1E330E9C-77F6-4266-8CF9-39D5D59F8866}" type="pres">
      <dgm:prSet presAssocID="{45FDB12A-91CD-4598-B4D9-FA814DDE30ED}" presName="Name0" presStyleCnt="0">
        <dgm:presLayoutVars>
          <dgm:chPref val="1"/>
          <dgm:dir/>
          <dgm:animOne val="branch"/>
          <dgm:animLvl val="lvl"/>
          <dgm:resizeHandles/>
        </dgm:presLayoutVars>
      </dgm:prSet>
      <dgm:spPr/>
      <dgm:t>
        <a:bodyPr/>
        <a:lstStyle/>
        <a:p>
          <a:endParaRPr lang="zh-CN" altLang="en-US"/>
        </a:p>
      </dgm:t>
    </dgm:pt>
    <dgm:pt modelId="{8CEE21CC-4BC1-4DAE-9167-626ABA2F856B}" type="pres">
      <dgm:prSet presAssocID="{6354B9D4-913F-4DB9-8CBE-280208495342}" presName="vertOne" presStyleCnt="0"/>
      <dgm:spPr/>
    </dgm:pt>
    <dgm:pt modelId="{7E5166DE-E08C-4C06-AFF7-825B136460A2}" type="pres">
      <dgm:prSet presAssocID="{6354B9D4-913F-4DB9-8CBE-280208495342}" presName="txOne" presStyleLbl="node0" presStyleIdx="0" presStyleCnt="1">
        <dgm:presLayoutVars>
          <dgm:chPref val="3"/>
        </dgm:presLayoutVars>
      </dgm:prSet>
      <dgm:spPr/>
      <dgm:t>
        <a:bodyPr/>
        <a:lstStyle/>
        <a:p>
          <a:endParaRPr lang="zh-CN" altLang="en-US"/>
        </a:p>
      </dgm:t>
    </dgm:pt>
    <dgm:pt modelId="{A7609572-D855-48F0-806F-3ABC2B1C9F96}" type="pres">
      <dgm:prSet presAssocID="{6354B9D4-913F-4DB9-8CBE-280208495342}" presName="parTransOne" presStyleCnt="0"/>
      <dgm:spPr/>
    </dgm:pt>
    <dgm:pt modelId="{F31625C3-C0B0-4F8D-9016-378BCFC5FCBC}" type="pres">
      <dgm:prSet presAssocID="{6354B9D4-913F-4DB9-8CBE-280208495342}" presName="horzOne" presStyleCnt="0"/>
      <dgm:spPr/>
    </dgm:pt>
    <dgm:pt modelId="{2B6DCD12-1199-49B3-AB64-5C31C8104FE9}" type="pres">
      <dgm:prSet presAssocID="{DC7CAC68-9442-4ECB-9B17-E6F20C082F52}" presName="vertTwo" presStyleCnt="0"/>
      <dgm:spPr/>
    </dgm:pt>
    <dgm:pt modelId="{DED51079-DF64-4B36-8C09-8F1ABB5A00C4}" type="pres">
      <dgm:prSet presAssocID="{DC7CAC68-9442-4ECB-9B17-E6F20C082F52}" presName="txTwo" presStyleLbl="node2" presStyleIdx="0" presStyleCnt="3">
        <dgm:presLayoutVars>
          <dgm:chPref val="3"/>
        </dgm:presLayoutVars>
      </dgm:prSet>
      <dgm:spPr/>
      <dgm:t>
        <a:bodyPr/>
        <a:lstStyle/>
        <a:p>
          <a:endParaRPr lang="zh-CN" altLang="en-US"/>
        </a:p>
      </dgm:t>
    </dgm:pt>
    <dgm:pt modelId="{C0D30632-386A-4094-8A51-32FA7749E8CF}" type="pres">
      <dgm:prSet presAssocID="{DC7CAC68-9442-4ECB-9B17-E6F20C082F52}" presName="horzTwo" presStyleCnt="0"/>
      <dgm:spPr/>
    </dgm:pt>
    <dgm:pt modelId="{C022188D-A3AF-4F7E-9BFE-07D0449402F1}" type="pres">
      <dgm:prSet presAssocID="{CBAA9274-93D2-4DE5-A897-E9E34B13530D}" presName="sibSpaceTwo" presStyleCnt="0"/>
      <dgm:spPr/>
    </dgm:pt>
    <dgm:pt modelId="{0D84F299-0E8B-4257-8CBB-6D438AD4304F}" type="pres">
      <dgm:prSet presAssocID="{B11E08EF-FE89-4624-BBE3-7406B04CA90C}" presName="vertTwo" presStyleCnt="0"/>
      <dgm:spPr/>
    </dgm:pt>
    <dgm:pt modelId="{F435A7B4-CF13-483B-8ED6-F44D7B163140}" type="pres">
      <dgm:prSet presAssocID="{B11E08EF-FE89-4624-BBE3-7406B04CA90C}" presName="txTwo" presStyleLbl="node2" presStyleIdx="1" presStyleCnt="3">
        <dgm:presLayoutVars>
          <dgm:chPref val="3"/>
        </dgm:presLayoutVars>
      </dgm:prSet>
      <dgm:spPr/>
      <dgm:t>
        <a:bodyPr/>
        <a:lstStyle/>
        <a:p>
          <a:endParaRPr lang="zh-CN" altLang="en-US"/>
        </a:p>
      </dgm:t>
    </dgm:pt>
    <dgm:pt modelId="{73B973F7-DCA8-4EC3-B1C7-544A318588C9}" type="pres">
      <dgm:prSet presAssocID="{B11E08EF-FE89-4624-BBE3-7406B04CA90C}" presName="horzTwo" presStyleCnt="0"/>
      <dgm:spPr/>
    </dgm:pt>
    <dgm:pt modelId="{DE90E979-3E51-467C-AE5B-C0B0117397B2}" type="pres">
      <dgm:prSet presAssocID="{E5856E9F-F5F2-4B81-B65F-F0C2CC9077C3}" presName="sibSpaceTwo" presStyleCnt="0"/>
      <dgm:spPr/>
    </dgm:pt>
    <dgm:pt modelId="{FDD43D1B-D58C-4DE2-9D93-44E49357278E}" type="pres">
      <dgm:prSet presAssocID="{2D3F281E-9383-4ABD-A261-F4143ABB0013}" presName="vertTwo" presStyleCnt="0"/>
      <dgm:spPr/>
    </dgm:pt>
    <dgm:pt modelId="{54B45054-6A3A-4046-BDF5-58C1BBD053A2}" type="pres">
      <dgm:prSet presAssocID="{2D3F281E-9383-4ABD-A261-F4143ABB0013}" presName="txTwo" presStyleLbl="node2" presStyleIdx="2" presStyleCnt="3">
        <dgm:presLayoutVars>
          <dgm:chPref val="3"/>
        </dgm:presLayoutVars>
      </dgm:prSet>
      <dgm:spPr/>
      <dgm:t>
        <a:bodyPr/>
        <a:lstStyle/>
        <a:p>
          <a:endParaRPr lang="zh-CN" altLang="en-US"/>
        </a:p>
      </dgm:t>
    </dgm:pt>
    <dgm:pt modelId="{8C572ED8-42AF-4900-B244-F32732B4EAD1}" type="pres">
      <dgm:prSet presAssocID="{2D3F281E-9383-4ABD-A261-F4143ABB0013}" presName="horzTwo" presStyleCnt="0"/>
      <dgm:spPr/>
    </dgm:pt>
  </dgm:ptLst>
  <dgm:cxnLst>
    <dgm:cxn modelId="{C32A8FE4-3D4E-4F51-AD6A-4CB3DF880F48}" type="presOf" srcId="{B11E08EF-FE89-4624-BBE3-7406B04CA90C}" destId="{F435A7B4-CF13-483B-8ED6-F44D7B163140}" srcOrd="0" destOrd="0" presId="urn:microsoft.com/office/officeart/2005/8/layout/hierarchy4"/>
    <dgm:cxn modelId="{4F1DB042-ED65-4A52-BE4D-52192E37BCA0}" type="presOf" srcId="{6354B9D4-913F-4DB9-8CBE-280208495342}" destId="{7E5166DE-E08C-4C06-AFF7-825B136460A2}" srcOrd="0" destOrd="0" presId="urn:microsoft.com/office/officeart/2005/8/layout/hierarchy4"/>
    <dgm:cxn modelId="{8483ECA5-76A1-42F3-A245-973F2B6DAE92}" type="presOf" srcId="{45FDB12A-91CD-4598-B4D9-FA814DDE30ED}" destId="{1E330E9C-77F6-4266-8CF9-39D5D59F8866}" srcOrd="0" destOrd="0" presId="urn:microsoft.com/office/officeart/2005/8/layout/hierarchy4"/>
    <dgm:cxn modelId="{62EFD540-218A-48D5-AE28-09E920F685B3}" type="presOf" srcId="{DC7CAC68-9442-4ECB-9B17-E6F20C082F52}" destId="{DED51079-DF64-4B36-8C09-8F1ABB5A00C4}" srcOrd="0" destOrd="0" presId="urn:microsoft.com/office/officeart/2005/8/layout/hierarchy4"/>
    <dgm:cxn modelId="{2BD3AE06-937B-4048-97C1-8E5B3005286C}" srcId="{6354B9D4-913F-4DB9-8CBE-280208495342}" destId="{B11E08EF-FE89-4624-BBE3-7406B04CA90C}" srcOrd="1" destOrd="0" parTransId="{77048878-C442-4466-88B2-298B020C23A3}" sibTransId="{E5856E9F-F5F2-4B81-B65F-F0C2CC9077C3}"/>
    <dgm:cxn modelId="{5635AEFC-6452-457C-B6A7-A3988F284A84}" type="presOf" srcId="{2D3F281E-9383-4ABD-A261-F4143ABB0013}" destId="{54B45054-6A3A-4046-BDF5-58C1BBD053A2}" srcOrd="0" destOrd="0" presId="urn:microsoft.com/office/officeart/2005/8/layout/hierarchy4"/>
    <dgm:cxn modelId="{6DBA0554-1B9C-4D98-B35F-72D6A93930F1}" srcId="{6354B9D4-913F-4DB9-8CBE-280208495342}" destId="{2D3F281E-9383-4ABD-A261-F4143ABB0013}" srcOrd="2" destOrd="0" parTransId="{6EF3AE76-6559-4CA1-9F41-056391DE3912}" sibTransId="{D091BCD0-C9B1-4C7B-BF67-CD9999558226}"/>
    <dgm:cxn modelId="{5922BE5A-107E-42DE-B2AD-5A986A1C6839}" srcId="{45FDB12A-91CD-4598-B4D9-FA814DDE30ED}" destId="{6354B9D4-913F-4DB9-8CBE-280208495342}" srcOrd="0" destOrd="0" parTransId="{AB5DD4B4-551E-42C4-AE89-296405199DCC}" sibTransId="{BC215B47-3A9C-45C3-B6AD-4A5CEFBB94F7}"/>
    <dgm:cxn modelId="{EF77A6AE-1BE5-428D-8986-5DA28F2B98AF}" srcId="{6354B9D4-913F-4DB9-8CBE-280208495342}" destId="{DC7CAC68-9442-4ECB-9B17-E6F20C082F52}" srcOrd="0" destOrd="0" parTransId="{89AB6113-FBAD-4F66-99F0-E468465440B2}" sibTransId="{CBAA9274-93D2-4DE5-A897-E9E34B13530D}"/>
    <dgm:cxn modelId="{52B803EC-B108-4979-9796-F9F512BFA406}" type="presParOf" srcId="{1E330E9C-77F6-4266-8CF9-39D5D59F8866}" destId="{8CEE21CC-4BC1-4DAE-9167-626ABA2F856B}" srcOrd="0" destOrd="0" presId="urn:microsoft.com/office/officeart/2005/8/layout/hierarchy4"/>
    <dgm:cxn modelId="{DAE5F2AC-3B79-48F4-A3C3-BDCE79922988}" type="presParOf" srcId="{8CEE21CC-4BC1-4DAE-9167-626ABA2F856B}" destId="{7E5166DE-E08C-4C06-AFF7-825B136460A2}" srcOrd="0" destOrd="0" presId="urn:microsoft.com/office/officeart/2005/8/layout/hierarchy4"/>
    <dgm:cxn modelId="{11C9ECC5-8E3F-4969-A6DE-8A7F43F3F908}" type="presParOf" srcId="{8CEE21CC-4BC1-4DAE-9167-626ABA2F856B}" destId="{A7609572-D855-48F0-806F-3ABC2B1C9F96}" srcOrd="1" destOrd="0" presId="urn:microsoft.com/office/officeart/2005/8/layout/hierarchy4"/>
    <dgm:cxn modelId="{4EB62791-4492-4450-BF92-3C13846D9A23}" type="presParOf" srcId="{8CEE21CC-4BC1-4DAE-9167-626ABA2F856B}" destId="{F31625C3-C0B0-4F8D-9016-378BCFC5FCBC}" srcOrd="2" destOrd="0" presId="urn:microsoft.com/office/officeart/2005/8/layout/hierarchy4"/>
    <dgm:cxn modelId="{D4E02ABC-FD8A-43F4-B4A9-C6A3DE5C604A}" type="presParOf" srcId="{F31625C3-C0B0-4F8D-9016-378BCFC5FCBC}" destId="{2B6DCD12-1199-49B3-AB64-5C31C8104FE9}" srcOrd="0" destOrd="0" presId="urn:microsoft.com/office/officeart/2005/8/layout/hierarchy4"/>
    <dgm:cxn modelId="{AE089A4F-55C8-4282-8FE0-3D5D0C47560C}" type="presParOf" srcId="{2B6DCD12-1199-49B3-AB64-5C31C8104FE9}" destId="{DED51079-DF64-4B36-8C09-8F1ABB5A00C4}" srcOrd="0" destOrd="0" presId="urn:microsoft.com/office/officeart/2005/8/layout/hierarchy4"/>
    <dgm:cxn modelId="{AB940726-C8BB-4E53-9667-6D0DEEA4A1D9}" type="presParOf" srcId="{2B6DCD12-1199-49B3-AB64-5C31C8104FE9}" destId="{C0D30632-386A-4094-8A51-32FA7749E8CF}" srcOrd="1" destOrd="0" presId="urn:microsoft.com/office/officeart/2005/8/layout/hierarchy4"/>
    <dgm:cxn modelId="{8C97EE15-2267-4FA9-A102-093D8BDDC0CD}" type="presParOf" srcId="{F31625C3-C0B0-4F8D-9016-378BCFC5FCBC}" destId="{C022188D-A3AF-4F7E-9BFE-07D0449402F1}" srcOrd="1" destOrd="0" presId="urn:microsoft.com/office/officeart/2005/8/layout/hierarchy4"/>
    <dgm:cxn modelId="{71EF9557-E539-4CDA-A39B-3D4E0F6273C2}" type="presParOf" srcId="{F31625C3-C0B0-4F8D-9016-378BCFC5FCBC}" destId="{0D84F299-0E8B-4257-8CBB-6D438AD4304F}" srcOrd="2" destOrd="0" presId="urn:microsoft.com/office/officeart/2005/8/layout/hierarchy4"/>
    <dgm:cxn modelId="{DB176B37-8EF0-4EB2-AA14-DDCDD3FD1F69}" type="presParOf" srcId="{0D84F299-0E8B-4257-8CBB-6D438AD4304F}" destId="{F435A7B4-CF13-483B-8ED6-F44D7B163140}" srcOrd="0" destOrd="0" presId="urn:microsoft.com/office/officeart/2005/8/layout/hierarchy4"/>
    <dgm:cxn modelId="{64328CF3-76DB-4B11-932B-1A746B0D2466}" type="presParOf" srcId="{0D84F299-0E8B-4257-8CBB-6D438AD4304F}" destId="{73B973F7-DCA8-4EC3-B1C7-544A318588C9}" srcOrd="1" destOrd="0" presId="urn:microsoft.com/office/officeart/2005/8/layout/hierarchy4"/>
    <dgm:cxn modelId="{D752C284-8BA5-4A9D-AC34-C6D32D53F766}" type="presParOf" srcId="{F31625C3-C0B0-4F8D-9016-378BCFC5FCBC}" destId="{DE90E979-3E51-467C-AE5B-C0B0117397B2}" srcOrd="3" destOrd="0" presId="urn:microsoft.com/office/officeart/2005/8/layout/hierarchy4"/>
    <dgm:cxn modelId="{7E83E17A-7136-4829-AB98-CEB13E92EC41}" type="presParOf" srcId="{F31625C3-C0B0-4F8D-9016-378BCFC5FCBC}" destId="{FDD43D1B-D58C-4DE2-9D93-44E49357278E}" srcOrd="4" destOrd="0" presId="urn:microsoft.com/office/officeart/2005/8/layout/hierarchy4"/>
    <dgm:cxn modelId="{9A73916E-ABAA-4AF0-A13E-5762761A9376}" type="presParOf" srcId="{FDD43D1B-D58C-4DE2-9D93-44E49357278E}" destId="{54B45054-6A3A-4046-BDF5-58C1BBD053A2}" srcOrd="0" destOrd="0" presId="urn:microsoft.com/office/officeart/2005/8/layout/hierarchy4"/>
    <dgm:cxn modelId="{44D67B0F-56BD-41C5-ACC9-FCEAC9E1781F}" type="presParOf" srcId="{FDD43D1B-D58C-4DE2-9D93-44E49357278E}" destId="{8C572ED8-42AF-4900-B244-F32732B4EAD1}" srcOrd="1" destOrd="0" presId="urn:microsoft.com/office/officeart/2005/8/layout/hierarchy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5" qsCatId="simple" csTypeId="urn:microsoft.com/office/officeart/2005/8/colors/accent1_2#4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8E0132E5-3FBA-4C17-9507-13D9C7B6F79D}" type="presOf" srcId="{7403A27B-8276-4E7F-890D-90B0A0988B68}" destId="{0F7140A8-40AB-405C-9C07-9B32CC89FABF}" srcOrd="0" destOrd="0" presId="urn:microsoft.com/office/officeart/2005/8/layout/chevron1"/>
    <dgm:cxn modelId="{23387D5F-6E97-457A-8CDC-BF097E0E95FE}" srcId="{94BBEFEB-4A01-459F-8FCF-8AF5F17133F8}" destId="{ED2F9990-DF8B-4AD5-8D65-2D1395061D79}" srcOrd="3" destOrd="0" parTransId="{D37D4804-D4DF-4646-B72D-1EA1F5D45993}" sibTransId="{2080DF3F-1987-48C9-83DB-49EC632F1633}"/>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29AB6B76-9FD8-42D4-BCDA-C47AACFE50AF}" srcId="{94BBEFEB-4A01-459F-8FCF-8AF5F17133F8}" destId="{6B714242-46E5-4B9E-B7A7-B9E2915F5CBB}" srcOrd="4" destOrd="0" parTransId="{2F256C33-2C48-485F-9CB4-E6B0942B740D}" sibTransId="{1C7E18F0-2C26-426B-BAF6-250D9F161EA2}"/>
    <dgm:cxn modelId="{B748A940-CB4D-4923-8EF2-A519DE09B915}" type="presOf" srcId="{0A9F6724-9F7F-421F-8FB3-B0650AC1F617}" destId="{B6C38746-35BA-4807-97B0-945A341316EB}" srcOrd="0" destOrd="0" presId="urn:microsoft.com/office/officeart/2005/8/layout/chevron1"/>
    <dgm:cxn modelId="{B16ED28B-32D0-429B-A01F-CA8E4DD0C11C}" type="presOf" srcId="{6B714242-46E5-4B9E-B7A7-B9E2915F5CBB}" destId="{89268177-CB87-4E13-911E-ACC3271C6708}"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F49F40F8-7C4A-4FCB-96ED-B24A0AAF7EDA}" type="presOf" srcId="{94BBEFEB-4A01-459F-8FCF-8AF5F17133F8}" destId="{F832877E-0306-4D58-BA6E-8974FAE101E9}" srcOrd="0" destOrd="0" presId="urn:microsoft.com/office/officeart/2005/8/layout/chevron1"/>
    <dgm:cxn modelId="{E7AABF38-EF42-4594-8745-5BEAC29AD37B}" type="presOf" srcId="{ED2F9990-DF8B-4AD5-8D65-2D1395061D79}" destId="{9706B082-4B3B-4D0D-9079-8FDE82C7CCC7}" srcOrd="0" destOrd="0" presId="urn:microsoft.com/office/officeart/2005/8/layout/chevron1"/>
    <dgm:cxn modelId="{D9D7B389-5DBD-4341-BC06-D9EB6A32E93B}" type="presOf" srcId="{442E82DA-7FE7-4385-8572-1143EA15242D}" destId="{8ED072D0-5714-4D63-9205-9366FE08B5C4}" srcOrd="0" destOrd="0" presId="urn:microsoft.com/office/officeart/2005/8/layout/chevron1"/>
    <dgm:cxn modelId="{38BAE295-F000-45E7-99B7-60C16549B4F4}" type="presParOf" srcId="{F832877E-0306-4D58-BA6E-8974FAE101E9}" destId="{8ED072D0-5714-4D63-9205-9366FE08B5C4}" srcOrd="0" destOrd="0" presId="urn:microsoft.com/office/officeart/2005/8/layout/chevron1"/>
    <dgm:cxn modelId="{EB3B17A7-0222-4E8A-8D11-B8773BAD5161}" type="presParOf" srcId="{F832877E-0306-4D58-BA6E-8974FAE101E9}" destId="{CDEA7B46-02E6-40E5-8E70-2AB96A1E73E0}" srcOrd="1" destOrd="0" presId="urn:microsoft.com/office/officeart/2005/8/layout/chevron1"/>
    <dgm:cxn modelId="{D0C173DD-AA7D-4E84-B4B8-BC42C43000C0}" type="presParOf" srcId="{F832877E-0306-4D58-BA6E-8974FAE101E9}" destId="{B6C38746-35BA-4807-97B0-945A341316EB}" srcOrd="2" destOrd="0" presId="urn:microsoft.com/office/officeart/2005/8/layout/chevron1"/>
    <dgm:cxn modelId="{BD5DC117-288A-464B-868D-66EE94DF9CCE}" type="presParOf" srcId="{F832877E-0306-4D58-BA6E-8974FAE101E9}" destId="{E419F4F3-9F94-4615-876C-DC2EAFC3A5CB}" srcOrd="3" destOrd="0" presId="urn:microsoft.com/office/officeart/2005/8/layout/chevron1"/>
    <dgm:cxn modelId="{4C3CDEC9-9A62-4507-9FC7-D84951893F9F}" type="presParOf" srcId="{F832877E-0306-4D58-BA6E-8974FAE101E9}" destId="{0F7140A8-40AB-405C-9C07-9B32CC89FABF}" srcOrd="4" destOrd="0" presId="urn:microsoft.com/office/officeart/2005/8/layout/chevron1"/>
    <dgm:cxn modelId="{9B4F2C65-437B-4C48-A4C4-1ECB1770DA74}" type="presParOf" srcId="{F832877E-0306-4D58-BA6E-8974FAE101E9}" destId="{A62B69C1-C870-44FF-84F8-9915A4439345}" srcOrd="5" destOrd="0" presId="urn:microsoft.com/office/officeart/2005/8/layout/chevron1"/>
    <dgm:cxn modelId="{3DCB5E2B-3C4D-4B4C-AD18-FAC4E4F003E9}" type="presParOf" srcId="{F832877E-0306-4D58-BA6E-8974FAE101E9}" destId="{9706B082-4B3B-4D0D-9079-8FDE82C7CCC7}" srcOrd="6" destOrd="0" presId="urn:microsoft.com/office/officeart/2005/8/layout/chevron1"/>
    <dgm:cxn modelId="{C1F304DD-A29D-44EE-9463-101D946F5775}" type="presParOf" srcId="{F832877E-0306-4D58-BA6E-8974FAE101E9}" destId="{919E9D2E-4515-4910-AC33-7277EBAB657E}" srcOrd="7" destOrd="0" presId="urn:microsoft.com/office/officeart/2005/8/layout/chevron1"/>
    <dgm:cxn modelId="{E3C3EB6B-DFFC-4694-A696-A31AB7D05C1F}"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5FDB12A-91CD-4598-B4D9-FA814DDE30ED}" type="doc">
      <dgm:prSet loTypeId="urn:microsoft.com/office/officeart/2005/8/layout/hierarchy4" loCatId="hierarchy" qsTypeId="urn:microsoft.com/office/officeart/2005/8/quickstyle/simple1#61" qsCatId="simple" csTypeId="urn:microsoft.com/office/officeart/2005/8/colors/accent1_2#61" csCatId="accent1" phldr="1"/>
      <dgm:spPr/>
      <dgm:t>
        <a:bodyPr/>
        <a:lstStyle/>
        <a:p>
          <a:endParaRPr lang="zh-CN" altLang="en-US"/>
        </a:p>
      </dgm:t>
    </dgm:pt>
    <dgm:pt modelId="{6354B9D4-913F-4DB9-8CBE-280208495342}">
      <dgm:prSet phldrT="[文本]"/>
      <dgm:spPr>
        <a:solidFill>
          <a:srgbClr val="C00000"/>
        </a:solidFill>
      </dgm:spPr>
      <dgm:t>
        <a:bodyPr/>
        <a:lstStyle/>
        <a:p>
          <a:r>
            <a:rPr lang="zh-CN" altLang="en-US" dirty="0" smtClean="0"/>
            <a:t>智能控制</a:t>
          </a:r>
          <a:endParaRPr lang="zh-CN" altLang="en-US" dirty="0"/>
        </a:p>
      </dgm:t>
    </dgm:pt>
    <dgm:pt modelId="{AB5DD4B4-551E-42C4-AE89-296405199DCC}" type="parTrans" cxnId="{5922BE5A-107E-42DE-B2AD-5A986A1C6839}">
      <dgm:prSet/>
      <dgm:spPr/>
      <dgm:t>
        <a:bodyPr/>
        <a:lstStyle/>
        <a:p>
          <a:endParaRPr lang="zh-CN" altLang="en-US"/>
        </a:p>
      </dgm:t>
    </dgm:pt>
    <dgm:pt modelId="{BC215B47-3A9C-45C3-B6AD-4A5CEFBB94F7}" type="sibTrans" cxnId="{5922BE5A-107E-42DE-B2AD-5A986A1C6839}">
      <dgm:prSet/>
      <dgm:spPr/>
      <dgm:t>
        <a:bodyPr/>
        <a:lstStyle/>
        <a:p>
          <a:endParaRPr lang="zh-CN" altLang="en-US"/>
        </a:p>
      </dgm:t>
    </dgm:pt>
    <dgm:pt modelId="{DC7CAC68-9442-4ECB-9B17-E6F20C082F52}">
      <dgm:prSet phldrT="[文本]"/>
      <dgm:spPr>
        <a:solidFill>
          <a:srgbClr val="C00000"/>
        </a:solidFill>
      </dgm:spPr>
      <dgm:t>
        <a:bodyPr/>
        <a:lstStyle/>
        <a:p>
          <a:r>
            <a:rPr lang="zh-CN" altLang="en-US" dirty="0" smtClean="0"/>
            <a:t>自动愈合</a:t>
          </a:r>
          <a:endParaRPr lang="zh-CN" altLang="en-US" dirty="0"/>
        </a:p>
      </dgm:t>
    </dgm:pt>
    <dgm:pt modelId="{89AB6113-FBAD-4F66-99F0-E468465440B2}" type="parTrans" cxnId="{EF77A6AE-1BE5-428D-8986-5DA28F2B98AF}">
      <dgm:prSet/>
      <dgm:spPr>
        <a:ln>
          <a:solidFill>
            <a:srgbClr val="595959"/>
          </a:solidFill>
        </a:ln>
      </dgm:spPr>
      <dgm:t>
        <a:bodyPr/>
        <a:lstStyle/>
        <a:p>
          <a:endParaRPr lang="zh-CN" altLang="en-US"/>
        </a:p>
      </dgm:t>
    </dgm:pt>
    <dgm:pt modelId="{CBAA9274-93D2-4DE5-A897-E9E34B13530D}" type="sibTrans" cxnId="{EF77A6AE-1BE5-428D-8986-5DA28F2B98AF}">
      <dgm:prSet/>
      <dgm:spPr/>
      <dgm:t>
        <a:bodyPr/>
        <a:lstStyle/>
        <a:p>
          <a:endParaRPr lang="zh-CN" altLang="en-US"/>
        </a:p>
      </dgm:t>
    </dgm:pt>
    <dgm:pt modelId="{B11E08EF-FE89-4624-BBE3-7406B04CA90C}">
      <dgm:prSet phldrT="[文本]"/>
      <dgm:spPr>
        <a:solidFill>
          <a:srgbClr val="C00000"/>
        </a:solidFill>
      </dgm:spPr>
      <dgm:t>
        <a:bodyPr/>
        <a:lstStyle/>
        <a:p>
          <a:r>
            <a:rPr lang="zh-CN" altLang="en-US" dirty="0" smtClean="0"/>
            <a:t>智能编排</a:t>
          </a:r>
          <a:endParaRPr lang="zh-CN" altLang="en-US" dirty="0"/>
        </a:p>
      </dgm:t>
    </dgm:pt>
    <dgm:pt modelId="{77048878-C442-4466-88B2-298B020C23A3}" type="parTrans" cxnId="{2BD3AE06-937B-4048-97C1-8E5B3005286C}">
      <dgm:prSet/>
      <dgm:spPr>
        <a:ln>
          <a:solidFill>
            <a:srgbClr val="595959"/>
          </a:solidFill>
        </a:ln>
      </dgm:spPr>
      <dgm:t>
        <a:bodyPr/>
        <a:lstStyle/>
        <a:p>
          <a:endParaRPr lang="zh-CN" altLang="en-US"/>
        </a:p>
      </dgm:t>
    </dgm:pt>
    <dgm:pt modelId="{E5856E9F-F5F2-4B81-B65F-F0C2CC9077C3}" type="sibTrans" cxnId="{2BD3AE06-937B-4048-97C1-8E5B3005286C}">
      <dgm:prSet/>
      <dgm:spPr/>
      <dgm:t>
        <a:bodyPr/>
        <a:lstStyle/>
        <a:p>
          <a:endParaRPr lang="zh-CN" altLang="en-US"/>
        </a:p>
      </dgm:t>
    </dgm:pt>
    <dgm:pt modelId="{2D3F281E-9383-4ABD-A261-F4143ABB0013}">
      <dgm:prSet phldrT="[文本]"/>
      <dgm:spPr>
        <a:solidFill>
          <a:srgbClr val="C00000"/>
        </a:solidFill>
      </dgm:spPr>
      <dgm:t>
        <a:bodyPr/>
        <a:lstStyle/>
        <a:p>
          <a:r>
            <a:rPr lang="zh-CN" altLang="en-US" dirty="0" smtClean="0"/>
            <a:t>智能优化</a:t>
          </a:r>
          <a:endParaRPr lang="zh-CN" altLang="en-US" dirty="0"/>
        </a:p>
      </dgm:t>
    </dgm:pt>
    <dgm:pt modelId="{6EF3AE76-6559-4CA1-9F41-056391DE3912}" type="parTrans" cxnId="{6DBA0554-1B9C-4D98-B35F-72D6A93930F1}">
      <dgm:prSet/>
      <dgm:spPr>
        <a:ln>
          <a:solidFill>
            <a:srgbClr val="595959"/>
          </a:solidFill>
        </a:ln>
      </dgm:spPr>
      <dgm:t>
        <a:bodyPr/>
        <a:lstStyle/>
        <a:p>
          <a:endParaRPr lang="zh-CN" altLang="en-US"/>
        </a:p>
      </dgm:t>
    </dgm:pt>
    <dgm:pt modelId="{D091BCD0-C9B1-4C7B-BF67-CD9999558226}" type="sibTrans" cxnId="{6DBA0554-1B9C-4D98-B35F-72D6A93930F1}">
      <dgm:prSet/>
      <dgm:spPr/>
      <dgm:t>
        <a:bodyPr/>
        <a:lstStyle/>
        <a:p>
          <a:endParaRPr lang="zh-CN" altLang="en-US"/>
        </a:p>
      </dgm:t>
    </dgm:pt>
    <dgm:pt modelId="{F04F918E-8157-450F-873C-7F9CC5400E7C}" type="pres">
      <dgm:prSet presAssocID="{45FDB12A-91CD-4598-B4D9-FA814DDE30ED}" presName="Name0" presStyleCnt="0">
        <dgm:presLayoutVars>
          <dgm:chPref val="1"/>
          <dgm:dir/>
          <dgm:animOne val="branch"/>
          <dgm:animLvl val="lvl"/>
          <dgm:resizeHandles/>
        </dgm:presLayoutVars>
      </dgm:prSet>
      <dgm:spPr/>
      <dgm:t>
        <a:bodyPr/>
        <a:lstStyle/>
        <a:p>
          <a:endParaRPr lang="zh-CN" altLang="en-US"/>
        </a:p>
      </dgm:t>
    </dgm:pt>
    <dgm:pt modelId="{737DACE7-27F1-4C24-B86D-A683043A19AB}" type="pres">
      <dgm:prSet presAssocID="{6354B9D4-913F-4DB9-8CBE-280208495342}" presName="vertOne" presStyleCnt="0"/>
      <dgm:spPr/>
    </dgm:pt>
    <dgm:pt modelId="{14AB7B3C-31B2-42C7-8F2F-749FB8C2E595}" type="pres">
      <dgm:prSet presAssocID="{6354B9D4-913F-4DB9-8CBE-280208495342}" presName="txOne" presStyleLbl="node0" presStyleIdx="0" presStyleCnt="1">
        <dgm:presLayoutVars>
          <dgm:chPref val="3"/>
        </dgm:presLayoutVars>
      </dgm:prSet>
      <dgm:spPr/>
      <dgm:t>
        <a:bodyPr/>
        <a:lstStyle/>
        <a:p>
          <a:endParaRPr lang="zh-CN" altLang="en-US"/>
        </a:p>
      </dgm:t>
    </dgm:pt>
    <dgm:pt modelId="{86B3FB10-0710-4259-A9C5-0C1461969286}" type="pres">
      <dgm:prSet presAssocID="{6354B9D4-913F-4DB9-8CBE-280208495342}" presName="parTransOne" presStyleCnt="0"/>
      <dgm:spPr/>
    </dgm:pt>
    <dgm:pt modelId="{1B88B68B-FDB1-4FEA-877C-25314A1CA6A1}" type="pres">
      <dgm:prSet presAssocID="{6354B9D4-913F-4DB9-8CBE-280208495342}" presName="horzOne" presStyleCnt="0"/>
      <dgm:spPr/>
    </dgm:pt>
    <dgm:pt modelId="{26EFFDC4-9B22-433C-B9C0-9795614288F3}" type="pres">
      <dgm:prSet presAssocID="{DC7CAC68-9442-4ECB-9B17-E6F20C082F52}" presName="vertTwo" presStyleCnt="0"/>
      <dgm:spPr/>
    </dgm:pt>
    <dgm:pt modelId="{AD94D641-DFF8-47C6-B2A0-6780D4A8EB17}" type="pres">
      <dgm:prSet presAssocID="{DC7CAC68-9442-4ECB-9B17-E6F20C082F52}" presName="txTwo" presStyleLbl="node2" presStyleIdx="0" presStyleCnt="3">
        <dgm:presLayoutVars>
          <dgm:chPref val="3"/>
        </dgm:presLayoutVars>
      </dgm:prSet>
      <dgm:spPr/>
      <dgm:t>
        <a:bodyPr/>
        <a:lstStyle/>
        <a:p>
          <a:endParaRPr lang="zh-CN" altLang="en-US"/>
        </a:p>
      </dgm:t>
    </dgm:pt>
    <dgm:pt modelId="{85D07E82-8E0A-4E65-B8B5-4B2CEEA1B160}" type="pres">
      <dgm:prSet presAssocID="{DC7CAC68-9442-4ECB-9B17-E6F20C082F52}" presName="horzTwo" presStyleCnt="0"/>
      <dgm:spPr/>
    </dgm:pt>
    <dgm:pt modelId="{CE74AB25-FFCC-44EF-BF42-B3725C4142D7}" type="pres">
      <dgm:prSet presAssocID="{CBAA9274-93D2-4DE5-A897-E9E34B13530D}" presName="sibSpaceTwo" presStyleCnt="0"/>
      <dgm:spPr/>
    </dgm:pt>
    <dgm:pt modelId="{0E5CC902-BE8B-4714-8C05-7ED88FCD52A1}" type="pres">
      <dgm:prSet presAssocID="{B11E08EF-FE89-4624-BBE3-7406B04CA90C}" presName="vertTwo" presStyleCnt="0"/>
      <dgm:spPr/>
    </dgm:pt>
    <dgm:pt modelId="{84A75101-2DC2-43B2-9B0A-A0A55B5490CA}" type="pres">
      <dgm:prSet presAssocID="{B11E08EF-FE89-4624-BBE3-7406B04CA90C}" presName="txTwo" presStyleLbl="node2" presStyleIdx="1" presStyleCnt="3">
        <dgm:presLayoutVars>
          <dgm:chPref val="3"/>
        </dgm:presLayoutVars>
      </dgm:prSet>
      <dgm:spPr/>
      <dgm:t>
        <a:bodyPr/>
        <a:lstStyle/>
        <a:p>
          <a:endParaRPr lang="zh-CN" altLang="en-US"/>
        </a:p>
      </dgm:t>
    </dgm:pt>
    <dgm:pt modelId="{48D83ED1-DDD3-400E-8019-B895AFFC23DE}" type="pres">
      <dgm:prSet presAssocID="{B11E08EF-FE89-4624-BBE3-7406B04CA90C}" presName="horzTwo" presStyleCnt="0"/>
      <dgm:spPr/>
    </dgm:pt>
    <dgm:pt modelId="{D4B1D84E-1C5A-4EDA-A947-3DD401125082}" type="pres">
      <dgm:prSet presAssocID="{E5856E9F-F5F2-4B81-B65F-F0C2CC9077C3}" presName="sibSpaceTwo" presStyleCnt="0"/>
      <dgm:spPr/>
    </dgm:pt>
    <dgm:pt modelId="{8887666D-8CEA-4E06-8F29-27598487CB54}" type="pres">
      <dgm:prSet presAssocID="{2D3F281E-9383-4ABD-A261-F4143ABB0013}" presName="vertTwo" presStyleCnt="0"/>
      <dgm:spPr/>
    </dgm:pt>
    <dgm:pt modelId="{741AC501-470A-4311-96EF-B889E48EBE22}" type="pres">
      <dgm:prSet presAssocID="{2D3F281E-9383-4ABD-A261-F4143ABB0013}" presName="txTwo" presStyleLbl="node2" presStyleIdx="2" presStyleCnt="3">
        <dgm:presLayoutVars>
          <dgm:chPref val="3"/>
        </dgm:presLayoutVars>
      </dgm:prSet>
      <dgm:spPr/>
      <dgm:t>
        <a:bodyPr/>
        <a:lstStyle/>
        <a:p>
          <a:endParaRPr lang="zh-CN" altLang="en-US"/>
        </a:p>
      </dgm:t>
    </dgm:pt>
    <dgm:pt modelId="{0D879976-C1F7-4259-A4A1-680A43DC7FDD}" type="pres">
      <dgm:prSet presAssocID="{2D3F281E-9383-4ABD-A261-F4143ABB0013}" presName="horzTwo" presStyleCnt="0"/>
      <dgm:spPr/>
    </dgm:pt>
  </dgm:ptLst>
  <dgm:cxnLst>
    <dgm:cxn modelId="{39F2922B-793B-476A-A822-638A597B6BAD}" type="presOf" srcId="{DC7CAC68-9442-4ECB-9B17-E6F20C082F52}" destId="{AD94D641-DFF8-47C6-B2A0-6780D4A8EB17}" srcOrd="0" destOrd="0" presId="urn:microsoft.com/office/officeart/2005/8/layout/hierarchy4"/>
    <dgm:cxn modelId="{AB5F1B68-9C4C-4C51-858E-884AC1AB410A}" type="presOf" srcId="{B11E08EF-FE89-4624-BBE3-7406B04CA90C}" destId="{84A75101-2DC2-43B2-9B0A-A0A55B5490CA}" srcOrd="0" destOrd="0" presId="urn:microsoft.com/office/officeart/2005/8/layout/hierarchy4"/>
    <dgm:cxn modelId="{DAABA6C9-22A3-49BE-8DE6-4E29BDA4079F}" type="presOf" srcId="{2D3F281E-9383-4ABD-A261-F4143ABB0013}" destId="{741AC501-470A-4311-96EF-B889E48EBE22}" srcOrd="0" destOrd="0" presId="urn:microsoft.com/office/officeart/2005/8/layout/hierarchy4"/>
    <dgm:cxn modelId="{2E64F9EC-AD08-49A8-A5ED-D0C9A4224D29}" type="presOf" srcId="{6354B9D4-913F-4DB9-8CBE-280208495342}" destId="{14AB7B3C-31B2-42C7-8F2F-749FB8C2E595}" srcOrd="0" destOrd="0" presId="urn:microsoft.com/office/officeart/2005/8/layout/hierarchy4"/>
    <dgm:cxn modelId="{2BD3AE06-937B-4048-97C1-8E5B3005286C}" srcId="{6354B9D4-913F-4DB9-8CBE-280208495342}" destId="{B11E08EF-FE89-4624-BBE3-7406B04CA90C}" srcOrd="1" destOrd="0" parTransId="{77048878-C442-4466-88B2-298B020C23A3}" sibTransId="{E5856E9F-F5F2-4B81-B65F-F0C2CC9077C3}"/>
    <dgm:cxn modelId="{6DBA0554-1B9C-4D98-B35F-72D6A93930F1}" srcId="{6354B9D4-913F-4DB9-8CBE-280208495342}" destId="{2D3F281E-9383-4ABD-A261-F4143ABB0013}" srcOrd="2" destOrd="0" parTransId="{6EF3AE76-6559-4CA1-9F41-056391DE3912}" sibTransId="{D091BCD0-C9B1-4C7B-BF67-CD9999558226}"/>
    <dgm:cxn modelId="{5922BE5A-107E-42DE-B2AD-5A986A1C6839}" srcId="{45FDB12A-91CD-4598-B4D9-FA814DDE30ED}" destId="{6354B9D4-913F-4DB9-8CBE-280208495342}" srcOrd="0" destOrd="0" parTransId="{AB5DD4B4-551E-42C4-AE89-296405199DCC}" sibTransId="{BC215B47-3A9C-45C3-B6AD-4A5CEFBB94F7}"/>
    <dgm:cxn modelId="{CABFA897-37FC-49B5-AEFD-47E6027DE2EC}" type="presOf" srcId="{45FDB12A-91CD-4598-B4D9-FA814DDE30ED}" destId="{F04F918E-8157-450F-873C-7F9CC5400E7C}" srcOrd="0" destOrd="0" presId="urn:microsoft.com/office/officeart/2005/8/layout/hierarchy4"/>
    <dgm:cxn modelId="{EF77A6AE-1BE5-428D-8986-5DA28F2B98AF}" srcId="{6354B9D4-913F-4DB9-8CBE-280208495342}" destId="{DC7CAC68-9442-4ECB-9B17-E6F20C082F52}" srcOrd="0" destOrd="0" parTransId="{89AB6113-FBAD-4F66-99F0-E468465440B2}" sibTransId="{CBAA9274-93D2-4DE5-A897-E9E34B13530D}"/>
    <dgm:cxn modelId="{889275F5-EFCA-4357-A0D5-83258EBF987B}" type="presParOf" srcId="{F04F918E-8157-450F-873C-7F9CC5400E7C}" destId="{737DACE7-27F1-4C24-B86D-A683043A19AB}" srcOrd="0" destOrd="0" presId="urn:microsoft.com/office/officeart/2005/8/layout/hierarchy4"/>
    <dgm:cxn modelId="{68AFF75A-6463-4CCA-82D1-714E9C9A5A46}" type="presParOf" srcId="{737DACE7-27F1-4C24-B86D-A683043A19AB}" destId="{14AB7B3C-31B2-42C7-8F2F-749FB8C2E595}" srcOrd="0" destOrd="0" presId="urn:microsoft.com/office/officeart/2005/8/layout/hierarchy4"/>
    <dgm:cxn modelId="{1F325C67-3193-49BA-A4A4-DA84774CFD24}" type="presParOf" srcId="{737DACE7-27F1-4C24-B86D-A683043A19AB}" destId="{86B3FB10-0710-4259-A9C5-0C1461969286}" srcOrd="1" destOrd="0" presId="urn:microsoft.com/office/officeart/2005/8/layout/hierarchy4"/>
    <dgm:cxn modelId="{997F53BD-5400-43D7-BFC2-0328E1976826}" type="presParOf" srcId="{737DACE7-27F1-4C24-B86D-A683043A19AB}" destId="{1B88B68B-FDB1-4FEA-877C-25314A1CA6A1}" srcOrd="2" destOrd="0" presId="urn:microsoft.com/office/officeart/2005/8/layout/hierarchy4"/>
    <dgm:cxn modelId="{E149F373-4736-476C-ABCB-C4B024BA2F7C}" type="presParOf" srcId="{1B88B68B-FDB1-4FEA-877C-25314A1CA6A1}" destId="{26EFFDC4-9B22-433C-B9C0-9795614288F3}" srcOrd="0" destOrd="0" presId="urn:microsoft.com/office/officeart/2005/8/layout/hierarchy4"/>
    <dgm:cxn modelId="{12BF42AE-1D02-4D78-B94A-D518AE6359CB}" type="presParOf" srcId="{26EFFDC4-9B22-433C-B9C0-9795614288F3}" destId="{AD94D641-DFF8-47C6-B2A0-6780D4A8EB17}" srcOrd="0" destOrd="0" presId="urn:microsoft.com/office/officeart/2005/8/layout/hierarchy4"/>
    <dgm:cxn modelId="{FAB26FD1-D893-442A-BCEB-EF5DBE7FB741}" type="presParOf" srcId="{26EFFDC4-9B22-433C-B9C0-9795614288F3}" destId="{85D07E82-8E0A-4E65-B8B5-4B2CEEA1B160}" srcOrd="1" destOrd="0" presId="urn:microsoft.com/office/officeart/2005/8/layout/hierarchy4"/>
    <dgm:cxn modelId="{DE8A5355-BEB6-49E9-AD6B-61E8A8D0B81C}" type="presParOf" srcId="{1B88B68B-FDB1-4FEA-877C-25314A1CA6A1}" destId="{CE74AB25-FFCC-44EF-BF42-B3725C4142D7}" srcOrd="1" destOrd="0" presId="urn:microsoft.com/office/officeart/2005/8/layout/hierarchy4"/>
    <dgm:cxn modelId="{FFAB12CD-D3A8-4FDB-8DB9-0E001365D814}" type="presParOf" srcId="{1B88B68B-FDB1-4FEA-877C-25314A1CA6A1}" destId="{0E5CC902-BE8B-4714-8C05-7ED88FCD52A1}" srcOrd="2" destOrd="0" presId="urn:microsoft.com/office/officeart/2005/8/layout/hierarchy4"/>
    <dgm:cxn modelId="{F340A380-09DF-4363-84E8-75C36C72BABB}" type="presParOf" srcId="{0E5CC902-BE8B-4714-8C05-7ED88FCD52A1}" destId="{84A75101-2DC2-43B2-9B0A-A0A55B5490CA}" srcOrd="0" destOrd="0" presId="urn:microsoft.com/office/officeart/2005/8/layout/hierarchy4"/>
    <dgm:cxn modelId="{C7D02534-F08C-47D6-B02F-DA64307C7A69}" type="presParOf" srcId="{0E5CC902-BE8B-4714-8C05-7ED88FCD52A1}" destId="{48D83ED1-DDD3-400E-8019-B895AFFC23DE}" srcOrd="1" destOrd="0" presId="urn:microsoft.com/office/officeart/2005/8/layout/hierarchy4"/>
    <dgm:cxn modelId="{04A952BF-6FE9-47FF-BD3F-A3B0B33AF1B3}" type="presParOf" srcId="{1B88B68B-FDB1-4FEA-877C-25314A1CA6A1}" destId="{D4B1D84E-1C5A-4EDA-A947-3DD401125082}" srcOrd="3" destOrd="0" presId="urn:microsoft.com/office/officeart/2005/8/layout/hierarchy4"/>
    <dgm:cxn modelId="{741BE0E4-333D-4E28-972C-BA241BA5C2B6}" type="presParOf" srcId="{1B88B68B-FDB1-4FEA-877C-25314A1CA6A1}" destId="{8887666D-8CEA-4E06-8F29-27598487CB54}" srcOrd="4" destOrd="0" presId="urn:microsoft.com/office/officeart/2005/8/layout/hierarchy4"/>
    <dgm:cxn modelId="{42ED0A4B-7F0D-4E35-B76E-BC21EE8B6028}" type="presParOf" srcId="{8887666D-8CEA-4E06-8F29-27598487CB54}" destId="{741AC501-470A-4311-96EF-B889E48EBE22}" srcOrd="0" destOrd="0" presId="urn:microsoft.com/office/officeart/2005/8/layout/hierarchy4"/>
    <dgm:cxn modelId="{BF5AEAC1-1C88-493D-88CE-148A5E8B4A14}" type="presParOf" srcId="{8887666D-8CEA-4E06-8F29-27598487CB54}" destId="{0D879976-C1F7-4259-A4A1-680A43DC7FDD}" srcOrd="1" destOrd="0" presId="urn:microsoft.com/office/officeart/2005/8/layout/hierarchy4"/>
  </dgm:cxnLst>
  <dgm:bg>
    <a:noFill/>
  </dgm:bg>
  <dgm:whole/>
  <dgm:extLst>
    <a:ext uri="http://schemas.microsoft.com/office/drawing/2008/diagram">
      <dsp:dataModelExt xmlns:dsp="http://schemas.microsoft.com/office/drawing/2008/diagram" relId="rId1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2" qsCatId="simple" csTypeId="urn:microsoft.com/office/officeart/2005/8/colors/accent1_2#62"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A24B3A1-9CDC-4440-92A3-0B42C260C0C3}" type="doc">
      <dgm:prSet loTypeId="urn:microsoft.com/office/officeart/2009/3/layout/StepUpProcess#1" loCatId="process" qsTypeId="urn:microsoft.com/office/officeart/2005/8/quickstyle/simple1#63" qsCatId="simple" csTypeId="urn:microsoft.com/office/officeart/2005/8/colors/accent1_2#63" csCatId="accent1" phldr="1"/>
      <dgm:spPr/>
      <dgm:t>
        <a:bodyPr/>
        <a:lstStyle/>
        <a:p>
          <a:endParaRPr lang="zh-CN" altLang="en-US"/>
        </a:p>
      </dgm:t>
    </dgm:pt>
    <dgm:pt modelId="{29CE6779-D0A1-4127-BCD0-8BE388C38DCF}">
      <dgm:prSet/>
      <dgm:spPr/>
      <dgm:t>
        <a:bodyPr/>
        <a:lstStyle/>
        <a:p>
          <a:pPr rtl="0"/>
          <a:endParaRPr lang="zh-CN" dirty="0"/>
        </a:p>
      </dgm:t>
    </dgm:pt>
    <dgm:pt modelId="{747988CF-0FC9-4BC0-A77E-328D7A08AED1}" type="parTrans" cxnId="{5738CDA4-E637-42B2-B7DB-3AFA1282E302}">
      <dgm:prSet/>
      <dgm:spPr/>
      <dgm:t>
        <a:bodyPr/>
        <a:lstStyle/>
        <a:p>
          <a:endParaRPr lang="zh-CN" altLang="en-US"/>
        </a:p>
      </dgm:t>
    </dgm:pt>
    <dgm:pt modelId="{E4B809B6-A7E3-4414-A5BF-DDD1DD174926}" type="sibTrans" cxnId="{5738CDA4-E637-42B2-B7DB-3AFA1282E302}">
      <dgm:prSet/>
      <dgm:spPr/>
      <dgm:t>
        <a:bodyPr/>
        <a:lstStyle/>
        <a:p>
          <a:endParaRPr lang="zh-CN" altLang="en-US"/>
        </a:p>
      </dgm:t>
    </dgm:pt>
    <dgm:pt modelId="{1D2809DE-B0C7-4165-8817-20AA74CA8F3B}">
      <dgm:prSet/>
      <dgm:spPr/>
      <dgm:t>
        <a:bodyPr/>
        <a:lstStyle/>
        <a:p>
          <a:pPr rtl="0"/>
          <a:endParaRPr lang="zh-CN" dirty="0"/>
        </a:p>
      </dgm:t>
    </dgm:pt>
    <dgm:pt modelId="{EFB08A81-BB5D-4C49-9116-46A70EF51E7A}" type="parTrans" cxnId="{17939749-D7D0-4BBF-9609-8F72D482A448}">
      <dgm:prSet/>
      <dgm:spPr/>
      <dgm:t>
        <a:bodyPr/>
        <a:lstStyle/>
        <a:p>
          <a:endParaRPr lang="zh-CN" altLang="en-US"/>
        </a:p>
      </dgm:t>
    </dgm:pt>
    <dgm:pt modelId="{4ED2683C-F3BA-49DF-8873-A93BB141A662}" type="sibTrans" cxnId="{17939749-D7D0-4BBF-9609-8F72D482A448}">
      <dgm:prSet/>
      <dgm:spPr/>
      <dgm:t>
        <a:bodyPr/>
        <a:lstStyle/>
        <a:p>
          <a:endParaRPr lang="zh-CN" altLang="en-US"/>
        </a:p>
      </dgm:t>
    </dgm:pt>
    <dgm:pt modelId="{C9059022-B669-49AD-8F64-B54F0D6FD525}">
      <dgm:prSet/>
      <dgm:spPr/>
      <dgm:t>
        <a:bodyPr/>
        <a:lstStyle/>
        <a:p>
          <a:pPr rtl="0"/>
          <a:endParaRPr lang="zh-CN" dirty="0"/>
        </a:p>
      </dgm:t>
    </dgm:pt>
    <dgm:pt modelId="{98CD247F-78EF-4839-BA16-6036179BF8F9}" type="parTrans" cxnId="{CB4C31CD-FEF5-4728-98BB-CB590958772C}">
      <dgm:prSet/>
      <dgm:spPr/>
      <dgm:t>
        <a:bodyPr/>
        <a:lstStyle/>
        <a:p>
          <a:endParaRPr lang="zh-CN" altLang="en-US"/>
        </a:p>
      </dgm:t>
    </dgm:pt>
    <dgm:pt modelId="{B423CA44-4596-4931-9F81-E42DA3C7AE6C}" type="sibTrans" cxnId="{CB4C31CD-FEF5-4728-98BB-CB590958772C}">
      <dgm:prSet/>
      <dgm:spPr/>
      <dgm:t>
        <a:bodyPr/>
        <a:lstStyle/>
        <a:p>
          <a:endParaRPr lang="zh-CN" altLang="en-US"/>
        </a:p>
      </dgm:t>
    </dgm:pt>
    <dgm:pt modelId="{6ED0520A-788D-42FC-A408-FBE9D7AD6BA9}">
      <dgm:prSet custT="1"/>
      <dgm:spPr/>
      <dgm:t>
        <a:bodyPr/>
        <a:lstStyle/>
        <a:p>
          <a:pPr rtl="0"/>
          <a:endParaRPr lang="zh-CN" altLang="en-US" sz="1800" dirty="0"/>
        </a:p>
      </dgm:t>
    </dgm:pt>
    <dgm:pt modelId="{CE550440-8C0F-499E-B44B-5D1F2141EA3D}" type="sibTrans" cxnId="{2B9AA09F-FD10-4355-8A24-5E2032B083B2}">
      <dgm:prSet/>
      <dgm:spPr/>
      <dgm:t>
        <a:bodyPr/>
        <a:lstStyle/>
        <a:p>
          <a:endParaRPr lang="zh-CN" altLang="en-US"/>
        </a:p>
      </dgm:t>
    </dgm:pt>
    <dgm:pt modelId="{77469D17-380E-4605-B95F-6FC488B0A894}" type="parTrans" cxnId="{2B9AA09F-FD10-4355-8A24-5E2032B083B2}">
      <dgm:prSet/>
      <dgm:spPr/>
      <dgm:t>
        <a:bodyPr/>
        <a:lstStyle/>
        <a:p>
          <a:endParaRPr lang="zh-CN" altLang="en-US"/>
        </a:p>
      </dgm:t>
    </dgm:pt>
    <dgm:pt modelId="{1C0CA536-03D3-4961-9002-CE926488DA91}" type="pres">
      <dgm:prSet presAssocID="{6A24B3A1-9CDC-4440-92A3-0B42C260C0C3}" presName="rootnode" presStyleCnt="0">
        <dgm:presLayoutVars>
          <dgm:chMax/>
          <dgm:chPref/>
          <dgm:dir/>
          <dgm:animLvl val="lvl"/>
        </dgm:presLayoutVars>
      </dgm:prSet>
      <dgm:spPr/>
      <dgm:t>
        <a:bodyPr/>
        <a:lstStyle/>
        <a:p>
          <a:endParaRPr lang="zh-CN" altLang="en-US"/>
        </a:p>
      </dgm:t>
    </dgm:pt>
    <dgm:pt modelId="{2358A3A2-CD40-4D75-B60E-BBAB0AC25E95}" type="pres">
      <dgm:prSet presAssocID="{6ED0520A-788D-42FC-A408-FBE9D7AD6BA9}" presName="composite" presStyleCnt="0"/>
      <dgm:spPr/>
    </dgm:pt>
    <dgm:pt modelId="{B26A8D27-96F5-460E-902B-D36E3EDA7424}" type="pres">
      <dgm:prSet presAssocID="{6ED0520A-788D-42FC-A408-FBE9D7AD6BA9}" presName="LShape" presStyleLbl="alignNode1" presStyleIdx="0" presStyleCnt="7"/>
      <dgm:spPr>
        <a:solidFill>
          <a:srgbClr val="BB2B2B">
            <a:alpha val="81000"/>
          </a:srgbClr>
        </a:solidFill>
        <a:ln>
          <a:noFill/>
        </a:ln>
        <a:effectLst>
          <a:outerShdw blurRad="50800" dist="38100" dir="5400000" algn="t" rotWithShape="0">
            <a:prstClr val="black">
              <a:alpha val="40000"/>
            </a:prstClr>
          </a:outerShdw>
        </a:effectLst>
      </dgm:spPr>
    </dgm:pt>
    <dgm:pt modelId="{6C5E182D-51F2-4966-9A77-8E7FB8BD822D}" type="pres">
      <dgm:prSet presAssocID="{6ED0520A-788D-42FC-A408-FBE9D7AD6BA9}" presName="ParentText" presStyleLbl="revTx" presStyleIdx="0" presStyleCnt="4">
        <dgm:presLayoutVars>
          <dgm:chMax val="0"/>
          <dgm:chPref val="0"/>
          <dgm:bulletEnabled val="1"/>
        </dgm:presLayoutVars>
      </dgm:prSet>
      <dgm:spPr/>
      <dgm:t>
        <a:bodyPr/>
        <a:lstStyle/>
        <a:p>
          <a:endParaRPr lang="zh-CN" altLang="en-US"/>
        </a:p>
      </dgm:t>
    </dgm:pt>
    <dgm:pt modelId="{D5E65B4F-EE5F-48A9-AC48-D16AC6EA67AD}" type="pres">
      <dgm:prSet presAssocID="{6ED0520A-788D-42FC-A408-FBE9D7AD6BA9}" presName="Triangle" presStyleLbl="alignNode1" presStyleIdx="1" presStyleCnt="7"/>
      <dgm:spPr>
        <a:solidFill>
          <a:srgbClr val="C00000"/>
        </a:solidFill>
        <a:ln>
          <a:noFill/>
        </a:ln>
        <a:effectLst>
          <a:outerShdw blurRad="50800" dist="38100" dir="5400000" algn="t" rotWithShape="0">
            <a:prstClr val="black">
              <a:alpha val="40000"/>
            </a:prstClr>
          </a:outerShdw>
        </a:effectLst>
      </dgm:spPr>
    </dgm:pt>
    <dgm:pt modelId="{60280024-810E-4DAF-B67D-6B2B68FCAA87}" type="pres">
      <dgm:prSet presAssocID="{CE550440-8C0F-499E-B44B-5D1F2141EA3D}" presName="sibTrans" presStyleCnt="0"/>
      <dgm:spPr/>
    </dgm:pt>
    <dgm:pt modelId="{469572B2-F766-4EAB-9965-008224D309C3}" type="pres">
      <dgm:prSet presAssocID="{CE550440-8C0F-499E-B44B-5D1F2141EA3D}" presName="space" presStyleCnt="0"/>
      <dgm:spPr/>
    </dgm:pt>
    <dgm:pt modelId="{B2197B38-3579-4DB4-8E0A-E0381EDC633A}" type="pres">
      <dgm:prSet presAssocID="{29CE6779-D0A1-4127-BCD0-8BE388C38DCF}" presName="composite" presStyleCnt="0"/>
      <dgm:spPr/>
    </dgm:pt>
    <dgm:pt modelId="{981EFEF8-1E5E-404D-98B4-4AF3E1E7EDF0}" type="pres">
      <dgm:prSet presAssocID="{29CE6779-D0A1-4127-BCD0-8BE388C38DCF}" presName="LShape" presStyleLbl="alignNode1" presStyleIdx="2" presStyleCnt="7"/>
      <dgm:spPr>
        <a:solidFill>
          <a:srgbClr val="BB2B2B">
            <a:alpha val="81000"/>
          </a:srgbClr>
        </a:solidFill>
        <a:ln>
          <a:noFill/>
        </a:ln>
        <a:effectLst>
          <a:outerShdw blurRad="50800" dist="38100" dir="5400000" algn="t" rotWithShape="0">
            <a:prstClr val="black">
              <a:alpha val="40000"/>
            </a:prstClr>
          </a:outerShdw>
        </a:effectLst>
      </dgm:spPr>
    </dgm:pt>
    <dgm:pt modelId="{199A89CE-957D-4033-B3DA-ED830661E5D3}" type="pres">
      <dgm:prSet presAssocID="{29CE6779-D0A1-4127-BCD0-8BE388C38DCF}" presName="ParentText" presStyleLbl="revTx" presStyleIdx="1" presStyleCnt="4">
        <dgm:presLayoutVars>
          <dgm:chMax val="0"/>
          <dgm:chPref val="0"/>
          <dgm:bulletEnabled val="1"/>
        </dgm:presLayoutVars>
      </dgm:prSet>
      <dgm:spPr/>
      <dgm:t>
        <a:bodyPr/>
        <a:lstStyle/>
        <a:p>
          <a:endParaRPr lang="zh-CN" altLang="en-US"/>
        </a:p>
      </dgm:t>
    </dgm:pt>
    <dgm:pt modelId="{F99B3183-70F2-4903-AC60-17F15234F624}" type="pres">
      <dgm:prSet presAssocID="{29CE6779-D0A1-4127-BCD0-8BE388C38DCF}" presName="Triangle" presStyleLbl="alignNode1" presStyleIdx="3" presStyleCnt="7"/>
      <dgm:spPr>
        <a:solidFill>
          <a:srgbClr val="C00000"/>
        </a:solidFill>
        <a:ln>
          <a:noFill/>
        </a:ln>
        <a:effectLst>
          <a:outerShdw blurRad="50800" dist="38100" dir="5400000" algn="t" rotWithShape="0">
            <a:prstClr val="black">
              <a:alpha val="40000"/>
            </a:prstClr>
          </a:outerShdw>
        </a:effectLst>
      </dgm:spPr>
    </dgm:pt>
    <dgm:pt modelId="{EA403E65-6D25-4913-B751-50B046F0DAA3}" type="pres">
      <dgm:prSet presAssocID="{E4B809B6-A7E3-4414-A5BF-DDD1DD174926}" presName="sibTrans" presStyleCnt="0"/>
      <dgm:spPr/>
    </dgm:pt>
    <dgm:pt modelId="{5C74EDBF-43BF-4432-95FA-4D1E0A12AE35}" type="pres">
      <dgm:prSet presAssocID="{E4B809B6-A7E3-4414-A5BF-DDD1DD174926}" presName="space" presStyleCnt="0"/>
      <dgm:spPr/>
    </dgm:pt>
    <dgm:pt modelId="{DCC40364-2312-4FD9-B0DA-DEC0673A2FD7}" type="pres">
      <dgm:prSet presAssocID="{1D2809DE-B0C7-4165-8817-20AA74CA8F3B}" presName="composite" presStyleCnt="0"/>
      <dgm:spPr/>
    </dgm:pt>
    <dgm:pt modelId="{41B961EC-2F4C-4078-BE1A-D4A2316D0E51}" type="pres">
      <dgm:prSet presAssocID="{1D2809DE-B0C7-4165-8817-20AA74CA8F3B}" presName="LShape" presStyleLbl="alignNode1" presStyleIdx="4" presStyleCnt="7"/>
      <dgm:spPr>
        <a:solidFill>
          <a:srgbClr val="BB2B2B">
            <a:alpha val="81000"/>
          </a:srgbClr>
        </a:solidFill>
        <a:ln>
          <a:noFill/>
        </a:ln>
        <a:effectLst>
          <a:outerShdw blurRad="50800" dist="38100" dir="5400000" algn="t" rotWithShape="0">
            <a:prstClr val="black">
              <a:alpha val="40000"/>
            </a:prstClr>
          </a:outerShdw>
        </a:effectLst>
      </dgm:spPr>
      <dgm:t>
        <a:bodyPr/>
        <a:lstStyle/>
        <a:p>
          <a:endParaRPr lang="zh-CN" altLang="en-US"/>
        </a:p>
      </dgm:t>
    </dgm:pt>
    <dgm:pt modelId="{1D9FEE7E-D2C9-4C8D-B0BE-55F93403F808}" type="pres">
      <dgm:prSet presAssocID="{1D2809DE-B0C7-4165-8817-20AA74CA8F3B}" presName="ParentText" presStyleLbl="revTx" presStyleIdx="2" presStyleCnt="4">
        <dgm:presLayoutVars>
          <dgm:chMax val="0"/>
          <dgm:chPref val="0"/>
          <dgm:bulletEnabled val="1"/>
        </dgm:presLayoutVars>
      </dgm:prSet>
      <dgm:spPr/>
      <dgm:t>
        <a:bodyPr/>
        <a:lstStyle/>
        <a:p>
          <a:endParaRPr lang="zh-CN" altLang="en-US"/>
        </a:p>
      </dgm:t>
    </dgm:pt>
    <dgm:pt modelId="{D702B3B2-AD8F-4A1B-B989-98FE4EFDAB5F}" type="pres">
      <dgm:prSet presAssocID="{1D2809DE-B0C7-4165-8817-20AA74CA8F3B}" presName="Triangle" presStyleLbl="alignNode1" presStyleIdx="5" presStyleCnt="7"/>
      <dgm:spPr>
        <a:solidFill>
          <a:srgbClr val="C00000"/>
        </a:solidFill>
        <a:ln>
          <a:noFill/>
        </a:ln>
        <a:effectLst>
          <a:outerShdw blurRad="50800" dist="38100" dir="5400000" algn="t" rotWithShape="0">
            <a:prstClr val="black">
              <a:alpha val="40000"/>
            </a:prstClr>
          </a:outerShdw>
        </a:effectLst>
      </dgm:spPr>
    </dgm:pt>
    <dgm:pt modelId="{36A9D648-F430-4742-88DA-B91045CF20E3}" type="pres">
      <dgm:prSet presAssocID="{4ED2683C-F3BA-49DF-8873-A93BB141A662}" presName="sibTrans" presStyleCnt="0"/>
      <dgm:spPr/>
    </dgm:pt>
    <dgm:pt modelId="{B0BC25FF-DA79-47C9-A524-38E978D7F922}" type="pres">
      <dgm:prSet presAssocID="{4ED2683C-F3BA-49DF-8873-A93BB141A662}" presName="space" presStyleCnt="0"/>
      <dgm:spPr/>
    </dgm:pt>
    <dgm:pt modelId="{285C1C8D-730D-42F5-9578-6C4B48F21AC7}" type="pres">
      <dgm:prSet presAssocID="{C9059022-B669-49AD-8F64-B54F0D6FD525}" presName="composite" presStyleCnt="0"/>
      <dgm:spPr/>
    </dgm:pt>
    <dgm:pt modelId="{B04A09AD-9FC4-4BAE-8B17-D5275A98B0FE}" type="pres">
      <dgm:prSet presAssocID="{C9059022-B669-49AD-8F64-B54F0D6FD525}" presName="LShape" presStyleLbl="alignNode1" presStyleIdx="6" presStyleCnt="7"/>
      <dgm:spPr>
        <a:solidFill>
          <a:srgbClr val="BB2B2B">
            <a:alpha val="81000"/>
          </a:srgbClr>
        </a:solidFill>
        <a:ln>
          <a:noFill/>
        </a:ln>
        <a:effectLst>
          <a:outerShdw blurRad="50800" dist="38100" dir="5400000" algn="t" rotWithShape="0">
            <a:prstClr val="black">
              <a:alpha val="40000"/>
            </a:prstClr>
          </a:outerShdw>
        </a:effectLst>
      </dgm:spPr>
    </dgm:pt>
    <dgm:pt modelId="{FE8E44BE-6F4E-40A3-9B5D-9CB964AA4D09}" type="pres">
      <dgm:prSet presAssocID="{C9059022-B669-49AD-8F64-B54F0D6FD525}" presName="ParentText" presStyleLbl="revTx" presStyleIdx="3" presStyleCnt="4">
        <dgm:presLayoutVars>
          <dgm:chMax val="0"/>
          <dgm:chPref val="0"/>
          <dgm:bulletEnabled val="1"/>
        </dgm:presLayoutVars>
      </dgm:prSet>
      <dgm:spPr/>
      <dgm:t>
        <a:bodyPr/>
        <a:lstStyle/>
        <a:p>
          <a:endParaRPr lang="zh-CN" altLang="en-US"/>
        </a:p>
      </dgm:t>
    </dgm:pt>
  </dgm:ptLst>
  <dgm:cxnLst>
    <dgm:cxn modelId="{17939749-D7D0-4BBF-9609-8F72D482A448}" srcId="{6A24B3A1-9CDC-4440-92A3-0B42C260C0C3}" destId="{1D2809DE-B0C7-4165-8817-20AA74CA8F3B}" srcOrd="2" destOrd="0" parTransId="{EFB08A81-BB5D-4C49-9116-46A70EF51E7A}" sibTransId="{4ED2683C-F3BA-49DF-8873-A93BB141A662}"/>
    <dgm:cxn modelId="{5738CDA4-E637-42B2-B7DB-3AFA1282E302}" srcId="{6A24B3A1-9CDC-4440-92A3-0B42C260C0C3}" destId="{29CE6779-D0A1-4127-BCD0-8BE388C38DCF}" srcOrd="1" destOrd="0" parTransId="{747988CF-0FC9-4BC0-A77E-328D7A08AED1}" sibTransId="{E4B809B6-A7E3-4414-A5BF-DDD1DD174926}"/>
    <dgm:cxn modelId="{F38C7A33-3A04-4BD1-B6E5-51BC4AF2E381}" type="presOf" srcId="{6ED0520A-788D-42FC-A408-FBE9D7AD6BA9}" destId="{6C5E182D-51F2-4966-9A77-8E7FB8BD822D}" srcOrd="0" destOrd="0" presId="urn:microsoft.com/office/officeart/2009/3/layout/StepUpProcess#1"/>
    <dgm:cxn modelId="{F9AED8F0-BE01-432E-A016-692D5ED829ED}" type="presOf" srcId="{1D2809DE-B0C7-4165-8817-20AA74CA8F3B}" destId="{1D9FEE7E-D2C9-4C8D-B0BE-55F93403F808}" srcOrd="0" destOrd="0" presId="urn:microsoft.com/office/officeart/2009/3/layout/StepUpProcess#1"/>
    <dgm:cxn modelId="{2B9AA09F-FD10-4355-8A24-5E2032B083B2}" srcId="{6A24B3A1-9CDC-4440-92A3-0B42C260C0C3}" destId="{6ED0520A-788D-42FC-A408-FBE9D7AD6BA9}" srcOrd="0" destOrd="0" parTransId="{77469D17-380E-4605-B95F-6FC488B0A894}" sibTransId="{CE550440-8C0F-499E-B44B-5D1F2141EA3D}"/>
    <dgm:cxn modelId="{4BD4F2B0-E039-4A8B-9FCE-3932A2760E32}" type="presOf" srcId="{29CE6779-D0A1-4127-BCD0-8BE388C38DCF}" destId="{199A89CE-957D-4033-B3DA-ED830661E5D3}" srcOrd="0" destOrd="0" presId="urn:microsoft.com/office/officeart/2009/3/layout/StepUpProcess#1"/>
    <dgm:cxn modelId="{71E1FC40-78AF-47EA-B538-4E7F0F7DE109}" type="presOf" srcId="{6A24B3A1-9CDC-4440-92A3-0B42C260C0C3}" destId="{1C0CA536-03D3-4961-9002-CE926488DA91}" srcOrd="0" destOrd="0" presId="urn:microsoft.com/office/officeart/2009/3/layout/StepUpProcess#1"/>
    <dgm:cxn modelId="{CB4C31CD-FEF5-4728-98BB-CB590958772C}" srcId="{6A24B3A1-9CDC-4440-92A3-0B42C260C0C3}" destId="{C9059022-B669-49AD-8F64-B54F0D6FD525}" srcOrd="3" destOrd="0" parTransId="{98CD247F-78EF-4839-BA16-6036179BF8F9}" sibTransId="{B423CA44-4596-4931-9F81-E42DA3C7AE6C}"/>
    <dgm:cxn modelId="{272FFAC1-465A-41CA-9268-18760DB33CDA}" type="presOf" srcId="{C9059022-B669-49AD-8F64-B54F0D6FD525}" destId="{FE8E44BE-6F4E-40A3-9B5D-9CB964AA4D09}" srcOrd="0" destOrd="0" presId="urn:microsoft.com/office/officeart/2009/3/layout/StepUpProcess#1"/>
    <dgm:cxn modelId="{7FEF19F2-8FFD-4D54-A783-C33CC9FD17B7}" type="presParOf" srcId="{1C0CA536-03D3-4961-9002-CE926488DA91}" destId="{2358A3A2-CD40-4D75-B60E-BBAB0AC25E95}" srcOrd="0" destOrd="0" presId="urn:microsoft.com/office/officeart/2009/3/layout/StepUpProcess#1"/>
    <dgm:cxn modelId="{981D7D92-AE34-4557-885D-B51649A1DE09}" type="presParOf" srcId="{2358A3A2-CD40-4D75-B60E-BBAB0AC25E95}" destId="{B26A8D27-96F5-460E-902B-D36E3EDA7424}" srcOrd="0" destOrd="0" presId="urn:microsoft.com/office/officeart/2009/3/layout/StepUpProcess#1"/>
    <dgm:cxn modelId="{18DF888A-AD26-4E88-87D4-71202B5D619A}" type="presParOf" srcId="{2358A3A2-CD40-4D75-B60E-BBAB0AC25E95}" destId="{6C5E182D-51F2-4966-9A77-8E7FB8BD822D}" srcOrd="1" destOrd="0" presId="urn:microsoft.com/office/officeart/2009/3/layout/StepUpProcess#1"/>
    <dgm:cxn modelId="{F8E714FC-97C4-463F-833C-BDB37E8E0A31}" type="presParOf" srcId="{2358A3A2-CD40-4D75-B60E-BBAB0AC25E95}" destId="{D5E65B4F-EE5F-48A9-AC48-D16AC6EA67AD}" srcOrd="2" destOrd="0" presId="urn:microsoft.com/office/officeart/2009/3/layout/StepUpProcess#1"/>
    <dgm:cxn modelId="{8CE76CBE-2E57-41FF-9B53-C685E7F52FC8}" type="presParOf" srcId="{1C0CA536-03D3-4961-9002-CE926488DA91}" destId="{60280024-810E-4DAF-B67D-6B2B68FCAA87}" srcOrd="1" destOrd="0" presId="urn:microsoft.com/office/officeart/2009/3/layout/StepUpProcess#1"/>
    <dgm:cxn modelId="{35394F8A-FF16-4F91-9DB8-3CE6C978CAB5}" type="presParOf" srcId="{60280024-810E-4DAF-B67D-6B2B68FCAA87}" destId="{469572B2-F766-4EAB-9965-008224D309C3}" srcOrd="0" destOrd="0" presId="urn:microsoft.com/office/officeart/2009/3/layout/StepUpProcess#1"/>
    <dgm:cxn modelId="{F8B71A72-2D00-4CE1-A6CE-AAFCFF1D21BB}" type="presParOf" srcId="{1C0CA536-03D3-4961-9002-CE926488DA91}" destId="{B2197B38-3579-4DB4-8E0A-E0381EDC633A}" srcOrd="2" destOrd="0" presId="urn:microsoft.com/office/officeart/2009/3/layout/StepUpProcess#1"/>
    <dgm:cxn modelId="{46F11CFF-BDA0-4490-8EFE-B16B941F02FC}" type="presParOf" srcId="{B2197B38-3579-4DB4-8E0A-E0381EDC633A}" destId="{981EFEF8-1E5E-404D-98B4-4AF3E1E7EDF0}" srcOrd="0" destOrd="0" presId="urn:microsoft.com/office/officeart/2009/3/layout/StepUpProcess#1"/>
    <dgm:cxn modelId="{EEAD107E-24A3-4BC2-85B2-9EB5A1527CAE}" type="presParOf" srcId="{B2197B38-3579-4DB4-8E0A-E0381EDC633A}" destId="{199A89CE-957D-4033-B3DA-ED830661E5D3}" srcOrd="1" destOrd="0" presId="urn:microsoft.com/office/officeart/2009/3/layout/StepUpProcess#1"/>
    <dgm:cxn modelId="{E58B1758-6764-4772-9572-D2B22F6BCC85}" type="presParOf" srcId="{B2197B38-3579-4DB4-8E0A-E0381EDC633A}" destId="{F99B3183-70F2-4903-AC60-17F15234F624}" srcOrd="2" destOrd="0" presId="urn:microsoft.com/office/officeart/2009/3/layout/StepUpProcess#1"/>
    <dgm:cxn modelId="{C9736064-8115-4D60-B554-6073D75E52F2}" type="presParOf" srcId="{1C0CA536-03D3-4961-9002-CE926488DA91}" destId="{EA403E65-6D25-4913-B751-50B046F0DAA3}" srcOrd="3" destOrd="0" presId="urn:microsoft.com/office/officeart/2009/3/layout/StepUpProcess#1"/>
    <dgm:cxn modelId="{68D0C7E1-5915-4D47-829A-3FFB2F9F12FE}" type="presParOf" srcId="{EA403E65-6D25-4913-B751-50B046F0DAA3}" destId="{5C74EDBF-43BF-4432-95FA-4D1E0A12AE35}" srcOrd="0" destOrd="0" presId="urn:microsoft.com/office/officeart/2009/3/layout/StepUpProcess#1"/>
    <dgm:cxn modelId="{618CD8EE-06DC-4326-B08A-5EF0C2056609}" type="presParOf" srcId="{1C0CA536-03D3-4961-9002-CE926488DA91}" destId="{DCC40364-2312-4FD9-B0DA-DEC0673A2FD7}" srcOrd="4" destOrd="0" presId="urn:microsoft.com/office/officeart/2009/3/layout/StepUpProcess#1"/>
    <dgm:cxn modelId="{E779FEAF-6CF1-4818-B57C-41D712A7E01A}" type="presParOf" srcId="{DCC40364-2312-4FD9-B0DA-DEC0673A2FD7}" destId="{41B961EC-2F4C-4078-BE1A-D4A2316D0E51}" srcOrd="0" destOrd="0" presId="urn:microsoft.com/office/officeart/2009/3/layout/StepUpProcess#1"/>
    <dgm:cxn modelId="{0EEC93AB-BCBA-4213-9951-E5D1F87E9969}" type="presParOf" srcId="{DCC40364-2312-4FD9-B0DA-DEC0673A2FD7}" destId="{1D9FEE7E-D2C9-4C8D-B0BE-55F93403F808}" srcOrd="1" destOrd="0" presId="urn:microsoft.com/office/officeart/2009/3/layout/StepUpProcess#1"/>
    <dgm:cxn modelId="{F5DDAB99-C7DB-4BDF-AAB4-0CC335120B6E}" type="presParOf" srcId="{DCC40364-2312-4FD9-B0DA-DEC0673A2FD7}" destId="{D702B3B2-AD8F-4A1B-B989-98FE4EFDAB5F}" srcOrd="2" destOrd="0" presId="urn:microsoft.com/office/officeart/2009/3/layout/StepUpProcess#1"/>
    <dgm:cxn modelId="{4289A911-7187-4461-9EAD-37E17D9103D0}" type="presParOf" srcId="{1C0CA536-03D3-4961-9002-CE926488DA91}" destId="{36A9D648-F430-4742-88DA-B91045CF20E3}" srcOrd="5" destOrd="0" presId="urn:microsoft.com/office/officeart/2009/3/layout/StepUpProcess#1"/>
    <dgm:cxn modelId="{145A7194-7D38-4505-B388-06CB530CBDAF}" type="presParOf" srcId="{36A9D648-F430-4742-88DA-B91045CF20E3}" destId="{B0BC25FF-DA79-47C9-A524-38E978D7F922}" srcOrd="0" destOrd="0" presId="urn:microsoft.com/office/officeart/2009/3/layout/StepUpProcess#1"/>
    <dgm:cxn modelId="{9AA987ED-1209-412D-A7ED-7BDAA6823CDC}" type="presParOf" srcId="{1C0CA536-03D3-4961-9002-CE926488DA91}" destId="{285C1C8D-730D-42F5-9578-6C4B48F21AC7}" srcOrd="6" destOrd="0" presId="urn:microsoft.com/office/officeart/2009/3/layout/StepUpProcess#1"/>
    <dgm:cxn modelId="{54706220-35BE-46C3-9F7F-33C0DBE5C152}" type="presParOf" srcId="{285C1C8D-730D-42F5-9578-6C4B48F21AC7}" destId="{B04A09AD-9FC4-4BAE-8B17-D5275A98B0FE}" srcOrd="0" destOrd="0" presId="urn:microsoft.com/office/officeart/2009/3/layout/StepUpProcess#1"/>
    <dgm:cxn modelId="{316E959B-5AC3-4177-949D-A3652EC53581}" type="presParOf" srcId="{285C1C8D-730D-42F5-9578-6C4B48F21AC7}" destId="{FE8E44BE-6F4E-40A3-9B5D-9CB964AA4D09}" srcOrd="1" destOrd="0" presId="urn:microsoft.com/office/officeart/2009/3/layout/StepUp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4" qsCatId="simple" csTypeId="urn:microsoft.com/office/officeart/2005/8/colors/accent1_2#64" csCatId="accent1" phldr="1"/>
      <dgm:spPr/>
    </dgm:pt>
    <dgm:pt modelId="{442E82DA-7FE7-4385-8572-1143EA15242D}">
      <dgm:prSet phldrT="[文本]" custT="1"/>
      <dgm:spPr>
        <a:solidFill>
          <a:srgbClr val="595959"/>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rgbClr val="C00000"/>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34A91A84-6FD3-48A6-9FBE-893EAD9A7C2C}" type="doc">
      <dgm:prSet loTypeId="urn:microsoft.com/office/officeart/2005/8/layout/lProcess2" loCatId="relationship" qsTypeId="urn:microsoft.com/office/officeart/2005/8/quickstyle/simple3#2" qsCatId="simple" csTypeId="urn:microsoft.com/office/officeart/2005/8/colors/accent0_1#2" csCatId="mainScheme" phldr="1"/>
      <dgm:spPr/>
      <dgm:t>
        <a:bodyPr/>
        <a:lstStyle/>
        <a:p>
          <a:endParaRPr lang="zh-CN" altLang="en-US"/>
        </a:p>
      </dgm:t>
    </dgm:pt>
    <dgm:pt modelId="{C6DA0594-EE24-4EBA-926B-974FF04308F4}">
      <dgm:prSet/>
      <dgm:spPr/>
      <dgm:t>
        <a:bodyPr/>
        <a:lstStyle/>
        <a:p>
          <a:pPr rtl="0"/>
          <a:r>
            <a:rPr lang="zh-CN" dirty="0" smtClean="0"/>
            <a:t>机房部署</a:t>
          </a:r>
          <a:endParaRPr lang="zh-CN" dirty="0"/>
        </a:p>
      </dgm:t>
    </dgm:pt>
    <dgm:pt modelId="{001B023B-1D2C-48DF-9D49-C83AEBA8BB98}" type="parTrans" cxnId="{8D5E6F4C-4183-477E-B423-493731B10832}">
      <dgm:prSet/>
      <dgm:spPr/>
      <dgm:t>
        <a:bodyPr/>
        <a:lstStyle/>
        <a:p>
          <a:endParaRPr lang="zh-CN" altLang="en-US"/>
        </a:p>
      </dgm:t>
    </dgm:pt>
    <dgm:pt modelId="{7C6CEFED-1717-4A73-80DD-8FD3530037D4}" type="sibTrans" cxnId="{8D5E6F4C-4183-477E-B423-493731B10832}">
      <dgm:prSet/>
      <dgm:spPr/>
      <dgm:t>
        <a:bodyPr/>
        <a:lstStyle/>
        <a:p>
          <a:endParaRPr lang="zh-CN" altLang="en-US"/>
        </a:p>
      </dgm:t>
    </dgm:pt>
    <dgm:pt modelId="{DBF00EA9-BF4D-47D6-B39C-C7D96D997115}">
      <dgm:prSet/>
      <dgm:spPr/>
      <dgm:t>
        <a:bodyPr/>
        <a:lstStyle/>
        <a:p>
          <a:pPr rtl="0"/>
          <a:r>
            <a:rPr lang="zh-CN" dirty="0" smtClean="0"/>
            <a:t>操作易用</a:t>
          </a:r>
          <a:endParaRPr lang="zh-CN" dirty="0"/>
        </a:p>
      </dgm:t>
    </dgm:pt>
    <dgm:pt modelId="{C9D513E2-4BA9-4EA0-8A58-A00433F413CF}" type="parTrans" cxnId="{04613684-A142-427F-BA00-80B34949DC6D}">
      <dgm:prSet/>
      <dgm:spPr/>
      <dgm:t>
        <a:bodyPr/>
        <a:lstStyle/>
        <a:p>
          <a:endParaRPr lang="zh-CN" altLang="en-US"/>
        </a:p>
      </dgm:t>
    </dgm:pt>
    <dgm:pt modelId="{F73A0F94-B41A-4CF5-BC4F-187F01B491F6}" type="sibTrans" cxnId="{04613684-A142-427F-BA00-80B34949DC6D}">
      <dgm:prSet/>
      <dgm:spPr/>
      <dgm:t>
        <a:bodyPr/>
        <a:lstStyle/>
        <a:p>
          <a:endParaRPr lang="zh-CN" altLang="en-US"/>
        </a:p>
      </dgm:t>
    </dgm:pt>
    <dgm:pt modelId="{10763E26-EDF2-40C9-A26E-71C1D7140B1D}">
      <dgm:prSet/>
      <dgm:spPr/>
      <dgm:t>
        <a:bodyPr/>
        <a:lstStyle/>
        <a:p>
          <a:pPr rtl="0"/>
          <a:r>
            <a:rPr lang="zh-CN" dirty="0" smtClean="0"/>
            <a:t>容灾备份</a:t>
          </a:r>
          <a:endParaRPr lang="zh-CN" dirty="0"/>
        </a:p>
      </dgm:t>
    </dgm:pt>
    <dgm:pt modelId="{7BAE1DB2-156D-4B0D-AF5F-04680114919A}" type="parTrans" cxnId="{17EF5ED8-7342-4CC0-A377-CE067D21CC94}">
      <dgm:prSet/>
      <dgm:spPr/>
      <dgm:t>
        <a:bodyPr/>
        <a:lstStyle/>
        <a:p>
          <a:endParaRPr lang="zh-CN" altLang="en-US"/>
        </a:p>
      </dgm:t>
    </dgm:pt>
    <dgm:pt modelId="{CCEA61E3-AC57-4A1A-93CD-DE8AE5197FB9}" type="sibTrans" cxnId="{17EF5ED8-7342-4CC0-A377-CE067D21CC94}">
      <dgm:prSet/>
      <dgm:spPr/>
      <dgm:t>
        <a:bodyPr/>
        <a:lstStyle/>
        <a:p>
          <a:endParaRPr lang="zh-CN" altLang="en-US"/>
        </a:p>
      </dgm:t>
    </dgm:pt>
    <dgm:pt modelId="{6C072252-CB13-4B33-9DCF-ADDD77207285}">
      <dgm:prSet/>
      <dgm:spPr/>
      <dgm:t>
        <a:bodyPr/>
        <a:lstStyle/>
        <a:p>
          <a:pPr rtl="0"/>
          <a:r>
            <a:rPr lang="zh-CN" dirty="0" smtClean="0"/>
            <a:t>安全可靠</a:t>
          </a:r>
          <a:endParaRPr lang="zh-CN" dirty="0"/>
        </a:p>
      </dgm:t>
    </dgm:pt>
    <dgm:pt modelId="{BE406D53-2D52-4C08-AFF0-EF09B2129E00}" type="parTrans" cxnId="{EE289DB5-FBA8-4900-A526-153BFC73070D}">
      <dgm:prSet/>
      <dgm:spPr/>
      <dgm:t>
        <a:bodyPr/>
        <a:lstStyle/>
        <a:p>
          <a:endParaRPr lang="zh-CN" altLang="en-US"/>
        </a:p>
      </dgm:t>
    </dgm:pt>
    <dgm:pt modelId="{53AE9D02-5F83-44F6-9F9D-C7492735DDE8}" type="sibTrans" cxnId="{EE289DB5-FBA8-4900-A526-153BFC73070D}">
      <dgm:prSet/>
      <dgm:spPr/>
      <dgm:t>
        <a:bodyPr/>
        <a:lstStyle/>
        <a:p>
          <a:endParaRPr lang="zh-CN" altLang="en-US"/>
        </a:p>
      </dgm:t>
    </dgm:pt>
    <dgm:pt modelId="{3434F201-8B19-4D94-A2C7-0E24B6CFDC1C}">
      <dgm:prSet/>
      <dgm:spPr/>
      <dgm:t>
        <a:bodyPr/>
        <a:lstStyle/>
        <a:p>
          <a:pPr rtl="0"/>
          <a:r>
            <a:rPr lang="zh-CN" dirty="0" smtClean="0"/>
            <a:t>灵活扩展</a:t>
          </a:r>
          <a:endParaRPr lang="zh-CN" dirty="0"/>
        </a:p>
      </dgm:t>
    </dgm:pt>
    <dgm:pt modelId="{946A36D2-ADAB-4F4B-9DF2-1964D9F98836}" type="parTrans" cxnId="{529EE8E7-3CA6-41CD-962E-95552F8E1B84}">
      <dgm:prSet/>
      <dgm:spPr/>
      <dgm:t>
        <a:bodyPr/>
        <a:lstStyle/>
        <a:p>
          <a:endParaRPr lang="zh-CN" altLang="en-US"/>
        </a:p>
      </dgm:t>
    </dgm:pt>
    <dgm:pt modelId="{BBB7D284-41BC-4B03-8E4B-6FADDC24D639}" type="sibTrans" cxnId="{529EE8E7-3CA6-41CD-962E-95552F8E1B84}">
      <dgm:prSet/>
      <dgm:spPr/>
      <dgm:t>
        <a:bodyPr/>
        <a:lstStyle/>
        <a:p>
          <a:endParaRPr lang="zh-CN" altLang="en-US"/>
        </a:p>
      </dgm:t>
    </dgm:pt>
    <dgm:pt modelId="{3B2579A9-C206-4D06-A684-8D37C5F5DF4E}">
      <dgm:prSet/>
      <dgm:spPr/>
      <dgm:t>
        <a:bodyPr/>
        <a:lstStyle/>
        <a:p>
          <a:pPr rtl="0"/>
          <a:r>
            <a:rPr lang="zh-CN" dirty="0" smtClean="0"/>
            <a:t>节约成本</a:t>
          </a:r>
          <a:endParaRPr lang="zh-CN" dirty="0"/>
        </a:p>
      </dgm:t>
    </dgm:pt>
    <dgm:pt modelId="{23663F2E-44F6-46E2-8DA6-218BDF784CBD}" type="parTrans" cxnId="{A04F638F-8B51-4236-B584-195E0F5DFE88}">
      <dgm:prSet/>
      <dgm:spPr/>
      <dgm:t>
        <a:bodyPr/>
        <a:lstStyle/>
        <a:p>
          <a:endParaRPr lang="zh-CN" altLang="en-US"/>
        </a:p>
      </dgm:t>
    </dgm:pt>
    <dgm:pt modelId="{BBB0428A-47F1-4DEF-AED4-8166CAC5AAF5}" type="sibTrans" cxnId="{A04F638F-8B51-4236-B584-195E0F5DFE88}">
      <dgm:prSet/>
      <dgm:spPr/>
      <dgm:t>
        <a:bodyPr/>
        <a:lstStyle/>
        <a:p>
          <a:endParaRPr lang="zh-CN" altLang="en-US"/>
        </a:p>
      </dgm:t>
    </dgm:pt>
    <dgm:pt modelId="{AA5D5D8D-DB18-4597-B0A9-8D33A98E39FC}">
      <dgm:prSet/>
      <dgm:spPr/>
      <dgm:t>
        <a:bodyPr/>
        <a:lstStyle/>
        <a:p>
          <a:r>
            <a:rPr lang="zh-CN" altLang="en-US" dirty="0" smtClean="0"/>
            <a:t>绿色机房</a:t>
          </a:r>
          <a:endParaRPr lang="zh-CN" altLang="en-US" dirty="0"/>
        </a:p>
      </dgm:t>
    </dgm:pt>
    <dgm:pt modelId="{0EF7DF6B-36CE-4411-9D70-7D057C8CD3B5}" type="parTrans" cxnId="{0F99488B-797E-4848-AFFD-D601467FA159}">
      <dgm:prSet/>
      <dgm:spPr/>
      <dgm:t>
        <a:bodyPr/>
        <a:lstStyle/>
        <a:p>
          <a:endParaRPr lang="zh-CN" altLang="en-US"/>
        </a:p>
      </dgm:t>
    </dgm:pt>
    <dgm:pt modelId="{7B63C3D5-0E92-43A0-A63F-0B0A843E0181}" type="sibTrans" cxnId="{0F99488B-797E-4848-AFFD-D601467FA159}">
      <dgm:prSet/>
      <dgm:spPr/>
      <dgm:t>
        <a:bodyPr/>
        <a:lstStyle/>
        <a:p>
          <a:endParaRPr lang="zh-CN" altLang="en-US"/>
        </a:p>
      </dgm:t>
    </dgm:pt>
    <dgm:pt modelId="{A4D1ED10-3579-45C9-980E-12E74830FF0E}">
      <dgm:prSet/>
      <dgm:spPr/>
      <dgm:t>
        <a:bodyPr/>
        <a:lstStyle/>
        <a:p>
          <a:r>
            <a:rPr lang="zh-CN" altLang="en-US" dirty="0" smtClean="0"/>
            <a:t>端口入侵扫描</a:t>
          </a:r>
          <a:endParaRPr lang="zh-CN" altLang="en-US" dirty="0"/>
        </a:p>
      </dgm:t>
    </dgm:pt>
    <dgm:pt modelId="{071E1CD0-0A24-477A-A665-A137A7452E59}" type="parTrans" cxnId="{52054F89-C2BF-4E9E-9F56-581AA190D7D4}">
      <dgm:prSet/>
      <dgm:spPr/>
      <dgm:t>
        <a:bodyPr/>
        <a:lstStyle/>
        <a:p>
          <a:endParaRPr lang="zh-CN" altLang="en-US"/>
        </a:p>
      </dgm:t>
    </dgm:pt>
    <dgm:pt modelId="{D6D557DE-953B-4C47-A6A4-94EF298F940F}" type="sibTrans" cxnId="{52054F89-C2BF-4E9E-9F56-581AA190D7D4}">
      <dgm:prSet/>
      <dgm:spPr/>
      <dgm:t>
        <a:bodyPr/>
        <a:lstStyle/>
        <a:p>
          <a:endParaRPr lang="zh-CN" altLang="en-US"/>
        </a:p>
      </dgm:t>
    </dgm:pt>
    <dgm:pt modelId="{7C68BB0E-2ABA-4247-8F7B-188EAC7F3B97}">
      <dgm:prSet/>
      <dgm:spPr/>
      <dgm:t>
        <a:bodyPr/>
        <a:lstStyle/>
        <a:p>
          <a:r>
            <a:rPr lang="zh-CN" altLang="en-US" dirty="0" smtClean="0"/>
            <a:t>在线更换操作系统</a:t>
          </a:r>
          <a:endParaRPr lang="zh-CN" altLang="en-US" dirty="0"/>
        </a:p>
      </dgm:t>
    </dgm:pt>
    <dgm:pt modelId="{4FA68925-7FAB-48BA-A720-C4B766BE1D65}" type="parTrans" cxnId="{5087377C-912C-41E2-9C45-C70FD31B585A}">
      <dgm:prSet/>
      <dgm:spPr/>
      <dgm:t>
        <a:bodyPr/>
        <a:lstStyle/>
        <a:p>
          <a:endParaRPr lang="zh-CN" altLang="en-US"/>
        </a:p>
      </dgm:t>
    </dgm:pt>
    <dgm:pt modelId="{3479A06B-DACB-42C7-868B-44D85639E241}" type="sibTrans" cxnId="{5087377C-912C-41E2-9C45-C70FD31B585A}">
      <dgm:prSet/>
      <dgm:spPr/>
      <dgm:t>
        <a:bodyPr/>
        <a:lstStyle/>
        <a:p>
          <a:endParaRPr lang="zh-CN" altLang="en-US"/>
        </a:p>
      </dgm:t>
    </dgm:pt>
    <dgm:pt modelId="{D9924F1E-1D33-448D-BED4-1E58EF649AFD}">
      <dgm:prSet/>
      <dgm:spPr/>
      <dgm:t>
        <a:bodyPr/>
        <a:lstStyle/>
        <a:p>
          <a:r>
            <a:rPr lang="zh-CN" altLang="en-US" dirty="0" smtClean="0"/>
            <a:t>多份数据副本</a:t>
          </a:r>
          <a:endParaRPr lang="zh-CN" altLang="en-US" dirty="0"/>
        </a:p>
      </dgm:t>
    </dgm:pt>
    <dgm:pt modelId="{D2149946-EDA5-4852-A964-FD35D87A70AF}" type="parTrans" cxnId="{F78C1855-4F6E-42D3-8B38-D8FBA3BF9FE3}">
      <dgm:prSet/>
      <dgm:spPr/>
      <dgm:t>
        <a:bodyPr/>
        <a:lstStyle/>
        <a:p>
          <a:endParaRPr lang="zh-CN" altLang="en-US"/>
        </a:p>
      </dgm:t>
    </dgm:pt>
    <dgm:pt modelId="{CF3E6B5D-EA0B-4291-8D54-2CE65CE42DD4}" type="sibTrans" cxnId="{F78C1855-4F6E-42D3-8B38-D8FBA3BF9FE3}">
      <dgm:prSet/>
      <dgm:spPr/>
      <dgm:t>
        <a:bodyPr/>
        <a:lstStyle/>
        <a:p>
          <a:endParaRPr lang="zh-CN" altLang="en-US"/>
        </a:p>
      </dgm:t>
    </dgm:pt>
    <dgm:pt modelId="{17E3FF7D-CC25-4683-A08F-338C091B4E28}">
      <dgm:prSet/>
      <dgm:spPr/>
      <dgm:t>
        <a:bodyPr/>
        <a:lstStyle/>
        <a:p>
          <a:r>
            <a:rPr lang="zh-CN" altLang="en-US" dirty="0" smtClean="0"/>
            <a:t>骨干机房独享带宽</a:t>
          </a:r>
          <a:endParaRPr lang="zh-CN" altLang="en-US" dirty="0"/>
        </a:p>
      </dgm:t>
    </dgm:pt>
    <dgm:pt modelId="{68F5DA08-B7AD-4B88-AE42-97F833EA9B34}" type="parTrans" cxnId="{5918A66C-700D-4B59-94E9-33A4C601827D}">
      <dgm:prSet/>
      <dgm:spPr/>
      <dgm:t>
        <a:bodyPr/>
        <a:lstStyle/>
        <a:p>
          <a:endParaRPr lang="zh-CN" altLang="en-US"/>
        </a:p>
      </dgm:t>
    </dgm:pt>
    <dgm:pt modelId="{8695F2C6-25B2-4D17-84D5-302C1E92BD9F}" type="sibTrans" cxnId="{5918A66C-700D-4B59-94E9-33A4C601827D}">
      <dgm:prSet/>
      <dgm:spPr/>
      <dgm:t>
        <a:bodyPr/>
        <a:lstStyle/>
        <a:p>
          <a:endParaRPr lang="zh-CN" altLang="en-US"/>
        </a:p>
      </dgm:t>
    </dgm:pt>
    <dgm:pt modelId="{76FC1679-18C0-414D-8871-F7EC8926A993}">
      <dgm:prSet/>
      <dgm:spPr/>
      <dgm:t>
        <a:bodyPr/>
        <a:lstStyle/>
        <a:p>
          <a:r>
            <a:rPr lang="zh-CN" altLang="en-US" dirty="0" smtClean="0"/>
            <a:t>多线机房</a:t>
          </a:r>
          <a:endParaRPr lang="zh-CN" altLang="en-US" dirty="0"/>
        </a:p>
      </dgm:t>
    </dgm:pt>
    <dgm:pt modelId="{9309DD94-D0CB-4D51-A943-FD02F3401F40}" type="parTrans" cxnId="{4713E709-CA37-418A-B399-252AA4399AC1}">
      <dgm:prSet/>
      <dgm:spPr/>
      <dgm:t>
        <a:bodyPr/>
        <a:lstStyle/>
        <a:p>
          <a:endParaRPr lang="zh-CN" altLang="en-US"/>
        </a:p>
      </dgm:t>
    </dgm:pt>
    <dgm:pt modelId="{F563F426-328C-40D6-8961-74CE4EFFFA53}" type="sibTrans" cxnId="{4713E709-CA37-418A-B399-252AA4399AC1}">
      <dgm:prSet/>
      <dgm:spPr/>
      <dgm:t>
        <a:bodyPr/>
        <a:lstStyle/>
        <a:p>
          <a:endParaRPr lang="zh-CN" altLang="en-US"/>
        </a:p>
      </dgm:t>
    </dgm:pt>
    <dgm:pt modelId="{F451591F-3AE9-49DA-9515-44F43DFC43BB}">
      <dgm:prSet/>
      <dgm:spPr/>
      <dgm:t>
        <a:bodyPr/>
        <a:lstStyle/>
        <a:p>
          <a:r>
            <a:rPr lang="en-US" altLang="zh-CN" dirty="0" err="1" smtClean="0"/>
            <a:t>Web在线管理</a:t>
          </a:r>
          <a:endParaRPr lang="zh-CN" altLang="en-US" dirty="0"/>
        </a:p>
      </dgm:t>
    </dgm:pt>
    <dgm:pt modelId="{C73D1AE2-D5CB-4473-BBD3-10FAD7534931}" type="parTrans" cxnId="{37A54EDC-820F-4E94-A954-4469A12ACAFA}">
      <dgm:prSet/>
      <dgm:spPr/>
      <dgm:t>
        <a:bodyPr/>
        <a:lstStyle/>
        <a:p>
          <a:endParaRPr lang="zh-CN" altLang="en-US"/>
        </a:p>
      </dgm:t>
    </dgm:pt>
    <dgm:pt modelId="{03003E6D-3F7A-4A35-8D83-1F6626588DA1}" type="sibTrans" cxnId="{37A54EDC-820F-4E94-A954-4469A12ACAFA}">
      <dgm:prSet/>
      <dgm:spPr/>
      <dgm:t>
        <a:bodyPr/>
        <a:lstStyle/>
        <a:p>
          <a:endParaRPr lang="zh-CN" altLang="en-US"/>
        </a:p>
      </dgm:t>
    </dgm:pt>
    <dgm:pt modelId="{9839946C-DFFA-4CFE-A813-B557A09B1685}">
      <dgm:prSet/>
      <dgm:spPr/>
      <dgm:t>
        <a:bodyPr/>
        <a:lstStyle/>
        <a:p>
          <a:r>
            <a:rPr lang="zh-CN" altLang="en-US" dirty="0" smtClean="0"/>
            <a:t>手机验证密码设置</a:t>
          </a:r>
          <a:endParaRPr lang="zh-CN" altLang="en-US" dirty="0"/>
        </a:p>
      </dgm:t>
    </dgm:pt>
    <dgm:pt modelId="{3C1B579E-FB6A-42B0-9636-60BE89169C06}" type="sibTrans" cxnId="{91AF86E9-CA94-41A1-8F6D-9542621E0379}">
      <dgm:prSet/>
      <dgm:spPr/>
      <dgm:t>
        <a:bodyPr/>
        <a:lstStyle/>
        <a:p>
          <a:endParaRPr lang="zh-CN" altLang="en-US"/>
        </a:p>
      </dgm:t>
    </dgm:pt>
    <dgm:pt modelId="{84947116-44AD-4C9B-BAC4-90A9270AB443}" type="parTrans" cxnId="{91AF86E9-CA94-41A1-8F6D-9542621E0379}">
      <dgm:prSet/>
      <dgm:spPr/>
      <dgm:t>
        <a:bodyPr/>
        <a:lstStyle/>
        <a:p>
          <a:endParaRPr lang="zh-CN" altLang="en-US"/>
        </a:p>
      </dgm:t>
    </dgm:pt>
    <dgm:pt modelId="{62AC92F3-940B-47CE-AAEC-75A40D0AFA94}">
      <dgm:prSet/>
      <dgm:spPr/>
      <dgm:t>
        <a:bodyPr/>
        <a:lstStyle/>
        <a:p>
          <a:r>
            <a:rPr lang="zh-CN" altLang="en-US" dirty="0" smtClean="0"/>
            <a:t>用户自定义快照</a:t>
          </a:r>
          <a:endParaRPr lang="zh-CN" altLang="en-US" dirty="0"/>
        </a:p>
      </dgm:t>
    </dgm:pt>
    <dgm:pt modelId="{DA16EE1B-E2D1-4AE2-A5AC-945E6460A80B}" type="parTrans" cxnId="{BC90CB41-0FED-42A0-97D3-F6C3647AD435}">
      <dgm:prSet/>
      <dgm:spPr/>
      <dgm:t>
        <a:bodyPr/>
        <a:lstStyle/>
        <a:p>
          <a:endParaRPr lang="zh-CN" altLang="en-US"/>
        </a:p>
      </dgm:t>
    </dgm:pt>
    <dgm:pt modelId="{DE807E52-1021-4CF9-9CE1-F4B7F8681FAC}" type="sibTrans" cxnId="{BC90CB41-0FED-42A0-97D3-F6C3647AD435}">
      <dgm:prSet/>
      <dgm:spPr/>
      <dgm:t>
        <a:bodyPr/>
        <a:lstStyle/>
        <a:p>
          <a:endParaRPr lang="zh-CN" altLang="en-US"/>
        </a:p>
      </dgm:t>
    </dgm:pt>
    <dgm:pt modelId="{0293F0DE-5086-4365-9448-42851FE4CFE0}">
      <dgm:prSet/>
      <dgm:spPr/>
      <dgm:t>
        <a:bodyPr/>
        <a:lstStyle/>
        <a:p>
          <a:r>
            <a:rPr lang="zh-CN" altLang="en-US" dirty="0" smtClean="0"/>
            <a:t>快速自动故障恢复</a:t>
          </a:r>
          <a:endParaRPr lang="zh-CN" altLang="en-US" dirty="0"/>
        </a:p>
      </dgm:t>
    </dgm:pt>
    <dgm:pt modelId="{B26477BE-CDE0-427F-AE24-D8158E36673B}" type="parTrans" cxnId="{37340D59-7DA2-40F8-ABB6-B03DF4BCD2CE}">
      <dgm:prSet/>
      <dgm:spPr/>
      <dgm:t>
        <a:bodyPr/>
        <a:lstStyle/>
        <a:p>
          <a:endParaRPr lang="zh-CN" altLang="en-US"/>
        </a:p>
      </dgm:t>
    </dgm:pt>
    <dgm:pt modelId="{827D1D05-26C3-4CDF-A592-32EE733CFFBF}" type="sibTrans" cxnId="{37340D59-7DA2-40F8-ABB6-B03DF4BCD2CE}">
      <dgm:prSet/>
      <dgm:spPr/>
      <dgm:t>
        <a:bodyPr/>
        <a:lstStyle/>
        <a:p>
          <a:endParaRPr lang="zh-CN" altLang="en-US"/>
        </a:p>
      </dgm:t>
    </dgm:pt>
    <dgm:pt modelId="{79299D7F-B8D0-4AE5-8B36-3ACCD1F197F6}">
      <dgm:prSet/>
      <dgm:spPr/>
      <dgm:t>
        <a:bodyPr/>
        <a:lstStyle/>
        <a:p>
          <a:r>
            <a:rPr lang="zh-CN" altLang="en-US" dirty="0" smtClean="0"/>
            <a:t>挂马扫描</a:t>
          </a:r>
          <a:endParaRPr lang="zh-CN" altLang="en-US" dirty="0"/>
        </a:p>
      </dgm:t>
    </dgm:pt>
    <dgm:pt modelId="{3AB1D487-899B-412B-8580-7B5AA54B7D18}" type="parTrans" cxnId="{DFEC099B-DFC0-4498-9ADA-DE61C7E6DA73}">
      <dgm:prSet/>
      <dgm:spPr/>
      <dgm:t>
        <a:bodyPr/>
        <a:lstStyle/>
        <a:p>
          <a:endParaRPr lang="zh-CN" altLang="en-US"/>
        </a:p>
      </dgm:t>
    </dgm:pt>
    <dgm:pt modelId="{178A1644-4FFB-40D2-B969-D6D1C3EC3199}" type="sibTrans" cxnId="{DFEC099B-DFC0-4498-9ADA-DE61C7E6DA73}">
      <dgm:prSet/>
      <dgm:spPr/>
      <dgm:t>
        <a:bodyPr/>
        <a:lstStyle/>
        <a:p>
          <a:endParaRPr lang="zh-CN" altLang="en-US"/>
        </a:p>
      </dgm:t>
    </dgm:pt>
    <dgm:pt modelId="{3F8A9F94-6152-4109-97BF-36D8FA9F3328}">
      <dgm:prSet/>
      <dgm:spPr/>
      <dgm:t>
        <a:bodyPr/>
        <a:lstStyle/>
        <a:p>
          <a:r>
            <a:rPr lang="zh-CN" altLang="en-US" dirty="0" smtClean="0"/>
            <a:t>防</a:t>
          </a:r>
          <a:r>
            <a:rPr lang="en-US" altLang="zh-CN" dirty="0" err="1" smtClean="0"/>
            <a:t>DDos攻击</a:t>
          </a:r>
          <a:endParaRPr lang="zh-CN" altLang="en-US" dirty="0"/>
        </a:p>
      </dgm:t>
    </dgm:pt>
    <dgm:pt modelId="{1C4C2B18-EF22-4A06-87E5-34FB1651BA96}" type="parTrans" cxnId="{8C3C82F0-092B-4DF8-A276-445E4B254DAF}">
      <dgm:prSet/>
      <dgm:spPr/>
      <dgm:t>
        <a:bodyPr/>
        <a:lstStyle/>
        <a:p>
          <a:endParaRPr lang="zh-CN" altLang="en-US"/>
        </a:p>
      </dgm:t>
    </dgm:pt>
    <dgm:pt modelId="{CDA41065-8D95-48E4-918C-98410A6DDB85}" type="sibTrans" cxnId="{8C3C82F0-092B-4DF8-A276-445E4B254DAF}">
      <dgm:prSet/>
      <dgm:spPr/>
      <dgm:t>
        <a:bodyPr/>
        <a:lstStyle/>
        <a:p>
          <a:endParaRPr lang="zh-CN" altLang="en-US"/>
        </a:p>
      </dgm:t>
    </dgm:pt>
    <dgm:pt modelId="{2F971E14-AA0E-4B9B-A9E8-DA84667FF000}">
      <dgm:prSet/>
      <dgm:spPr/>
      <dgm:t>
        <a:bodyPr/>
        <a:lstStyle/>
        <a:p>
          <a:pPr rtl="0"/>
          <a:r>
            <a:rPr lang="zh-CN" altLang="en-US" dirty="0" smtClean="0"/>
            <a:t>在线升级配置</a:t>
          </a:r>
          <a:endParaRPr lang="zh-CN" dirty="0"/>
        </a:p>
      </dgm:t>
    </dgm:pt>
    <dgm:pt modelId="{ABE0626E-C71E-4C48-B999-90A07688D705}" type="parTrans" cxnId="{855E206E-EC5B-4713-8F90-09A795393FDE}">
      <dgm:prSet/>
      <dgm:spPr/>
      <dgm:t>
        <a:bodyPr/>
        <a:lstStyle/>
        <a:p>
          <a:endParaRPr lang="zh-CN" altLang="en-US"/>
        </a:p>
      </dgm:t>
    </dgm:pt>
    <dgm:pt modelId="{96E6C0DE-8534-46AD-8FCC-E0A9A98C6374}" type="sibTrans" cxnId="{855E206E-EC5B-4713-8F90-09A795393FDE}">
      <dgm:prSet/>
      <dgm:spPr/>
      <dgm:t>
        <a:bodyPr/>
        <a:lstStyle/>
        <a:p>
          <a:endParaRPr lang="zh-CN" altLang="en-US"/>
        </a:p>
      </dgm:t>
    </dgm:pt>
    <dgm:pt modelId="{95C60AB2-498A-4987-B38A-0D3D59438885}">
      <dgm:prSet/>
      <dgm:spPr/>
      <dgm:t>
        <a:bodyPr/>
        <a:lstStyle/>
        <a:p>
          <a:pPr rtl="0"/>
          <a:r>
            <a:rPr lang="zh-CN" altLang="en-US" dirty="0" smtClean="0"/>
            <a:t>带宽升降自由</a:t>
          </a:r>
          <a:endParaRPr lang="zh-CN" dirty="0"/>
        </a:p>
      </dgm:t>
    </dgm:pt>
    <dgm:pt modelId="{AB20CE1D-081C-4522-9E6A-2BC6254A54CA}" type="parTrans" cxnId="{A372E5AE-4C40-4F47-9112-DC44245AFBB9}">
      <dgm:prSet/>
      <dgm:spPr/>
      <dgm:t>
        <a:bodyPr/>
        <a:lstStyle/>
        <a:p>
          <a:endParaRPr lang="zh-CN" altLang="en-US"/>
        </a:p>
      </dgm:t>
    </dgm:pt>
    <dgm:pt modelId="{9671472A-ECDF-4694-8BD2-F0473F844876}" type="sibTrans" cxnId="{A372E5AE-4C40-4F47-9112-DC44245AFBB9}">
      <dgm:prSet/>
      <dgm:spPr/>
      <dgm:t>
        <a:bodyPr/>
        <a:lstStyle/>
        <a:p>
          <a:endParaRPr lang="zh-CN" altLang="en-US"/>
        </a:p>
      </dgm:t>
    </dgm:pt>
    <dgm:pt modelId="{2937BA02-FC13-40FE-8A67-01364CD0677C}">
      <dgm:prSet/>
      <dgm:spPr/>
      <dgm:t>
        <a:bodyPr/>
        <a:lstStyle/>
        <a:p>
          <a:pPr rtl="0"/>
          <a:r>
            <a:rPr lang="zh-CN" altLang="en-US" dirty="0" smtClean="0"/>
            <a:t>在线使用负载均衡</a:t>
          </a:r>
          <a:endParaRPr lang="zh-CN" dirty="0"/>
        </a:p>
      </dgm:t>
    </dgm:pt>
    <dgm:pt modelId="{4345B088-8771-4AF9-8341-B1A773F497DE}" type="parTrans" cxnId="{BD21E2AE-F911-4875-A0A9-E7A7A7F3DABD}">
      <dgm:prSet/>
      <dgm:spPr/>
      <dgm:t>
        <a:bodyPr/>
        <a:lstStyle/>
        <a:p>
          <a:endParaRPr lang="zh-CN" altLang="en-US"/>
        </a:p>
      </dgm:t>
    </dgm:pt>
    <dgm:pt modelId="{CAD1D20E-4EDC-4F89-81FA-1E627BCFBB08}" type="sibTrans" cxnId="{BD21E2AE-F911-4875-A0A9-E7A7A7F3DABD}">
      <dgm:prSet/>
      <dgm:spPr/>
      <dgm:t>
        <a:bodyPr/>
        <a:lstStyle/>
        <a:p>
          <a:endParaRPr lang="zh-CN" altLang="en-US"/>
        </a:p>
      </dgm:t>
    </dgm:pt>
    <dgm:pt modelId="{4FB3E1C4-F26E-4BEB-B7B2-18D8FF6C069A}">
      <dgm:prSet/>
      <dgm:spPr/>
      <dgm:t>
        <a:bodyPr/>
        <a:lstStyle/>
        <a:p>
          <a:pPr rtl="0"/>
          <a:r>
            <a:rPr lang="zh-CN" altLang="en-US" dirty="0" smtClean="0"/>
            <a:t>使用成本门槛低</a:t>
          </a:r>
          <a:endParaRPr lang="zh-CN" dirty="0"/>
        </a:p>
      </dgm:t>
    </dgm:pt>
    <dgm:pt modelId="{BF0C639A-CA63-48FF-AFD5-B0F42833A01E}" type="parTrans" cxnId="{733C2B26-4432-4043-8301-2A01705C65C2}">
      <dgm:prSet/>
      <dgm:spPr/>
      <dgm:t>
        <a:bodyPr/>
        <a:lstStyle/>
        <a:p>
          <a:endParaRPr lang="zh-CN" altLang="en-US"/>
        </a:p>
      </dgm:t>
    </dgm:pt>
    <dgm:pt modelId="{376392E8-01D3-45CE-9138-AEC4043C9B40}" type="sibTrans" cxnId="{733C2B26-4432-4043-8301-2A01705C65C2}">
      <dgm:prSet/>
      <dgm:spPr/>
      <dgm:t>
        <a:bodyPr/>
        <a:lstStyle/>
        <a:p>
          <a:endParaRPr lang="zh-CN" altLang="en-US"/>
        </a:p>
      </dgm:t>
    </dgm:pt>
    <dgm:pt modelId="{1B751056-62BC-4F95-B107-F67B2FDBE147}" type="pres">
      <dgm:prSet presAssocID="{34A91A84-6FD3-48A6-9FBE-893EAD9A7C2C}" presName="theList" presStyleCnt="0">
        <dgm:presLayoutVars>
          <dgm:dir/>
          <dgm:animLvl val="lvl"/>
          <dgm:resizeHandles val="exact"/>
        </dgm:presLayoutVars>
      </dgm:prSet>
      <dgm:spPr/>
      <dgm:t>
        <a:bodyPr/>
        <a:lstStyle/>
        <a:p>
          <a:endParaRPr lang="zh-CN" altLang="en-US"/>
        </a:p>
      </dgm:t>
    </dgm:pt>
    <dgm:pt modelId="{6D7831A2-CE3A-4F25-A306-404222AA2E89}" type="pres">
      <dgm:prSet presAssocID="{C6DA0594-EE24-4EBA-926B-974FF04308F4}" presName="compNode" presStyleCnt="0"/>
      <dgm:spPr/>
    </dgm:pt>
    <dgm:pt modelId="{DE33CDC9-BC79-4F93-924F-BC10EC0BFCA9}" type="pres">
      <dgm:prSet presAssocID="{C6DA0594-EE24-4EBA-926B-974FF04308F4}" presName="aNode" presStyleLbl="bgShp" presStyleIdx="0" presStyleCnt="6"/>
      <dgm:spPr/>
      <dgm:t>
        <a:bodyPr/>
        <a:lstStyle/>
        <a:p>
          <a:endParaRPr lang="zh-CN" altLang="en-US"/>
        </a:p>
      </dgm:t>
    </dgm:pt>
    <dgm:pt modelId="{CE3E5D0B-B0AA-43EB-B023-98A8DDBFB3F5}" type="pres">
      <dgm:prSet presAssocID="{C6DA0594-EE24-4EBA-926B-974FF04308F4}" presName="textNode" presStyleLbl="bgShp" presStyleIdx="0" presStyleCnt="6"/>
      <dgm:spPr/>
      <dgm:t>
        <a:bodyPr/>
        <a:lstStyle/>
        <a:p>
          <a:endParaRPr lang="zh-CN" altLang="en-US"/>
        </a:p>
      </dgm:t>
    </dgm:pt>
    <dgm:pt modelId="{B1FEEB66-7B88-426D-80F5-E056DF6C0F02}" type="pres">
      <dgm:prSet presAssocID="{C6DA0594-EE24-4EBA-926B-974FF04308F4}" presName="compChildNode" presStyleCnt="0"/>
      <dgm:spPr/>
    </dgm:pt>
    <dgm:pt modelId="{A49BED75-DFEB-4429-8730-05724733023B}" type="pres">
      <dgm:prSet presAssocID="{C6DA0594-EE24-4EBA-926B-974FF04308F4}" presName="theInnerList" presStyleCnt="0"/>
      <dgm:spPr/>
    </dgm:pt>
    <dgm:pt modelId="{766D4E2B-0607-4856-9619-6307C52971EC}" type="pres">
      <dgm:prSet presAssocID="{AA5D5D8D-DB18-4597-B0A9-8D33A98E39FC}" presName="childNode" presStyleLbl="node1" presStyleIdx="0" presStyleCnt="16">
        <dgm:presLayoutVars>
          <dgm:bulletEnabled val="1"/>
        </dgm:presLayoutVars>
      </dgm:prSet>
      <dgm:spPr/>
      <dgm:t>
        <a:bodyPr/>
        <a:lstStyle/>
        <a:p>
          <a:endParaRPr lang="zh-CN" altLang="en-US"/>
        </a:p>
      </dgm:t>
    </dgm:pt>
    <dgm:pt modelId="{D1CBE6B7-0A83-48E8-AEB0-FBDB395DD5A3}" type="pres">
      <dgm:prSet presAssocID="{AA5D5D8D-DB18-4597-B0A9-8D33A98E39FC}" presName="aSpace2" presStyleCnt="0"/>
      <dgm:spPr/>
    </dgm:pt>
    <dgm:pt modelId="{56353E76-C2A9-4F95-BE5A-7F746526156F}" type="pres">
      <dgm:prSet presAssocID="{17E3FF7D-CC25-4683-A08F-338C091B4E28}" presName="childNode" presStyleLbl="node1" presStyleIdx="1" presStyleCnt="16">
        <dgm:presLayoutVars>
          <dgm:bulletEnabled val="1"/>
        </dgm:presLayoutVars>
      </dgm:prSet>
      <dgm:spPr/>
      <dgm:t>
        <a:bodyPr/>
        <a:lstStyle/>
        <a:p>
          <a:endParaRPr lang="zh-CN" altLang="en-US"/>
        </a:p>
      </dgm:t>
    </dgm:pt>
    <dgm:pt modelId="{D572E0BB-46D3-45E3-A782-AC99407378E6}" type="pres">
      <dgm:prSet presAssocID="{17E3FF7D-CC25-4683-A08F-338C091B4E28}" presName="aSpace2" presStyleCnt="0"/>
      <dgm:spPr/>
    </dgm:pt>
    <dgm:pt modelId="{2D01DFF5-F8F6-4271-BF83-073BBB9CCC7C}" type="pres">
      <dgm:prSet presAssocID="{76FC1679-18C0-414D-8871-F7EC8926A993}" presName="childNode" presStyleLbl="node1" presStyleIdx="2" presStyleCnt="16">
        <dgm:presLayoutVars>
          <dgm:bulletEnabled val="1"/>
        </dgm:presLayoutVars>
      </dgm:prSet>
      <dgm:spPr/>
      <dgm:t>
        <a:bodyPr/>
        <a:lstStyle/>
        <a:p>
          <a:endParaRPr lang="zh-CN" altLang="en-US"/>
        </a:p>
      </dgm:t>
    </dgm:pt>
    <dgm:pt modelId="{C93C965D-823C-47E6-AF1C-87FFB5A8472B}" type="pres">
      <dgm:prSet presAssocID="{C6DA0594-EE24-4EBA-926B-974FF04308F4}" presName="aSpace" presStyleCnt="0"/>
      <dgm:spPr/>
    </dgm:pt>
    <dgm:pt modelId="{FA3482CD-6AD3-47A0-BF6B-B63077833666}" type="pres">
      <dgm:prSet presAssocID="{DBF00EA9-BF4D-47D6-B39C-C7D96D997115}" presName="compNode" presStyleCnt="0"/>
      <dgm:spPr/>
    </dgm:pt>
    <dgm:pt modelId="{51B4F7C1-1A20-4E31-98A7-7B8BF752FF57}" type="pres">
      <dgm:prSet presAssocID="{DBF00EA9-BF4D-47D6-B39C-C7D96D997115}" presName="aNode" presStyleLbl="bgShp" presStyleIdx="1" presStyleCnt="6"/>
      <dgm:spPr/>
      <dgm:t>
        <a:bodyPr/>
        <a:lstStyle/>
        <a:p>
          <a:endParaRPr lang="zh-CN" altLang="en-US"/>
        </a:p>
      </dgm:t>
    </dgm:pt>
    <dgm:pt modelId="{3818FD98-9FE9-4E56-9B0E-62E2E66836E1}" type="pres">
      <dgm:prSet presAssocID="{DBF00EA9-BF4D-47D6-B39C-C7D96D997115}" presName="textNode" presStyleLbl="bgShp" presStyleIdx="1" presStyleCnt="6"/>
      <dgm:spPr/>
      <dgm:t>
        <a:bodyPr/>
        <a:lstStyle/>
        <a:p>
          <a:endParaRPr lang="zh-CN" altLang="en-US"/>
        </a:p>
      </dgm:t>
    </dgm:pt>
    <dgm:pt modelId="{4D2E50A4-A8BB-45AF-9BCE-7E8D0D9BFDCD}" type="pres">
      <dgm:prSet presAssocID="{DBF00EA9-BF4D-47D6-B39C-C7D96D997115}" presName="compChildNode" presStyleCnt="0"/>
      <dgm:spPr/>
    </dgm:pt>
    <dgm:pt modelId="{11A1B37B-81A2-4149-B633-1F9CF7D4D8C4}" type="pres">
      <dgm:prSet presAssocID="{DBF00EA9-BF4D-47D6-B39C-C7D96D997115}" presName="theInnerList" presStyleCnt="0"/>
      <dgm:spPr/>
    </dgm:pt>
    <dgm:pt modelId="{C7994BC9-6889-40A5-82CE-3F0486B28BF2}" type="pres">
      <dgm:prSet presAssocID="{7C68BB0E-2ABA-4247-8F7B-188EAC7F3B97}" presName="childNode" presStyleLbl="node1" presStyleIdx="3" presStyleCnt="16">
        <dgm:presLayoutVars>
          <dgm:bulletEnabled val="1"/>
        </dgm:presLayoutVars>
      </dgm:prSet>
      <dgm:spPr/>
      <dgm:t>
        <a:bodyPr/>
        <a:lstStyle/>
        <a:p>
          <a:endParaRPr lang="zh-CN" altLang="en-US"/>
        </a:p>
      </dgm:t>
    </dgm:pt>
    <dgm:pt modelId="{11C5F07C-1536-4F08-83DF-5D90E1944296}" type="pres">
      <dgm:prSet presAssocID="{7C68BB0E-2ABA-4247-8F7B-188EAC7F3B97}" presName="aSpace2" presStyleCnt="0"/>
      <dgm:spPr/>
    </dgm:pt>
    <dgm:pt modelId="{4FAD912D-CE31-4F42-8809-6012D991291B}" type="pres">
      <dgm:prSet presAssocID="{F451591F-3AE9-49DA-9515-44F43DFC43BB}" presName="childNode" presStyleLbl="node1" presStyleIdx="4" presStyleCnt="16">
        <dgm:presLayoutVars>
          <dgm:bulletEnabled val="1"/>
        </dgm:presLayoutVars>
      </dgm:prSet>
      <dgm:spPr/>
      <dgm:t>
        <a:bodyPr/>
        <a:lstStyle/>
        <a:p>
          <a:endParaRPr lang="zh-CN" altLang="en-US"/>
        </a:p>
      </dgm:t>
    </dgm:pt>
    <dgm:pt modelId="{5E060007-1E17-4A0E-BC67-5581AA79B8EF}" type="pres">
      <dgm:prSet presAssocID="{F451591F-3AE9-49DA-9515-44F43DFC43BB}" presName="aSpace2" presStyleCnt="0"/>
      <dgm:spPr/>
    </dgm:pt>
    <dgm:pt modelId="{DBE90FD2-B375-4235-B086-76DC8DFE51CC}" type="pres">
      <dgm:prSet presAssocID="{9839946C-DFFA-4CFE-A813-B557A09B1685}" presName="childNode" presStyleLbl="node1" presStyleIdx="5" presStyleCnt="16">
        <dgm:presLayoutVars>
          <dgm:bulletEnabled val="1"/>
        </dgm:presLayoutVars>
      </dgm:prSet>
      <dgm:spPr/>
      <dgm:t>
        <a:bodyPr/>
        <a:lstStyle/>
        <a:p>
          <a:endParaRPr lang="zh-CN" altLang="en-US"/>
        </a:p>
      </dgm:t>
    </dgm:pt>
    <dgm:pt modelId="{CB24A454-5B3C-40E0-92EC-B991498EB870}" type="pres">
      <dgm:prSet presAssocID="{DBF00EA9-BF4D-47D6-B39C-C7D96D997115}" presName="aSpace" presStyleCnt="0"/>
      <dgm:spPr/>
    </dgm:pt>
    <dgm:pt modelId="{B2582755-418A-43CD-9FAF-8C3A98615B76}" type="pres">
      <dgm:prSet presAssocID="{10763E26-EDF2-40C9-A26E-71C1D7140B1D}" presName="compNode" presStyleCnt="0"/>
      <dgm:spPr/>
    </dgm:pt>
    <dgm:pt modelId="{7101241D-6BE1-45BF-9626-26E41F86E26F}" type="pres">
      <dgm:prSet presAssocID="{10763E26-EDF2-40C9-A26E-71C1D7140B1D}" presName="aNode" presStyleLbl="bgShp" presStyleIdx="2" presStyleCnt="6"/>
      <dgm:spPr/>
      <dgm:t>
        <a:bodyPr/>
        <a:lstStyle/>
        <a:p>
          <a:endParaRPr lang="zh-CN" altLang="en-US"/>
        </a:p>
      </dgm:t>
    </dgm:pt>
    <dgm:pt modelId="{62F3DA67-6D0A-447D-938A-F633FA1AE158}" type="pres">
      <dgm:prSet presAssocID="{10763E26-EDF2-40C9-A26E-71C1D7140B1D}" presName="textNode" presStyleLbl="bgShp" presStyleIdx="2" presStyleCnt="6"/>
      <dgm:spPr/>
      <dgm:t>
        <a:bodyPr/>
        <a:lstStyle/>
        <a:p>
          <a:endParaRPr lang="zh-CN" altLang="en-US"/>
        </a:p>
      </dgm:t>
    </dgm:pt>
    <dgm:pt modelId="{FC42CCCE-7813-4451-A308-E047EF56C6F6}" type="pres">
      <dgm:prSet presAssocID="{10763E26-EDF2-40C9-A26E-71C1D7140B1D}" presName="compChildNode" presStyleCnt="0"/>
      <dgm:spPr/>
    </dgm:pt>
    <dgm:pt modelId="{BB1DFC3E-6A82-4DBA-B32E-1A1AC0DCA748}" type="pres">
      <dgm:prSet presAssocID="{10763E26-EDF2-40C9-A26E-71C1D7140B1D}" presName="theInnerList" presStyleCnt="0"/>
      <dgm:spPr/>
    </dgm:pt>
    <dgm:pt modelId="{1CCFDC7E-9B2A-4573-92EC-A4F574D94380}" type="pres">
      <dgm:prSet presAssocID="{D9924F1E-1D33-448D-BED4-1E58EF649AFD}" presName="childNode" presStyleLbl="node1" presStyleIdx="6" presStyleCnt="16">
        <dgm:presLayoutVars>
          <dgm:bulletEnabled val="1"/>
        </dgm:presLayoutVars>
      </dgm:prSet>
      <dgm:spPr/>
      <dgm:t>
        <a:bodyPr/>
        <a:lstStyle/>
        <a:p>
          <a:endParaRPr lang="zh-CN" altLang="en-US"/>
        </a:p>
      </dgm:t>
    </dgm:pt>
    <dgm:pt modelId="{BA27B62C-CCF2-4AE5-A302-EFBF4C181111}" type="pres">
      <dgm:prSet presAssocID="{D9924F1E-1D33-448D-BED4-1E58EF649AFD}" presName="aSpace2" presStyleCnt="0"/>
      <dgm:spPr/>
    </dgm:pt>
    <dgm:pt modelId="{A01E6D27-D578-45A8-AF32-C6D9E10A1D1E}" type="pres">
      <dgm:prSet presAssocID="{62AC92F3-940B-47CE-AAEC-75A40D0AFA94}" presName="childNode" presStyleLbl="node1" presStyleIdx="7" presStyleCnt="16">
        <dgm:presLayoutVars>
          <dgm:bulletEnabled val="1"/>
        </dgm:presLayoutVars>
      </dgm:prSet>
      <dgm:spPr/>
      <dgm:t>
        <a:bodyPr/>
        <a:lstStyle/>
        <a:p>
          <a:endParaRPr lang="zh-CN" altLang="en-US"/>
        </a:p>
      </dgm:t>
    </dgm:pt>
    <dgm:pt modelId="{84FD6C40-08B7-405E-961F-D70F543A0FE6}" type="pres">
      <dgm:prSet presAssocID="{62AC92F3-940B-47CE-AAEC-75A40D0AFA94}" presName="aSpace2" presStyleCnt="0"/>
      <dgm:spPr/>
    </dgm:pt>
    <dgm:pt modelId="{140F2A7D-115F-4F09-AB3E-22CB963A3EE7}" type="pres">
      <dgm:prSet presAssocID="{0293F0DE-5086-4365-9448-42851FE4CFE0}" presName="childNode" presStyleLbl="node1" presStyleIdx="8" presStyleCnt="16">
        <dgm:presLayoutVars>
          <dgm:bulletEnabled val="1"/>
        </dgm:presLayoutVars>
      </dgm:prSet>
      <dgm:spPr/>
      <dgm:t>
        <a:bodyPr/>
        <a:lstStyle/>
        <a:p>
          <a:endParaRPr lang="zh-CN" altLang="en-US"/>
        </a:p>
      </dgm:t>
    </dgm:pt>
    <dgm:pt modelId="{02CA9064-2FF9-460F-BF91-103FE0E8A63A}" type="pres">
      <dgm:prSet presAssocID="{10763E26-EDF2-40C9-A26E-71C1D7140B1D}" presName="aSpace" presStyleCnt="0"/>
      <dgm:spPr/>
    </dgm:pt>
    <dgm:pt modelId="{154D435A-4002-460B-BED5-777AEDA8D8E8}" type="pres">
      <dgm:prSet presAssocID="{6C072252-CB13-4B33-9DCF-ADDD77207285}" presName="compNode" presStyleCnt="0"/>
      <dgm:spPr/>
    </dgm:pt>
    <dgm:pt modelId="{7A98EF3E-3D3B-4E26-BC31-CBD8695F3230}" type="pres">
      <dgm:prSet presAssocID="{6C072252-CB13-4B33-9DCF-ADDD77207285}" presName="aNode" presStyleLbl="bgShp" presStyleIdx="3" presStyleCnt="6"/>
      <dgm:spPr/>
      <dgm:t>
        <a:bodyPr/>
        <a:lstStyle/>
        <a:p>
          <a:endParaRPr lang="zh-CN" altLang="en-US"/>
        </a:p>
      </dgm:t>
    </dgm:pt>
    <dgm:pt modelId="{A062F9FB-F816-4C38-A915-429A58603ED7}" type="pres">
      <dgm:prSet presAssocID="{6C072252-CB13-4B33-9DCF-ADDD77207285}" presName="textNode" presStyleLbl="bgShp" presStyleIdx="3" presStyleCnt="6"/>
      <dgm:spPr/>
      <dgm:t>
        <a:bodyPr/>
        <a:lstStyle/>
        <a:p>
          <a:endParaRPr lang="zh-CN" altLang="en-US"/>
        </a:p>
      </dgm:t>
    </dgm:pt>
    <dgm:pt modelId="{5AC42788-F1AF-401A-BEAE-0CFD75BB6295}" type="pres">
      <dgm:prSet presAssocID="{6C072252-CB13-4B33-9DCF-ADDD77207285}" presName="compChildNode" presStyleCnt="0"/>
      <dgm:spPr/>
    </dgm:pt>
    <dgm:pt modelId="{DFE5EC22-E6B6-4EBC-AD0D-A6EEF86041AD}" type="pres">
      <dgm:prSet presAssocID="{6C072252-CB13-4B33-9DCF-ADDD77207285}" presName="theInnerList" presStyleCnt="0"/>
      <dgm:spPr/>
    </dgm:pt>
    <dgm:pt modelId="{7F67EA14-4B88-496C-A2FC-1AA7FEBF3B22}" type="pres">
      <dgm:prSet presAssocID="{A4D1ED10-3579-45C9-980E-12E74830FF0E}" presName="childNode" presStyleLbl="node1" presStyleIdx="9" presStyleCnt="16">
        <dgm:presLayoutVars>
          <dgm:bulletEnabled val="1"/>
        </dgm:presLayoutVars>
      </dgm:prSet>
      <dgm:spPr/>
      <dgm:t>
        <a:bodyPr/>
        <a:lstStyle/>
        <a:p>
          <a:endParaRPr lang="zh-CN" altLang="en-US"/>
        </a:p>
      </dgm:t>
    </dgm:pt>
    <dgm:pt modelId="{2A583DC7-2A17-4A97-BEB8-06B220CDBC5D}" type="pres">
      <dgm:prSet presAssocID="{A4D1ED10-3579-45C9-980E-12E74830FF0E}" presName="aSpace2" presStyleCnt="0"/>
      <dgm:spPr/>
    </dgm:pt>
    <dgm:pt modelId="{820518D5-0239-459F-805D-51F2CD19C318}" type="pres">
      <dgm:prSet presAssocID="{79299D7F-B8D0-4AE5-8B36-3ACCD1F197F6}" presName="childNode" presStyleLbl="node1" presStyleIdx="10" presStyleCnt="16">
        <dgm:presLayoutVars>
          <dgm:bulletEnabled val="1"/>
        </dgm:presLayoutVars>
      </dgm:prSet>
      <dgm:spPr/>
      <dgm:t>
        <a:bodyPr/>
        <a:lstStyle/>
        <a:p>
          <a:endParaRPr lang="zh-CN" altLang="en-US"/>
        </a:p>
      </dgm:t>
    </dgm:pt>
    <dgm:pt modelId="{50622D4F-B31F-4327-83D6-04BABAA362B3}" type="pres">
      <dgm:prSet presAssocID="{79299D7F-B8D0-4AE5-8B36-3ACCD1F197F6}" presName="aSpace2" presStyleCnt="0"/>
      <dgm:spPr/>
    </dgm:pt>
    <dgm:pt modelId="{5851A7AD-B02A-46FB-A98D-18EAF446CE8C}" type="pres">
      <dgm:prSet presAssocID="{3F8A9F94-6152-4109-97BF-36D8FA9F3328}" presName="childNode" presStyleLbl="node1" presStyleIdx="11" presStyleCnt="16">
        <dgm:presLayoutVars>
          <dgm:bulletEnabled val="1"/>
        </dgm:presLayoutVars>
      </dgm:prSet>
      <dgm:spPr/>
      <dgm:t>
        <a:bodyPr/>
        <a:lstStyle/>
        <a:p>
          <a:endParaRPr lang="zh-CN" altLang="en-US"/>
        </a:p>
      </dgm:t>
    </dgm:pt>
    <dgm:pt modelId="{06E15825-D44D-43EB-B848-683F47ACE70F}" type="pres">
      <dgm:prSet presAssocID="{6C072252-CB13-4B33-9DCF-ADDD77207285}" presName="aSpace" presStyleCnt="0"/>
      <dgm:spPr/>
    </dgm:pt>
    <dgm:pt modelId="{0CE8C999-A7B2-4D19-B8B2-45DBEB761FB0}" type="pres">
      <dgm:prSet presAssocID="{3434F201-8B19-4D94-A2C7-0E24B6CFDC1C}" presName="compNode" presStyleCnt="0"/>
      <dgm:spPr/>
    </dgm:pt>
    <dgm:pt modelId="{6E297D3A-207B-428F-988A-141E861DDBA1}" type="pres">
      <dgm:prSet presAssocID="{3434F201-8B19-4D94-A2C7-0E24B6CFDC1C}" presName="aNode" presStyleLbl="bgShp" presStyleIdx="4" presStyleCnt="6"/>
      <dgm:spPr/>
      <dgm:t>
        <a:bodyPr/>
        <a:lstStyle/>
        <a:p>
          <a:endParaRPr lang="zh-CN" altLang="en-US"/>
        </a:p>
      </dgm:t>
    </dgm:pt>
    <dgm:pt modelId="{7E64CAE3-805A-4713-B680-9BD86E2DFC9D}" type="pres">
      <dgm:prSet presAssocID="{3434F201-8B19-4D94-A2C7-0E24B6CFDC1C}" presName="textNode" presStyleLbl="bgShp" presStyleIdx="4" presStyleCnt="6"/>
      <dgm:spPr/>
      <dgm:t>
        <a:bodyPr/>
        <a:lstStyle/>
        <a:p>
          <a:endParaRPr lang="zh-CN" altLang="en-US"/>
        </a:p>
      </dgm:t>
    </dgm:pt>
    <dgm:pt modelId="{3F6E8425-20AF-42CA-9CFD-2BEFDA0A7D8A}" type="pres">
      <dgm:prSet presAssocID="{3434F201-8B19-4D94-A2C7-0E24B6CFDC1C}" presName="compChildNode" presStyleCnt="0"/>
      <dgm:spPr/>
    </dgm:pt>
    <dgm:pt modelId="{984E7FE0-98ED-4FB5-88AF-079D8FED45A1}" type="pres">
      <dgm:prSet presAssocID="{3434F201-8B19-4D94-A2C7-0E24B6CFDC1C}" presName="theInnerList" presStyleCnt="0"/>
      <dgm:spPr/>
    </dgm:pt>
    <dgm:pt modelId="{96C597CD-5ECD-436F-86E3-32770F048480}" type="pres">
      <dgm:prSet presAssocID="{2F971E14-AA0E-4B9B-A9E8-DA84667FF000}" presName="childNode" presStyleLbl="node1" presStyleIdx="12" presStyleCnt="16">
        <dgm:presLayoutVars>
          <dgm:bulletEnabled val="1"/>
        </dgm:presLayoutVars>
      </dgm:prSet>
      <dgm:spPr/>
      <dgm:t>
        <a:bodyPr/>
        <a:lstStyle/>
        <a:p>
          <a:endParaRPr lang="zh-CN" altLang="en-US"/>
        </a:p>
      </dgm:t>
    </dgm:pt>
    <dgm:pt modelId="{2456F5DC-0546-407E-A29F-329068D188A9}" type="pres">
      <dgm:prSet presAssocID="{2F971E14-AA0E-4B9B-A9E8-DA84667FF000}" presName="aSpace2" presStyleCnt="0"/>
      <dgm:spPr/>
    </dgm:pt>
    <dgm:pt modelId="{E43CCEE0-0590-4AA1-836D-2A7A89A6C5D8}" type="pres">
      <dgm:prSet presAssocID="{95C60AB2-498A-4987-B38A-0D3D59438885}" presName="childNode" presStyleLbl="node1" presStyleIdx="13" presStyleCnt="16">
        <dgm:presLayoutVars>
          <dgm:bulletEnabled val="1"/>
        </dgm:presLayoutVars>
      </dgm:prSet>
      <dgm:spPr/>
      <dgm:t>
        <a:bodyPr/>
        <a:lstStyle/>
        <a:p>
          <a:endParaRPr lang="zh-CN" altLang="en-US"/>
        </a:p>
      </dgm:t>
    </dgm:pt>
    <dgm:pt modelId="{18D339AF-2526-488C-B271-39EAA1EB3813}" type="pres">
      <dgm:prSet presAssocID="{95C60AB2-498A-4987-B38A-0D3D59438885}" presName="aSpace2" presStyleCnt="0"/>
      <dgm:spPr/>
    </dgm:pt>
    <dgm:pt modelId="{A8CE45C1-1017-4551-9372-2509AB2F12BA}" type="pres">
      <dgm:prSet presAssocID="{2937BA02-FC13-40FE-8A67-01364CD0677C}" presName="childNode" presStyleLbl="node1" presStyleIdx="14" presStyleCnt="16">
        <dgm:presLayoutVars>
          <dgm:bulletEnabled val="1"/>
        </dgm:presLayoutVars>
      </dgm:prSet>
      <dgm:spPr/>
      <dgm:t>
        <a:bodyPr/>
        <a:lstStyle/>
        <a:p>
          <a:endParaRPr lang="zh-CN" altLang="en-US"/>
        </a:p>
      </dgm:t>
    </dgm:pt>
    <dgm:pt modelId="{09E45BE8-FC2C-4E3C-99BD-C305FDEAD258}" type="pres">
      <dgm:prSet presAssocID="{3434F201-8B19-4D94-A2C7-0E24B6CFDC1C}" presName="aSpace" presStyleCnt="0"/>
      <dgm:spPr/>
    </dgm:pt>
    <dgm:pt modelId="{C8B622D4-355C-463E-ADB6-D76A9982E7A5}" type="pres">
      <dgm:prSet presAssocID="{3B2579A9-C206-4D06-A684-8D37C5F5DF4E}" presName="compNode" presStyleCnt="0"/>
      <dgm:spPr/>
    </dgm:pt>
    <dgm:pt modelId="{9A574344-F306-4685-A8FA-098E0017530D}" type="pres">
      <dgm:prSet presAssocID="{3B2579A9-C206-4D06-A684-8D37C5F5DF4E}" presName="aNode" presStyleLbl="bgShp" presStyleIdx="5" presStyleCnt="6"/>
      <dgm:spPr/>
      <dgm:t>
        <a:bodyPr/>
        <a:lstStyle/>
        <a:p>
          <a:endParaRPr lang="zh-CN" altLang="en-US"/>
        </a:p>
      </dgm:t>
    </dgm:pt>
    <dgm:pt modelId="{F4FC1CE3-9565-4F7C-B3AB-B1BB1359889E}" type="pres">
      <dgm:prSet presAssocID="{3B2579A9-C206-4D06-A684-8D37C5F5DF4E}" presName="textNode" presStyleLbl="bgShp" presStyleIdx="5" presStyleCnt="6"/>
      <dgm:spPr/>
      <dgm:t>
        <a:bodyPr/>
        <a:lstStyle/>
        <a:p>
          <a:endParaRPr lang="zh-CN" altLang="en-US"/>
        </a:p>
      </dgm:t>
    </dgm:pt>
    <dgm:pt modelId="{8BBA03FA-0DF7-4D95-A1EA-6B51D9F14039}" type="pres">
      <dgm:prSet presAssocID="{3B2579A9-C206-4D06-A684-8D37C5F5DF4E}" presName="compChildNode" presStyleCnt="0"/>
      <dgm:spPr/>
    </dgm:pt>
    <dgm:pt modelId="{71D2A63A-8D0B-45EC-BBC1-7DADEFE2AA5C}" type="pres">
      <dgm:prSet presAssocID="{3B2579A9-C206-4D06-A684-8D37C5F5DF4E}" presName="theInnerList" presStyleCnt="0"/>
      <dgm:spPr/>
    </dgm:pt>
    <dgm:pt modelId="{292508E9-109B-43DC-9F26-5C0BAF98CFDC}" type="pres">
      <dgm:prSet presAssocID="{4FB3E1C4-F26E-4BEB-B7B2-18D8FF6C069A}" presName="childNode" presStyleLbl="node1" presStyleIdx="15" presStyleCnt="16">
        <dgm:presLayoutVars>
          <dgm:bulletEnabled val="1"/>
        </dgm:presLayoutVars>
      </dgm:prSet>
      <dgm:spPr/>
      <dgm:t>
        <a:bodyPr/>
        <a:lstStyle/>
        <a:p>
          <a:endParaRPr lang="zh-CN" altLang="en-US"/>
        </a:p>
      </dgm:t>
    </dgm:pt>
  </dgm:ptLst>
  <dgm:cxnLst>
    <dgm:cxn modelId="{4C89E5C0-3254-4BD3-9D3D-B797C1233FD9}" type="presOf" srcId="{76FC1679-18C0-414D-8871-F7EC8926A993}" destId="{2D01DFF5-F8F6-4271-BF83-073BBB9CCC7C}" srcOrd="0" destOrd="0" presId="urn:microsoft.com/office/officeart/2005/8/layout/lProcess2"/>
    <dgm:cxn modelId="{2D641BCA-E598-46D4-BA46-F9A970BE599C}" type="presOf" srcId="{DBF00EA9-BF4D-47D6-B39C-C7D96D997115}" destId="{51B4F7C1-1A20-4E31-98A7-7B8BF752FF57}" srcOrd="0" destOrd="0" presId="urn:microsoft.com/office/officeart/2005/8/layout/lProcess2"/>
    <dgm:cxn modelId="{8D5E6F4C-4183-477E-B423-493731B10832}" srcId="{34A91A84-6FD3-48A6-9FBE-893EAD9A7C2C}" destId="{C6DA0594-EE24-4EBA-926B-974FF04308F4}" srcOrd="0" destOrd="0" parTransId="{001B023B-1D2C-48DF-9D49-C83AEBA8BB98}" sibTransId="{7C6CEFED-1717-4A73-80DD-8FD3530037D4}"/>
    <dgm:cxn modelId="{489E4C92-0C52-4B31-842A-9C5EFE644637}" type="presOf" srcId="{17E3FF7D-CC25-4683-A08F-338C091B4E28}" destId="{56353E76-C2A9-4F95-BE5A-7F746526156F}" srcOrd="0" destOrd="0" presId="urn:microsoft.com/office/officeart/2005/8/layout/lProcess2"/>
    <dgm:cxn modelId="{53B580BD-4FC3-42E7-A639-C50F3567869E}" type="presOf" srcId="{DBF00EA9-BF4D-47D6-B39C-C7D96D997115}" destId="{3818FD98-9FE9-4E56-9B0E-62E2E66836E1}" srcOrd="1" destOrd="0" presId="urn:microsoft.com/office/officeart/2005/8/layout/lProcess2"/>
    <dgm:cxn modelId="{5087377C-912C-41E2-9C45-C70FD31B585A}" srcId="{DBF00EA9-BF4D-47D6-B39C-C7D96D997115}" destId="{7C68BB0E-2ABA-4247-8F7B-188EAC7F3B97}" srcOrd="0" destOrd="0" parTransId="{4FA68925-7FAB-48BA-A720-C4B766BE1D65}" sibTransId="{3479A06B-DACB-42C7-868B-44D85639E241}"/>
    <dgm:cxn modelId="{855E206E-EC5B-4713-8F90-09A795393FDE}" srcId="{3434F201-8B19-4D94-A2C7-0E24B6CFDC1C}" destId="{2F971E14-AA0E-4B9B-A9E8-DA84667FF000}" srcOrd="0" destOrd="0" parTransId="{ABE0626E-C71E-4C48-B999-90A07688D705}" sibTransId="{96E6C0DE-8534-46AD-8FCC-E0A9A98C6374}"/>
    <dgm:cxn modelId="{74F9E829-EBE3-422B-9419-71C2923A26D6}" type="presOf" srcId="{F451591F-3AE9-49DA-9515-44F43DFC43BB}" destId="{4FAD912D-CE31-4F42-8809-6012D991291B}" srcOrd="0" destOrd="0" presId="urn:microsoft.com/office/officeart/2005/8/layout/lProcess2"/>
    <dgm:cxn modelId="{697F7E88-58AC-4918-A296-C0C2F51CE30C}" type="presOf" srcId="{9839946C-DFFA-4CFE-A813-B557A09B1685}" destId="{DBE90FD2-B375-4235-B086-76DC8DFE51CC}" srcOrd="0" destOrd="0" presId="urn:microsoft.com/office/officeart/2005/8/layout/lProcess2"/>
    <dgm:cxn modelId="{AE3A789D-74E7-458B-9468-DE0ECF69231D}" type="presOf" srcId="{62AC92F3-940B-47CE-AAEC-75A40D0AFA94}" destId="{A01E6D27-D578-45A8-AF32-C6D9E10A1D1E}" srcOrd="0" destOrd="0" presId="urn:microsoft.com/office/officeart/2005/8/layout/lProcess2"/>
    <dgm:cxn modelId="{5918A66C-700D-4B59-94E9-33A4C601827D}" srcId="{C6DA0594-EE24-4EBA-926B-974FF04308F4}" destId="{17E3FF7D-CC25-4683-A08F-338C091B4E28}" srcOrd="1" destOrd="0" parTransId="{68F5DA08-B7AD-4B88-AE42-97F833EA9B34}" sibTransId="{8695F2C6-25B2-4D17-84D5-302C1E92BD9F}"/>
    <dgm:cxn modelId="{04613684-A142-427F-BA00-80B34949DC6D}" srcId="{34A91A84-6FD3-48A6-9FBE-893EAD9A7C2C}" destId="{DBF00EA9-BF4D-47D6-B39C-C7D96D997115}" srcOrd="1" destOrd="0" parTransId="{C9D513E2-4BA9-4EA0-8A58-A00433F413CF}" sibTransId="{F73A0F94-B41A-4CF5-BC4F-187F01B491F6}"/>
    <dgm:cxn modelId="{98DB40E9-792C-4395-9B12-CE8BE11D261F}" type="presOf" srcId="{A4D1ED10-3579-45C9-980E-12E74830FF0E}" destId="{7F67EA14-4B88-496C-A2FC-1AA7FEBF3B22}" srcOrd="0" destOrd="0" presId="urn:microsoft.com/office/officeart/2005/8/layout/lProcess2"/>
    <dgm:cxn modelId="{A04F638F-8B51-4236-B584-195E0F5DFE88}" srcId="{34A91A84-6FD3-48A6-9FBE-893EAD9A7C2C}" destId="{3B2579A9-C206-4D06-A684-8D37C5F5DF4E}" srcOrd="5" destOrd="0" parTransId="{23663F2E-44F6-46E2-8DA6-218BDF784CBD}" sibTransId="{BBB0428A-47F1-4DEF-AED4-8166CAC5AAF5}"/>
    <dgm:cxn modelId="{35B02E32-F45F-45D1-AEEC-51898EED53D7}" type="presOf" srcId="{2937BA02-FC13-40FE-8A67-01364CD0677C}" destId="{A8CE45C1-1017-4551-9372-2509AB2F12BA}" srcOrd="0" destOrd="0" presId="urn:microsoft.com/office/officeart/2005/8/layout/lProcess2"/>
    <dgm:cxn modelId="{571D1C4F-B121-491B-A28A-E5AABACF7675}" type="presOf" srcId="{3B2579A9-C206-4D06-A684-8D37C5F5DF4E}" destId="{9A574344-F306-4685-A8FA-098E0017530D}" srcOrd="0" destOrd="0" presId="urn:microsoft.com/office/officeart/2005/8/layout/lProcess2"/>
    <dgm:cxn modelId="{37A54EDC-820F-4E94-A954-4469A12ACAFA}" srcId="{DBF00EA9-BF4D-47D6-B39C-C7D96D997115}" destId="{F451591F-3AE9-49DA-9515-44F43DFC43BB}" srcOrd="1" destOrd="0" parTransId="{C73D1AE2-D5CB-4473-BBD3-10FAD7534931}" sibTransId="{03003E6D-3F7A-4A35-8D83-1F6626588DA1}"/>
    <dgm:cxn modelId="{25C5EC20-48F4-4365-AE1F-D846EE54C890}" type="presOf" srcId="{C6DA0594-EE24-4EBA-926B-974FF04308F4}" destId="{CE3E5D0B-B0AA-43EB-B023-98A8DDBFB3F5}" srcOrd="1" destOrd="0" presId="urn:microsoft.com/office/officeart/2005/8/layout/lProcess2"/>
    <dgm:cxn modelId="{8C3C82F0-092B-4DF8-A276-445E4B254DAF}" srcId="{6C072252-CB13-4B33-9DCF-ADDD77207285}" destId="{3F8A9F94-6152-4109-97BF-36D8FA9F3328}" srcOrd="2" destOrd="0" parTransId="{1C4C2B18-EF22-4A06-87E5-34FB1651BA96}" sibTransId="{CDA41065-8D95-48E4-918C-98410A6DDB85}"/>
    <dgm:cxn modelId="{CFC630F2-A18F-406E-A231-7A7A3CA2282C}" type="presOf" srcId="{7C68BB0E-2ABA-4247-8F7B-188EAC7F3B97}" destId="{C7994BC9-6889-40A5-82CE-3F0486B28BF2}" srcOrd="0" destOrd="0" presId="urn:microsoft.com/office/officeart/2005/8/layout/lProcess2"/>
    <dgm:cxn modelId="{735616A8-F014-487D-8650-7E73FD2ACE92}" type="presOf" srcId="{10763E26-EDF2-40C9-A26E-71C1D7140B1D}" destId="{62F3DA67-6D0A-447D-938A-F633FA1AE158}" srcOrd="1" destOrd="0" presId="urn:microsoft.com/office/officeart/2005/8/layout/lProcess2"/>
    <dgm:cxn modelId="{CA824AD2-3ABE-4532-A7EB-A989A57C1779}" type="presOf" srcId="{3434F201-8B19-4D94-A2C7-0E24B6CFDC1C}" destId="{6E297D3A-207B-428F-988A-141E861DDBA1}" srcOrd="0" destOrd="0" presId="urn:microsoft.com/office/officeart/2005/8/layout/lProcess2"/>
    <dgm:cxn modelId="{CC1C5E0B-1660-493C-8F99-BD085CF284AC}" type="presOf" srcId="{95C60AB2-498A-4987-B38A-0D3D59438885}" destId="{E43CCEE0-0590-4AA1-836D-2A7A89A6C5D8}" srcOrd="0" destOrd="0" presId="urn:microsoft.com/office/officeart/2005/8/layout/lProcess2"/>
    <dgm:cxn modelId="{DFEC099B-DFC0-4498-9ADA-DE61C7E6DA73}" srcId="{6C072252-CB13-4B33-9DCF-ADDD77207285}" destId="{79299D7F-B8D0-4AE5-8B36-3ACCD1F197F6}" srcOrd="1" destOrd="0" parTransId="{3AB1D487-899B-412B-8580-7B5AA54B7D18}" sibTransId="{178A1644-4FFB-40D2-B969-D6D1C3EC3199}"/>
    <dgm:cxn modelId="{442B5532-3280-4BBE-ACBE-AD01942E7255}" type="presOf" srcId="{4FB3E1C4-F26E-4BEB-B7B2-18D8FF6C069A}" destId="{292508E9-109B-43DC-9F26-5C0BAF98CFDC}" srcOrd="0" destOrd="0" presId="urn:microsoft.com/office/officeart/2005/8/layout/lProcess2"/>
    <dgm:cxn modelId="{BD21E2AE-F911-4875-A0A9-E7A7A7F3DABD}" srcId="{3434F201-8B19-4D94-A2C7-0E24B6CFDC1C}" destId="{2937BA02-FC13-40FE-8A67-01364CD0677C}" srcOrd="2" destOrd="0" parTransId="{4345B088-8771-4AF9-8341-B1A773F497DE}" sibTransId="{CAD1D20E-4EDC-4F89-81FA-1E627BCFBB08}"/>
    <dgm:cxn modelId="{A372E5AE-4C40-4F47-9112-DC44245AFBB9}" srcId="{3434F201-8B19-4D94-A2C7-0E24B6CFDC1C}" destId="{95C60AB2-498A-4987-B38A-0D3D59438885}" srcOrd="1" destOrd="0" parTransId="{AB20CE1D-081C-4522-9E6A-2BC6254A54CA}" sibTransId="{9671472A-ECDF-4694-8BD2-F0473F844876}"/>
    <dgm:cxn modelId="{F78C1855-4F6E-42D3-8B38-D8FBA3BF9FE3}" srcId="{10763E26-EDF2-40C9-A26E-71C1D7140B1D}" destId="{D9924F1E-1D33-448D-BED4-1E58EF649AFD}" srcOrd="0" destOrd="0" parTransId="{D2149946-EDA5-4852-A964-FD35D87A70AF}" sibTransId="{CF3E6B5D-EA0B-4291-8D54-2CE65CE42DD4}"/>
    <dgm:cxn modelId="{46A09FF1-5139-4013-80FC-0529235EDF10}" type="presOf" srcId="{3F8A9F94-6152-4109-97BF-36D8FA9F3328}" destId="{5851A7AD-B02A-46FB-A98D-18EAF446CE8C}" srcOrd="0" destOrd="0" presId="urn:microsoft.com/office/officeart/2005/8/layout/lProcess2"/>
    <dgm:cxn modelId="{89443B1B-79FC-45DD-8E78-FD59C616B762}" type="presOf" srcId="{D9924F1E-1D33-448D-BED4-1E58EF649AFD}" destId="{1CCFDC7E-9B2A-4573-92EC-A4F574D94380}" srcOrd="0" destOrd="0" presId="urn:microsoft.com/office/officeart/2005/8/layout/lProcess2"/>
    <dgm:cxn modelId="{8B716A14-E261-44E1-B9FD-0244F521D588}" type="presOf" srcId="{34A91A84-6FD3-48A6-9FBE-893EAD9A7C2C}" destId="{1B751056-62BC-4F95-B107-F67B2FDBE147}" srcOrd="0" destOrd="0" presId="urn:microsoft.com/office/officeart/2005/8/layout/lProcess2"/>
    <dgm:cxn modelId="{8B84DFEA-2B06-49C0-B7FF-543E44F46E0F}" type="presOf" srcId="{AA5D5D8D-DB18-4597-B0A9-8D33A98E39FC}" destId="{766D4E2B-0607-4856-9619-6307C52971EC}" srcOrd="0" destOrd="0" presId="urn:microsoft.com/office/officeart/2005/8/layout/lProcess2"/>
    <dgm:cxn modelId="{373BDE9C-F064-4FA6-AD33-4763D21D9911}" type="presOf" srcId="{C6DA0594-EE24-4EBA-926B-974FF04308F4}" destId="{DE33CDC9-BC79-4F93-924F-BC10EC0BFCA9}" srcOrd="0" destOrd="0" presId="urn:microsoft.com/office/officeart/2005/8/layout/lProcess2"/>
    <dgm:cxn modelId="{ECF0C65B-4E9C-40B3-A20E-C23B3FE2811F}" type="presOf" srcId="{0293F0DE-5086-4365-9448-42851FE4CFE0}" destId="{140F2A7D-115F-4F09-AB3E-22CB963A3EE7}" srcOrd="0" destOrd="0" presId="urn:microsoft.com/office/officeart/2005/8/layout/lProcess2"/>
    <dgm:cxn modelId="{4713E709-CA37-418A-B399-252AA4399AC1}" srcId="{C6DA0594-EE24-4EBA-926B-974FF04308F4}" destId="{76FC1679-18C0-414D-8871-F7EC8926A993}" srcOrd="2" destOrd="0" parTransId="{9309DD94-D0CB-4D51-A943-FD02F3401F40}" sibTransId="{F563F426-328C-40D6-8961-74CE4EFFFA53}"/>
    <dgm:cxn modelId="{91AF86E9-CA94-41A1-8F6D-9542621E0379}" srcId="{DBF00EA9-BF4D-47D6-B39C-C7D96D997115}" destId="{9839946C-DFFA-4CFE-A813-B557A09B1685}" srcOrd="2" destOrd="0" parTransId="{84947116-44AD-4C9B-BAC4-90A9270AB443}" sibTransId="{3C1B579E-FB6A-42B0-9636-60BE89169C06}"/>
    <dgm:cxn modelId="{54EF7E0F-14BD-4D1F-BC17-E1084EC577DA}" type="presOf" srcId="{6C072252-CB13-4B33-9DCF-ADDD77207285}" destId="{A062F9FB-F816-4C38-A915-429A58603ED7}" srcOrd="1" destOrd="0" presId="urn:microsoft.com/office/officeart/2005/8/layout/lProcess2"/>
    <dgm:cxn modelId="{B0C06C36-2633-4710-8FCB-E368B79A2C65}" type="presOf" srcId="{6C072252-CB13-4B33-9DCF-ADDD77207285}" destId="{7A98EF3E-3D3B-4E26-BC31-CBD8695F3230}" srcOrd="0" destOrd="0" presId="urn:microsoft.com/office/officeart/2005/8/layout/lProcess2"/>
    <dgm:cxn modelId="{2B714BCA-6A4A-463F-B119-301AE1DD5DC7}" type="presOf" srcId="{10763E26-EDF2-40C9-A26E-71C1D7140B1D}" destId="{7101241D-6BE1-45BF-9626-26E41F86E26F}" srcOrd="0" destOrd="0" presId="urn:microsoft.com/office/officeart/2005/8/layout/lProcess2"/>
    <dgm:cxn modelId="{37340D59-7DA2-40F8-ABB6-B03DF4BCD2CE}" srcId="{10763E26-EDF2-40C9-A26E-71C1D7140B1D}" destId="{0293F0DE-5086-4365-9448-42851FE4CFE0}" srcOrd="2" destOrd="0" parTransId="{B26477BE-CDE0-427F-AE24-D8158E36673B}" sibTransId="{827D1D05-26C3-4CDF-A592-32EE733CFFBF}"/>
    <dgm:cxn modelId="{B9108908-1682-430F-95FF-3CA4A867B6D8}" type="presOf" srcId="{79299D7F-B8D0-4AE5-8B36-3ACCD1F197F6}" destId="{820518D5-0239-459F-805D-51F2CD19C318}" srcOrd="0" destOrd="0" presId="urn:microsoft.com/office/officeart/2005/8/layout/lProcess2"/>
    <dgm:cxn modelId="{2CFD7ADF-060C-4D93-947E-C441AB520792}" type="presOf" srcId="{2F971E14-AA0E-4B9B-A9E8-DA84667FF000}" destId="{96C597CD-5ECD-436F-86E3-32770F048480}" srcOrd="0" destOrd="0" presId="urn:microsoft.com/office/officeart/2005/8/layout/lProcess2"/>
    <dgm:cxn modelId="{0F99488B-797E-4848-AFFD-D601467FA159}" srcId="{C6DA0594-EE24-4EBA-926B-974FF04308F4}" destId="{AA5D5D8D-DB18-4597-B0A9-8D33A98E39FC}" srcOrd="0" destOrd="0" parTransId="{0EF7DF6B-36CE-4411-9D70-7D057C8CD3B5}" sibTransId="{7B63C3D5-0E92-43A0-A63F-0B0A843E0181}"/>
    <dgm:cxn modelId="{733C2B26-4432-4043-8301-2A01705C65C2}" srcId="{3B2579A9-C206-4D06-A684-8D37C5F5DF4E}" destId="{4FB3E1C4-F26E-4BEB-B7B2-18D8FF6C069A}" srcOrd="0" destOrd="0" parTransId="{BF0C639A-CA63-48FF-AFD5-B0F42833A01E}" sibTransId="{376392E8-01D3-45CE-9138-AEC4043C9B40}"/>
    <dgm:cxn modelId="{35C738F1-6536-4924-AFCC-C73CF21A390E}" type="presOf" srcId="{3434F201-8B19-4D94-A2C7-0E24B6CFDC1C}" destId="{7E64CAE3-805A-4713-B680-9BD86E2DFC9D}" srcOrd="1" destOrd="0" presId="urn:microsoft.com/office/officeart/2005/8/layout/lProcess2"/>
    <dgm:cxn modelId="{EE289DB5-FBA8-4900-A526-153BFC73070D}" srcId="{34A91A84-6FD3-48A6-9FBE-893EAD9A7C2C}" destId="{6C072252-CB13-4B33-9DCF-ADDD77207285}" srcOrd="3" destOrd="0" parTransId="{BE406D53-2D52-4C08-AFF0-EF09B2129E00}" sibTransId="{53AE9D02-5F83-44F6-9F9D-C7492735DDE8}"/>
    <dgm:cxn modelId="{4F8124C3-3408-49C4-9DA0-BE8E9F21AB90}" type="presOf" srcId="{3B2579A9-C206-4D06-A684-8D37C5F5DF4E}" destId="{F4FC1CE3-9565-4F7C-B3AB-B1BB1359889E}" srcOrd="1" destOrd="0" presId="urn:microsoft.com/office/officeart/2005/8/layout/lProcess2"/>
    <dgm:cxn modelId="{52054F89-C2BF-4E9E-9F56-581AA190D7D4}" srcId="{6C072252-CB13-4B33-9DCF-ADDD77207285}" destId="{A4D1ED10-3579-45C9-980E-12E74830FF0E}" srcOrd="0" destOrd="0" parTransId="{071E1CD0-0A24-477A-A665-A137A7452E59}" sibTransId="{D6D557DE-953B-4C47-A6A4-94EF298F940F}"/>
    <dgm:cxn modelId="{17EF5ED8-7342-4CC0-A377-CE067D21CC94}" srcId="{34A91A84-6FD3-48A6-9FBE-893EAD9A7C2C}" destId="{10763E26-EDF2-40C9-A26E-71C1D7140B1D}" srcOrd="2" destOrd="0" parTransId="{7BAE1DB2-156D-4B0D-AF5F-04680114919A}" sibTransId="{CCEA61E3-AC57-4A1A-93CD-DE8AE5197FB9}"/>
    <dgm:cxn modelId="{BC90CB41-0FED-42A0-97D3-F6C3647AD435}" srcId="{10763E26-EDF2-40C9-A26E-71C1D7140B1D}" destId="{62AC92F3-940B-47CE-AAEC-75A40D0AFA94}" srcOrd="1" destOrd="0" parTransId="{DA16EE1B-E2D1-4AE2-A5AC-945E6460A80B}" sibTransId="{DE807E52-1021-4CF9-9CE1-F4B7F8681FAC}"/>
    <dgm:cxn modelId="{529EE8E7-3CA6-41CD-962E-95552F8E1B84}" srcId="{34A91A84-6FD3-48A6-9FBE-893EAD9A7C2C}" destId="{3434F201-8B19-4D94-A2C7-0E24B6CFDC1C}" srcOrd="4" destOrd="0" parTransId="{946A36D2-ADAB-4F4B-9DF2-1964D9F98836}" sibTransId="{BBB7D284-41BC-4B03-8E4B-6FADDC24D639}"/>
    <dgm:cxn modelId="{2F59B281-9919-4EFB-939D-80191F197AD9}" type="presParOf" srcId="{1B751056-62BC-4F95-B107-F67B2FDBE147}" destId="{6D7831A2-CE3A-4F25-A306-404222AA2E89}" srcOrd="0" destOrd="0" presId="urn:microsoft.com/office/officeart/2005/8/layout/lProcess2"/>
    <dgm:cxn modelId="{26BE7306-DB7B-440D-94DB-52252E69FB66}" type="presParOf" srcId="{6D7831A2-CE3A-4F25-A306-404222AA2E89}" destId="{DE33CDC9-BC79-4F93-924F-BC10EC0BFCA9}" srcOrd="0" destOrd="0" presId="urn:microsoft.com/office/officeart/2005/8/layout/lProcess2"/>
    <dgm:cxn modelId="{36356869-BF38-439A-B255-FC9156A21AE4}" type="presParOf" srcId="{6D7831A2-CE3A-4F25-A306-404222AA2E89}" destId="{CE3E5D0B-B0AA-43EB-B023-98A8DDBFB3F5}" srcOrd="1" destOrd="0" presId="urn:microsoft.com/office/officeart/2005/8/layout/lProcess2"/>
    <dgm:cxn modelId="{3FACAA71-F9A3-4AC9-9FAE-B554B48FBD93}" type="presParOf" srcId="{6D7831A2-CE3A-4F25-A306-404222AA2E89}" destId="{B1FEEB66-7B88-426D-80F5-E056DF6C0F02}" srcOrd="2" destOrd="0" presId="urn:microsoft.com/office/officeart/2005/8/layout/lProcess2"/>
    <dgm:cxn modelId="{F7887721-19AA-40FA-BE5B-D92989FBB649}" type="presParOf" srcId="{B1FEEB66-7B88-426D-80F5-E056DF6C0F02}" destId="{A49BED75-DFEB-4429-8730-05724733023B}" srcOrd="0" destOrd="0" presId="urn:microsoft.com/office/officeart/2005/8/layout/lProcess2"/>
    <dgm:cxn modelId="{AF0517BC-AC7E-407C-823B-E12D4A6069D2}" type="presParOf" srcId="{A49BED75-DFEB-4429-8730-05724733023B}" destId="{766D4E2B-0607-4856-9619-6307C52971EC}" srcOrd="0" destOrd="0" presId="urn:microsoft.com/office/officeart/2005/8/layout/lProcess2"/>
    <dgm:cxn modelId="{6D3390C3-CAF7-4FD2-AB18-EF172B28C152}" type="presParOf" srcId="{A49BED75-DFEB-4429-8730-05724733023B}" destId="{D1CBE6B7-0A83-48E8-AEB0-FBDB395DD5A3}" srcOrd="1" destOrd="0" presId="urn:microsoft.com/office/officeart/2005/8/layout/lProcess2"/>
    <dgm:cxn modelId="{A2C14A45-E910-4BEB-AE28-C4BAEC0C9AC2}" type="presParOf" srcId="{A49BED75-DFEB-4429-8730-05724733023B}" destId="{56353E76-C2A9-4F95-BE5A-7F746526156F}" srcOrd="2" destOrd="0" presId="urn:microsoft.com/office/officeart/2005/8/layout/lProcess2"/>
    <dgm:cxn modelId="{B63AF02B-85A9-45ED-93C5-6A028F725E23}" type="presParOf" srcId="{A49BED75-DFEB-4429-8730-05724733023B}" destId="{D572E0BB-46D3-45E3-A782-AC99407378E6}" srcOrd="3" destOrd="0" presId="urn:microsoft.com/office/officeart/2005/8/layout/lProcess2"/>
    <dgm:cxn modelId="{580D85ED-6AF7-41FC-BA96-D137FCDC1F17}" type="presParOf" srcId="{A49BED75-DFEB-4429-8730-05724733023B}" destId="{2D01DFF5-F8F6-4271-BF83-073BBB9CCC7C}" srcOrd="4" destOrd="0" presId="urn:microsoft.com/office/officeart/2005/8/layout/lProcess2"/>
    <dgm:cxn modelId="{996D575D-4705-4202-9227-28E634BF93CB}" type="presParOf" srcId="{1B751056-62BC-4F95-B107-F67B2FDBE147}" destId="{C93C965D-823C-47E6-AF1C-87FFB5A8472B}" srcOrd="1" destOrd="0" presId="urn:microsoft.com/office/officeart/2005/8/layout/lProcess2"/>
    <dgm:cxn modelId="{D2D9331A-C2C7-49DF-9511-A41629CA06FF}" type="presParOf" srcId="{1B751056-62BC-4F95-B107-F67B2FDBE147}" destId="{FA3482CD-6AD3-47A0-BF6B-B63077833666}" srcOrd="2" destOrd="0" presId="urn:microsoft.com/office/officeart/2005/8/layout/lProcess2"/>
    <dgm:cxn modelId="{7A9704C1-2298-4620-B043-0386D4E7A68F}" type="presParOf" srcId="{FA3482CD-6AD3-47A0-BF6B-B63077833666}" destId="{51B4F7C1-1A20-4E31-98A7-7B8BF752FF57}" srcOrd="0" destOrd="0" presId="urn:microsoft.com/office/officeart/2005/8/layout/lProcess2"/>
    <dgm:cxn modelId="{8D8C672D-6177-43BA-A00C-96D0E814A0F3}" type="presParOf" srcId="{FA3482CD-6AD3-47A0-BF6B-B63077833666}" destId="{3818FD98-9FE9-4E56-9B0E-62E2E66836E1}" srcOrd="1" destOrd="0" presId="urn:microsoft.com/office/officeart/2005/8/layout/lProcess2"/>
    <dgm:cxn modelId="{165F0569-48B0-4EC2-9FCF-494D12550C8F}" type="presParOf" srcId="{FA3482CD-6AD3-47A0-BF6B-B63077833666}" destId="{4D2E50A4-A8BB-45AF-9BCE-7E8D0D9BFDCD}" srcOrd="2" destOrd="0" presId="urn:microsoft.com/office/officeart/2005/8/layout/lProcess2"/>
    <dgm:cxn modelId="{D6BDD36E-E62E-496C-AF24-D5845D03FD96}" type="presParOf" srcId="{4D2E50A4-A8BB-45AF-9BCE-7E8D0D9BFDCD}" destId="{11A1B37B-81A2-4149-B633-1F9CF7D4D8C4}" srcOrd="0" destOrd="0" presId="urn:microsoft.com/office/officeart/2005/8/layout/lProcess2"/>
    <dgm:cxn modelId="{FFF80EA0-781D-48BF-AC9E-A05743700F84}" type="presParOf" srcId="{11A1B37B-81A2-4149-B633-1F9CF7D4D8C4}" destId="{C7994BC9-6889-40A5-82CE-3F0486B28BF2}" srcOrd="0" destOrd="0" presId="urn:microsoft.com/office/officeart/2005/8/layout/lProcess2"/>
    <dgm:cxn modelId="{CE532984-EDFF-410F-8B5B-2E451DB9CBCF}" type="presParOf" srcId="{11A1B37B-81A2-4149-B633-1F9CF7D4D8C4}" destId="{11C5F07C-1536-4F08-83DF-5D90E1944296}" srcOrd="1" destOrd="0" presId="urn:microsoft.com/office/officeart/2005/8/layout/lProcess2"/>
    <dgm:cxn modelId="{61A46DB6-837B-4A07-8576-4D49F7489547}" type="presParOf" srcId="{11A1B37B-81A2-4149-B633-1F9CF7D4D8C4}" destId="{4FAD912D-CE31-4F42-8809-6012D991291B}" srcOrd="2" destOrd="0" presId="urn:microsoft.com/office/officeart/2005/8/layout/lProcess2"/>
    <dgm:cxn modelId="{AFD6EDF9-CBE1-4578-86B9-5687CA3C939B}" type="presParOf" srcId="{11A1B37B-81A2-4149-B633-1F9CF7D4D8C4}" destId="{5E060007-1E17-4A0E-BC67-5581AA79B8EF}" srcOrd="3" destOrd="0" presId="urn:microsoft.com/office/officeart/2005/8/layout/lProcess2"/>
    <dgm:cxn modelId="{5C0EC3A5-BB04-4704-BAA7-95201F4C2586}" type="presParOf" srcId="{11A1B37B-81A2-4149-B633-1F9CF7D4D8C4}" destId="{DBE90FD2-B375-4235-B086-76DC8DFE51CC}" srcOrd="4" destOrd="0" presId="urn:microsoft.com/office/officeart/2005/8/layout/lProcess2"/>
    <dgm:cxn modelId="{AB105E62-8323-40B5-B380-CD8C709EB542}" type="presParOf" srcId="{1B751056-62BC-4F95-B107-F67B2FDBE147}" destId="{CB24A454-5B3C-40E0-92EC-B991498EB870}" srcOrd="3" destOrd="0" presId="urn:microsoft.com/office/officeart/2005/8/layout/lProcess2"/>
    <dgm:cxn modelId="{4C569DAD-04EC-4DFD-82D6-EFBFF8A4B8EF}" type="presParOf" srcId="{1B751056-62BC-4F95-B107-F67B2FDBE147}" destId="{B2582755-418A-43CD-9FAF-8C3A98615B76}" srcOrd="4" destOrd="0" presId="urn:microsoft.com/office/officeart/2005/8/layout/lProcess2"/>
    <dgm:cxn modelId="{96C1DD77-66AD-486B-B0EC-D7AE737641C9}" type="presParOf" srcId="{B2582755-418A-43CD-9FAF-8C3A98615B76}" destId="{7101241D-6BE1-45BF-9626-26E41F86E26F}" srcOrd="0" destOrd="0" presId="urn:microsoft.com/office/officeart/2005/8/layout/lProcess2"/>
    <dgm:cxn modelId="{31A58D25-F7C6-435A-93D3-FB0C15EFA604}" type="presParOf" srcId="{B2582755-418A-43CD-9FAF-8C3A98615B76}" destId="{62F3DA67-6D0A-447D-938A-F633FA1AE158}" srcOrd="1" destOrd="0" presId="urn:microsoft.com/office/officeart/2005/8/layout/lProcess2"/>
    <dgm:cxn modelId="{D37D70CB-5266-4646-88DA-A513A82A2BB4}" type="presParOf" srcId="{B2582755-418A-43CD-9FAF-8C3A98615B76}" destId="{FC42CCCE-7813-4451-A308-E047EF56C6F6}" srcOrd="2" destOrd="0" presId="urn:microsoft.com/office/officeart/2005/8/layout/lProcess2"/>
    <dgm:cxn modelId="{A9A2E9E1-E9D6-476E-A460-DF9A2D8AB852}" type="presParOf" srcId="{FC42CCCE-7813-4451-A308-E047EF56C6F6}" destId="{BB1DFC3E-6A82-4DBA-B32E-1A1AC0DCA748}" srcOrd="0" destOrd="0" presId="urn:microsoft.com/office/officeart/2005/8/layout/lProcess2"/>
    <dgm:cxn modelId="{01B6CFD9-ECCB-41C2-ABEE-1CB275F8373A}" type="presParOf" srcId="{BB1DFC3E-6A82-4DBA-B32E-1A1AC0DCA748}" destId="{1CCFDC7E-9B2A-4573-92EC-A4F574D94380}" srcOrd="0" destOrd="0" presId="urn:microsoft.com/office/officeart/2005/8/layout/lProcess2"/>
    <dgm:cxn modelId="{5BCFAEDB-93D1-4FAE-A754-E959C8590A2D}" type="presParOf" srcId="{BB1DFC3E-6A82-4DBA-B32E-1A1AC0DCA748}" destId="{BA27B62C-CCF2-4AE5-A302-EFBF4C181111}" srcOrd="1" destOrd="0" presId="urn:microsoft.com/office/officeart/2005/8/layout/lProcess2"/>
    <dgm:cxn modelId="{B3FF21AB-11B2-4AC2-9E9D-2E42CEBA1CD6}" type="presParOf" srcId="{BB1DFC3E-6A82-4DBA-B32E-1A1AC0DCA748}" destId="{A01E6D27-D578-45A8-AF32-C6D9E10A1D1E}" srcOrd="2" destOrd="0" presId="urn:microsoft.com/office/officeart/2005/8/layout/lProcess2"/>
    <dgm:cxn modelId="{5BBE5D6D-9438-4B40-96F8-6D2DFB7E89CD}" type="presParOf" srcId="{BB1DFC3E-6A82-4DBA-B32E-1A1AC0DCA748}" destId="{84FD6C40-08B7-405E-961F-D70F543A0FE6}" srcOrd="3" destOrd="0" presId="urn:microsoft.com/office/officeart/2005/8/layout/lProcess2"/>
    <dgm:cxn modelId="{9151B8CD-10E2-42D6-B8F8-1ED85723C23D}" type="presParOf" srcId="{BB1DFC3E-6A82-4DBA-B32E-1A1AC0DCA748}" destId="{140F2A7D-115F-4F09-AB3E-22CB963A3EE7}" srcOrd="4" destOrd="0" presId="urn:microsoft.com/office/officeart/2005/8/layout/lProcess2"/>
    <dgm:cxn modelId="{DB624AC4-2E75-4A14-9C2F-54AD145EEE57}" type="presParOf" srcId="{1B751056-62BC-4F95-B107-F67B2FDBE147}" destId="{02CA9064-2FF9-460F-BF91-103FE0E8A63A}" srcOrd="5" destOrd="0" presId="urn:microsoft.com/office/officeart/2005/8/layout/lProcess2"/>
    <dgm:cxn modelId="{F9EE6D40-9ACB-41FE-BE4C-AD1200B7494D}" type="presParOf" srcId="{1B751056-62BC-4F95-B107-F67B2FDBE147}" destId="{154D435A-4002-460B-BED5-777AEDA8D8E8}" srcOrd="6" destOrd="0" presId="urn:microsoft.com/office/officeart/2005/8/layout/lProcess2"/>
    <dgm:cxn modelId="{DC767FB2-2659-4542-8B8C-DA6A967BEFEF}" type="presParOf" srcId="{154D435A-4002-460B-BED5-777AEDA8D8E8}" destId="{7A98EF3E-3D3B-4E26-BC31-CBD8695F3230}" srcOrd="0" destOrd="0" presId="urn:microsoft.com/office/officeart/2005/8/layout/lProcess2"/>
    <dgm:cxn modelId="{D181F00B-478F-4829-BECF-C2C1E18CE7BF}" type="presParOf" srcId="{154D435A-4002-460B-BED5-777AEDA8D8E8}" destId="{A062F9FB-F816-4C38-A915-429A58603ED7}" srcOrd="1" destOrd="0" presId="urn:microsoft.com/office/officeart/2005/8/layout/lProcess2"/>
    <dgm:cxn modelId="{FFD7180A-8537-4ACF-AF38-AA35297673FF}" type="presParOf" srcId="{154D435A-4002-460B-BED5-777AEDA8D8E8}" destId="{5AC42788-F1AF-401A-BEAE-0CFD75BB6295}" srcOrd="2" destOrd="0" presId="urn:microsoft.com/office/officeart/2005/8/layout/lProcess2"/>
    <dgm:cxn modelId="{38EEAA89-FEA8-43DA-95C9-95B43E4EADF8}" type="presParOf" srcId="{5AC42788-F1AF-401A-BEAE-0CFD75BB6295}" destId="{DFE5EC22-E6B6-4EBC-AD0D-A6EEF86041AD}" srcOrd="0" destOrd="0" presId="urn:microsoft.com/office/officeart/2005/8/layout/lProcess2"/>
    <dgm:cxn modelId="{471EB9EC-E41F-4400-81ED-D40CBDE4C559}" type="presParOf" srcId="{DFE5EC22-E6B6-4EBC-AD0D-A6EEF86041AD}" destId="{7F67EA14-4B88-496C-A2FC-1AA7FEBF3B22}" srcOrd="0" destOrd="0" presId="urn:microsoft.com/office/officeart/2005/8/layout/lProcess2"/>
    <dgm:cxn modelId="{6062695A-2F66-46D5-856D-1A628CD74098}" type="presParOf" srcId="{DFE5EC22-E6B6-4EBC-AD0D-A6EEF86041AD}" destId="{2A583DC7-2A17-4A97-BEB8-06B220CDBC5D}" srcOrd="1" destOrd="0" presId="urn:microsoft.com/office/officeart/2005/8/layout/lProcess2"/>
    <dgm:cxn modelId="{936ACFB1-775F-4DA2-889B-B4B8FAE59A45}" type="presParOf" srcId="{DFE5EC22-E6B6-4EBC-AD0D-A6EEF86041AD}" destId="{820518D5-0239-459F-805D-51F2CD19C318}" srcOrd="2" destOrd="0" presId="urn:microsoft.com/office/officeart/2005/8/layout/lProcess2"/>
    <dgm:cxn modelId="{CB528187-687D-48B2-89DD-087AFAE4DE1F}" type="presParOf" srcId="{DFE5EC22-E6B6-4EBC-AD0D-A6EEF86041AD}" destId="{50622D4F-B31F-4327-83D6-04BABAA362B3}" srcOrd="3" destOrd="0" presId="urn:microsoft.com/office/officeart/2005/8/layout/lProcess2"/>
    <dgm:cxn modelId="{D157E0F5-78DF-4E4F-8D4D-D1D4FC4B155A}" type="presParOf" srcId="{DFE5EC22-E6B6-4EBC-AD0D-A6EEF86041AD}" destId="{5851A7AD-B02A-46FB-A98D-18EAF446CE8C}" srcOrd="4" destOrd="0" presId="urn:microsoft.com/office/officeart/2005/8/layout/lProcess2"/>
    <dgm:cxn modelId="{2D156233-9254-450D-8239-444176892AAA}" type="presParOf" srcId="{1B751056-62BC-4F95-B107-F67B2FDBE147}" destId="{06E15825-D44D-43EB-B848-683F47ACE70F}" srcOrd="7" destOrd="0" presId="urn:microsoft.com/office/officeart/2005/8/layout/lProcess2"/>
    <dgm:cxn modelId="{38769DBE-1F5C-489D-BBE1-C896554526BA}" type="presParOf" srcId="{1B751056-62BC-4F95-B107-F67B2FDBE147}" destId="{0CE8C999-A7B2-4D19-B8B2-45DBEB761FB0}" srcOrd="8" destOrd="0" presId="urn:microsoft.com/office/officeart/2005/8/layout/lProcess2"/>
    <dgm:cxn modelId="{66E943CE-F3EE-47DB-8C3B-16931DBDAC47}" type="presParOf" srcId="{0CE8C999-A7B2-4D19-B8B2-45DBEB761FB0}" destId="{6E297D3A-207B-428F-988A-141E861DDBA1}" srcOrd="0" destOrd="0" presId="urn:microsoft.com/office/officeart/2005/8/layout/lProcess2"/>
    <dgm:cxn modelId="{1845D64B-9155-4BF5-BE22-AC5849647E4F}" type="presParOf" srcId="{0CE8C999-A7B2-4D19-B8B2-45DBEB761FB0}" destId="{7E64CAE3-805A-4713-B680-9BD86E2DFC9D}" srcOrd="1" destOrd="0" presId="urn:microsoft.com/office/officeart/2005/8/layout/lProcess2"/>
    <dgm:cxn modelId="{20B3CA84-6249-4DAC-BF11-8865C32A2A31}" type="presParOf" srcId="{0CE8C999-A7B2-4D19-B8B2-45DBEB761FB0}" destId="{3F6E8425-20AF-42CA-9CFD-2BEFDA0A7D8A}" srcOrd="2" destOrd="0" presId="urn:microsoft.com/office/officeart/2005/8/layout/lProcess2"/>
    <dgm:cxn modelId="{296842A2-F49E-44F0-BD2D-49BD04E9CCB4}" type="presParOf" srcId="{3F6E8425-20AF-42CA-9CFD-2BEFDA0A7D8A}" destId="{984E7FE0-98ED-4FB5-88AF-079D8FED45A1}" srcOrd="0" destOrd="0" presId="urn:microsoft.com/office/officeart/2005/8/layout/lProcess2"/>
    <dgm:cxn modelId="{22CD991E-A930-4B1C-97F4-BB701FA7940D}" type="presParOf" srcId="{984E7FE0-98ED-4FB5-88AF-079D8FED45A1}" destId="{96C597CD-5ECD-436F-86E3-32770F048480}" srcOrd="0" destOrd="0" presId="urn:microsoft.com/office/officeart/2005/8/layout/lProcess2"/>
    <dgm:cxn modelId="{AC8E0216-70D7-445A-BCC1-FC9FD0518951}" type="presParOf" srcId="{984E7FE0-98ED-4FB5-88AF-079D8FED45A1}" destId="{2456F5DC-0546-407E-A29F-329068D188A9}" srcOrd="1" destOrd="0" presId="urn:microsoft.com/office/officeart/2005/8/layout/lProcess2"/>
    <dgm:cxn modelId="{6677A719-7262-4635-B948-95BC8D7D92B0}" type="presParOf" srcId="{984E7FE0-98ED-4FB5-88AF-079D8FED45A1}" destId="{E43CCEE0-0590-4AA1-836D-2A7A89A6C5D8}" srcOrd="2" destOrd="0" presId="urn:microsoft.com/office/officeart/2005/8/layout/lProcess2"/>
    <dgm:cxn modelId="{BA9A99E4-235B-4410-8E63-F57AD6DA525D}" type="presParOf" srcId="{984E7FE0-98ED-4FB5-88AF-079D8FED45A1}" destId="{18D339AF-2526-488C-B271-39EAA1EB3813}" srcOrd="3" destOrd="0" presId="urn:microsoft.com/office/officeart/2005/8/layout/lProcess2"/>
    <dgm:cxn modelId="{9D82D40C-D23E-4783-AF71-95032AABA5D3}" type="presParOf" srcId="{984E7FE0-98ED-4FB5-88AF-079D8FED45A1}" destId="{A8CE45C1-1017-4551-9372-2509AB2F12BA}" srcOrd="4" destOrd="0" presId="urn:microsoft.com/office/officeart/2005/8/layout/lProcess2"/>
    <dgm:cxn modelId="{682C5D68-9E12-4235-9B51-833CF7E2B35F}" type="presParOf" srcId="{1B751056-62BC-4F95-B107-F67B2FDBE147}" destId="{09E45BE8-FC2C-4E3C-99BD-C305FDEAD258}" srcOrd="9" destOrd="0" presId="urn:microsoft.com/office/officeart/2005/8/layout/lProcess2"/>
    <dgm:cxn modelId="{D9E1C74A-67DA-4327-BC86-0BB9D3E1733D}" type="presParOf" srcId="{1B751056-62BC-4F95-B107-F67B2FDBE147}" destId="{C8B622D4-355C-463E-ADB6-D76A9982E7A5}" srcOrd="10" destOrd="0" presId="urn:microsoft.com/office/officeart/2005/8/layout/lProcess2"/>
    <dgm:cxn modelId="{3B09C43D-DCA2-4097-8812-AA13F9E3666C}" type="presParOf" srcId="{C8B622D4-355C-463E-ADB6-D76A9982E7A5}" destId="{9A574344-F306-4685-A8FA-098E0017530D}" srcOrd="0" destOrd="0" presId="urn:microsoft.com/office/officeart/2005/8/layout/lProcess2"/>
    <dgm:cxn modelId="{C6418D52-67C0-46C0-84D3-C5754C76A7C8}" type="presParOf" srcId="{C8B622D4-355C-463E-ADB6-D76A9982E7A5}" destId="{F4FC1CE3-9565-4F7C-B3AB-B1BB1359889E}" srcOrd="1" destOrd="0" presId="urn:microsoft.com/office/officeart/2005/8/layout/lProcess2"/>
    <dgm:cxn modelId="{4E8E1823-3265-4412-A409-06739F855C68}" type="presParOf" srcId="{C8B622D4-355C-463E-ADB6-D76A9982E7A5}" destId="{8BBA03FA-0DF7-4D95-A1EA-6B51D9F14039}" srcOrd="2" destOrd="0" presId="urn:microsoft.com/office/officeart/2005/8/layout/lProcess2"/>
    <dgm:cxn modelId="{3F444F26-0F3D-4638-9525-20F7C20700A2}" type="presParOf" srcId="{8BBA03FA-0DF7-4D95-A1EA-6B51D9F14039}" destId="{71D2A63A-8D0B-45EC-BBC1-7DADEFE2AA5C}" srcOrd="0" destOrd="0" presId="urn:microsoft.com/office/officeart/2005/8/layout/lProcess2"/>
    <dgm:cxn modelId="{4089C892-2659-4710-BE95-F8B0EBFC9DA0}" type="presParOf" srcId="{71D2A63A-8D0B-45EC-BBC1-7DADEFE2AA5C}" destId="{292508E9-109B-43DC-9F26-5C0BAF98CFDC}" srcOrd="0" destOrd="0" presId="urn:microsoft.com/office/officeart/2005/8/layout/l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5" qsCatId="simple" csTypeId="urn:microsoft.com/office/officeart/2005/8/colors/accent1_2#6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6" qsCatId="simple" csTypeId="urn:microsoft.com/office/officeart/2005/8/colors/accent1_2#66"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13"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7" qsCatId="simple" csTypeId="urn:microsoft.com/office/officeart/2005/8/colors/accent1_2#67"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8" qsCatId="simple" csTypeId="urn:microsoft.com/office/officeart/2005/8/colors/accent1_2#68"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69" qsCatId="simple" csTypeId="urn:microsoft.com/office/officeart/2005/8/colors/accent1_2#69"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35" qsCatId="simple" csTypeId="urn:microsoft.com/office/officeart/2005/8/colors/accent1_2#3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0" qsCatId="simple" csTypeId="urn:microsoft.com/office/officeart/2005/8/colors/accent1_2#70"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1" qsCatId="simple" csTypeId="urn:microsoft.com/office/officeart/2005/8/colors/accent1_2#71"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2" qsCatId="simple" csTypeId="urn:microsoft.com/office/officeart/2005/8/colors/accent1_2#72"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3" qsCatId="simple" csTypeId="urn:microsoft.com/office/officeart/2005/8/colors/accent1_2#73"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4" qsCatId="simple" csTypeId="urn:microsoft.com/office/officeart/2005/8/colors/accent1_2#74"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5" qsCatId="simple" csTypeId="urn:microsoft.com/office/officeart/2005/8/colors/accent1_2#75"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6" qsCatId="simple" csTypeId="urn:microsoft.com/office/officeart/2005/8/colors/accent1_2#76"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7" qsCatId="simple" csTypeId="urn:microsoft.com/office/officeart/2005/8/colors/accent1_2#77"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8" qsCatId="simple" csTypeId="urn:microsoft.com/office/officeart/2005/8/colors/accent1_2#78"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79" qsCatId="simple" csTypeId="urn:microsoft.com/office/officeart/2005/8/colors/accent1_2#79"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36" qsCatId="simple" csTypeId="urn:microsoft.com/office/officeart/2005/8/colors/accent1_2#36"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37" qsCatId="simple" csTypeId="urn:microsoft.com/office/officeart/2005/8/colors/accent1_2#37"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D452651D-4F0D-4515-AE87-9EA9D5D47C38}" type="presOf" srcId="{7403A27B-8276-4E7F-890D-90B0A0988B68}" destId="{0F7140A8-40AB-405C-9C07-9B32CC89FABF}" srcOrd="0" destOrd="0" presId="urn:microsoft.com/office/officeart/2005/8/layout/chevron1"/>
    <dgm:cxn modelId="{0A640B10-4F05-45A9-8CD7-84C99732B416}" type="presOf" srcId="{6B714242-46E5-4B9E-B7A7-B9E2915F5CBB}" destId="{89268177-CB87-4E13-911E-ACC3271C6708}"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101C274-100B-42E4-B0D9-6C9D1C7C95B2}" type="presOf" srcId="{442E82DA-7FE7-4385-8572-1143EA15242D}" destId="{8ED072D0-5714-4D63-9205-9366FE08B5C4}" srcOrd="0" destOrd="0" presId="urn:microsoft.com/office/officeart/2005/8/layout/chevron1"/>
    <dgm:cxn modelId="{71B00CD2-8EFF-43FB-A931-C73A97BB3401}" type="presOf" srcId="{0A9F6724-9F7F-421F-8FB3-B0650AC1F617}" destId="{B6C38746-35BA-4807-97B0-945A341316EB}" srcOrd="0" destOrd="0" presId="urn:microsoft.com/office/officeart/2005/8/layout/chevron1"/>
    <dgm:cxn modelId="{42CC609B-807C-449F-BEBF-E9052EA367DE}" type="presOf" srcId="{ED2F9990-DF8B-4AD5-8D65-2D1395061D79}" destId="{9706B082-4B3B-4D0D-9079-8FDE82C7CCC7}" srcOrd="0" destOrd="0" presId="urn:microsoft.com/office/officeart/2005/8/layout/chevron1"/>
    <dgm:cxn modelId="{3978D029-C32A-420E-8C1D-42B436D97230}" type="presOf" srcId="{94BBEFEB-4A01-459F-8FCF-8AF5F17133F8}" destId="{F832877E-0306-4D58-BA6E-8974FAE101E9}"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5DB7E9DB-492A-41C2-A5D2-B0733C2617B2}" type="presParOf" srcId="{F832877E-0306-4D58-BA6E-8974FAE101E9}" destId="{8ED072D0-5714-4D63-9205-9366FE08B5C4}" srcOrd="0" destOrd="0" presId="urn:microsoft.com/office/officeart/2005/8/layout/chevron1"/>
    <dgm:cxn modelId="{5485CBC6-0423-490C-AE7D-8E2BF54B416B}" type="presParOf" srcId="{F832877E-0306-4D58-BA6E-8974FAE101E9}" destId="{CDEA7B46-02E6-40E5-8E70-2AB96A1E73E0}" srcOrd="1" destOrd="0" presId="urn:microsoft.com/office/officeart/2005/8/layout/chevron1"/>
    <dgm:cxn modelId="{DA5A435C-D6BA-4F90-A8A3-3C6B28351411}" type="presParOf" srcId="{F832877E-0306-4D58-BA6E-8974FAE101E9}" destId="{B6C38746-35BA-4807-97B0-945A341316EB}" srcOrd="2" destOrd="0" presId="urn:microsoft.com/office/officeart/2005/8/layout/chevron1"/>
    <dgm:cxn modelId="{D11CD641-F14E-4A32-88D6-51689A1E6DB8}" type="presParOf" srcId="{F832877E-0306-4D58-BA6E-8974FAE101E9}" destId="{E419F4F3-9F94-4615-876C-DC2EAFC3A5CB}" srcOrd="3" destOrd="0" presId="urn:microsoft.com/office/officeart/2005/8/layout/chevron1"/>
    <dgm:cxn modelId="{C21D5570-309D-46A5-B249-3FDB5F644A29}" type="presParOf" srcId="{F832877E-0306-4D58-BA6E-8974FAE101E9}" destId="{0F7140A8-40AB-405C-9C07-9B32CC89FABF}" srcOrd="4" destOrd="0" presId="urn:microsoft.com/office/officeart/2005/8/layout/chevron1"/>
    <dgm:cxn modelId="{2F3CC150-20B6-4FB8-B445-737242EBC375}" type="presParOf" srcId="{F832877E-0306-4D58-BA6E-8974FAE101E9}" destId="{A62B69C1-C870-44FF-84F8-9915A4439345}" srcOrd="5" destOrd="0" presId="urn:microsoft.com/office/officeart/2005/8/layout/chevron1"/>
    <dgm:cxn modelId="{D593E0EE-03C8-4F3B-93A8-348470494D8F}" type="presParOf" srcId="{F832877E-0306-4D58-BA6E-8974FAE101E9}" destId="{9706B082-4B3B-4D0D-9079-8FDE82C7CCC7}" srcOrd="6" destOrd="0" presId="urn:microsoft.com/office/officeart/2005/8/layout/chevron1"/>
    <dgm:cxn modelId="{ABD2DCC9-B685-4128-8569-AA9015B64D37}" type="presParOf" srcId="{F832877E-0306-4D58-BA6E-8974FAE101E9}" destId="{919E9D2E-4515-4910-AC33-7277EBAB657E}" srcOrd="7" destOrd="0" presId="urn:microsoft.com/office/officeart/2005/8/layout/chevron1"/>
    <dgm:cxn modelId="{0ACDDE93-D04E-4F49-9594-C4C456179805}"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38" qsCatId="simple" csTypeId="urn:microsoft.com/office/officeart/2005/8/colors/accent1_2#38"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8AD190B4-5602-4572-8FA3-FAC67ED458EC}" type="presOf" srcId="{6B714242-46E5-4B9E-B7A7-B9E2915F5CBB}" destId="{89268177-CB87-4E13-911E-ACC3271C6708}" srcOrd="0" destOrd="0" presId="urn:microsoft.com/office/officeart/2005/8/layout/chevron1"/>
    <dgm:cxn modelId="{FAD5ABA9-1F3A-4149-BED7-560243A8AAF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99CA8EF8-6D23-420E-84BC-186E382AE0B2}" type="presOf" srcId="{442E82DA-7FE7-4385-8572-1143EA15242D}" destId="{8ED072D0-5714-4D63-9205-9366FE08B5C4}" srcOrd="0" destOrd="0" presId="urn:microsoft.com/office/officeart/2005/8/layout/chevron1"/>
    <dgm:cxn modelId="{A814A118-0831-4D54-9B67-323F2FD30421}" type="presOf" srcId="{7403A27B-8276-4E7F-890D-90B0A0988B68}" destId="{0F7140A8-40AB-405C-9C07-9B32CC89FABF}" srcOrd="0" destOrd="0" presId="urn:microsoft.com/office/officeart/2005/8/layout/chevron1"/>
    <dgm:cxn modelId="{AB1416F6-1A9A-4422-A0B9-10E38F1A3A44}" type="presOf" srcId="{0A9F6724-9F7F-421F-8FB3-B0650AC1F617}" destId="{B6C38746-35BA-4807-97B0-945A341316EB}" srcOrd="0" destOrd="0" presId="urn:microsoft.com/office/officeart/2005/8/layout/chevron1"/>
    <dgm:cxn modelId="{57BA6463-BE98-4C8E-A621-CC1726B65DA3}" type="presOf" srcId="{94BBEFEB-4A01-459F-8FCF-8AF5F17133F8}" destId="{F832877E-0306-4D58-BA6E-8974FAE101E9}"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BC0FFD57-821E-4AA0-AE33-1380D0B31849}" type="presParOf" srcId="{F832877E-0306-4D58-BA6E-8974FAE101E9}" destId="{8ED072D0-5714-4D63-9205-9366FE08B5C4}" srcOrd="0" destOrd="0" presId="urn:microsoft.com/office/officeart/2005/8/layout/chevron1"/>
    <dgm:cxn modelId="{BBEFF0B8-4CE2-43B3-B2B5-2B5F5857F2B5}" type="presParOf" srcId="{F832877E-0306-4D58-BA6E-8974FAE101E9}" destId="{CDEA7B46-02E6-40E5-8E70-2AB96A1E73E0}" srcOrd="1" destOrd="0" presId="urn:microsoft.com/office/officeart/2005/8/layout/chevron1"/>
    <dgm:cxn modelId="{F0CB6910-9AC8-4351-8650-0E531D418DC4}" type="presParOf" srcId="{F832877E-0306-4D58-BA6E-8974FAE101E9}" destId="{B6C38746-35BA-4807-97B0-945A341316EB}" srcOrd="2" destOrd="0" presId="urn:microsoft.com/office/officeart/2005/8/layout/chevron1"/>
    <dgm:cxn modelId="{42704031-B69A-42E5-A061-D4AC08C2FD41}" type="presParOf" srcId="{F832877E-0306-4D58-BA6E-8974FAE101E9}" destId="{E419F4F3-9F94-4615-876C-DC2EAFC3A5CB}" srcOrd="3" destOrd="0" presId="urn:microsoft.com/office/officeart/2005/8/layout/chevron1"/>
    <dgm:cxn modelId="{566629B6-18EA-4243-BA6D-4799C7F24A21}" type="presParOf" srcId="{F832877E-0306-4D58-BA6E-8974FAE101E9}" destId="{0F7140A8-40AB-405C-9C07-9B32CC89FABF}" srcOrd="4" destOrd="0" presId="urn:microsoft.com/office/officeart/2005/8/layout/chevron1"/>
    <dgm:cxn modelId="{76CA3D2B-4770-400F-805F-6D981E5F380D}" type="presParOf" srcId="{F832877E-0306-4D58-BA6E-8974FAE101E9}" destId="{A62B69C1-C870-44FF-84F8-9915A4439345}" srcOrd="5" destOrd="0" presId="urn:microsoft.com/office/officeart/2005/8/layout/chevron1"/>
    <dgm:cxn modelId="{33692639-8E36-4BE2-A9A5-3972D0B20747}" type="presParOf" srcId="{F832877E-0306-4D58-BA6E-8974FAE101E9}" destId="{9706B082-4B3B-4D0D-9079-8FDE82C7CCC7}" srcOrd="6" destOrd="0" presId="urn:microsoft.com/office/officeart/2005/8/layout/chevron1"/>
    <dgm:cxn modelId="{6E23A0AB-098E-4FD7-A640-931A172A9575}" type="presParOf" srcId="{F832877E-0306-4D58-BA6E-8974FAE101E9}" destId="{919E9D2E-4515-4910-AC33-7277EBAB657E}" srcOrd="7" destOrd="0" presId="urn:microsoft.com/office/officeart/2005/8/layout/chevron1"/>
    <dgm:cxn modelId="{44B4CEB4-9960-456C-81D8-A0F3BF0CC5C8}"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39" qsCatId="simple" csTypeId="urn:microsoft.com/office/officeart/2005/8/colors/accent1_2#39"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3387D5F-6E97-457A-8CDC-BF097E0E95FE}" srcId="{94BBEFEB-4A01-459F-8FCF-8AF5F17133F8}" destId="{ED2F9990-DF8B-4AD5-8D65-2D1395061D79}" srcOrd="3" destOrd="0" parTransId="{D37D4804-D4DF-4646-B72D-1EA1F5D45993}" sibTransId="{2080DF3F-1987-48C9-83DB-49EC632F1633}"/>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29AB6B76-9FD8-42D4-BCDA-C47AACFE50AF}" srcId="{94BBEFEB-4A01-459F-8FCF-8AF5F17133F8}" destId="{6B714242-46E5-4B9E-B7A7-B9E2915F5CBB}" srcOrd="4" destOrd="0" parTransId="{2F256C33-2C48-485F-9CB4-E6B0942B740D}" sibTransId="{1C7E18F0-2C26-426B-BAF6-250D9F161EA2}"/>
    <dgm:cxn modelId="{2C6E5104-2E1F-4CC6-8C1F-FCFA373B1A05}" type="presOf" srcId="{0A9F6724-9F7F-421F-8FB3-B0650AC1F617}" destId="{B6C38746-35BA-4807-97B0-945A341316EB}" srcOrd="0" destOrd="0" presId="urn:microsoft.com/office/officeart/2005/8/layout/chevron1"/>
    <dgm:cxn modelId="{C000DDCC-752B-4192-9BAE-05DB819F8798}" type="presOf" srcId="{7403A27B-8276-4E7F-890D-90B0A0988B68}" destId="{0F7140A8-40AB-405C-9C07-9B32CC89FABF}" srcOrd="0" destOrd="0" presId="urn:microsoft.com/office/officeart/2005/8/layout/chevron1"/>
    <dgm:cxn modelId="{028E9E39-E336-4CF3-A9DE-5C3B60155FDC}" type="presOf" srcId="{94BBEFEB-4A01-459F-8FCF-8AF5F17133F8}" destId="{F832877E-0306-4D58-BA6E-8974FAE101E9}"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127A10AB-55E4-4DFC-96C2-04034E2223CA}" type="presOf" srcId="{442E82DA-7FE7-4385-8572-1143EA15242D}" destId="{8ED072D0-5714-4D63-9205-9366FE08B5C4}" srcOrd="0" destOrd="0" presId="urn:microsoft.com/office/officeart/2005/8/layout/chevron1"/>
    <dgm:cxn modelId="{B4716D5A-3EC8-4A5B-BDF1-100CEF55F07D}" type="presOf" srcId="{6B714242-46E5-4B9E-B7A7-B9E2915F5CBB}" destId="{89268177-CB87-4E13-911E-ACC3271C6708}" srcOrd="0" destOrd="0" presId="urn:microsoft.com/office/officeart/2005/8/layout/chevron1"/>
    <dgm:cxn modelId="{2535ABB5-B89D-45EA-B957-F8C94D63E36E}" type="presOf" srcId="{ED2F9990-DF8B-4AD5-8D65-2D1395061D79}" destId="{9706B082-4B3B-4D0D-9079-8FDE82C7CCC7}" srcOrd="0" destOrd="0" presId="urn:microsoft.com/office/officeart/2005/8/layout/chevron1"/>
    <dgm:cxn modelId="{9718DEA1-4DC0-4879-856A-BDFA8BF10F85}" type="presParOf" srcId="{F832877E-0306-4D58-BA6E-8974FAE101E9}" destId="{8ED072D0-5714-4D63-9205-9366FE08B5C4}" srcOrd="0" destOrd="0" presId="urn:microsoft.com/office/officeart/2005/8/layout/chevron1"/>
    <dgm:cxn modelId="{74866E1A-4DEC-4C90-B345-69D19B23F022}" type="presParOf" srcId="{F832877E-0306-4D58-BA6E-8974FAE101E9}" destId="{CDEA7B46-02E6-40E5-8E70-2AB96A1E73E0}" srcOrd="1" destOrd="0" presId="urn:microsoft.com/office/officeart/2005/8/layout/chevron1"/>
    <dgm:cxn modelId="{0264FE5A-CC93-4CB6-A360-AD41666370F4}" type="presParOf" srcId="{F832877E-0306-4D58-BA6E-8974FAE101E9}" destId="{B6C38746-35BA-4807-97B0-945A341316EB}" srcOrd="2" destOrd="0" presId="urn:microsoft.com/office/officeart/2005/8/layout/chevron1"/>
    <dgm:cxn modelId="{0066DC19-3B64-42FF-B9DB-08DD19645D30}" type="presParOf" srcId="{F832877E-0306-4D58-BA6E-8974FAE101E9}" destId="{E419F4F3-9F94-4615-876C-DC2EAFC3A5CB}" srcOrd="3" destOrd="0" presId="urn:microsoft.com/office/officeart/2005/8/layout/chevron1"/>
    <dgm:cxn modelId="{F851D895-2966-40DD-BCDA-1333550DB6F4}" type="presParOf" srcId="{F832877E-0306-4D58-BA6E-8974FAE101E9}" destId="{0F7140A8-40AB-405C-9C07-9B32CC89FABF}" srcOrd="4" destOrd="0" presId="urn:microsoft.com/office/officeart/2005/8/layout/chevron1"/>
    <dgm:cxn modelId="{C063D95C-B128-44E4-BB13-96C55CE82982}" type="presParOf" srcId="{F832877E-0306-4D58-BA6E-8974FAE101E9}" destId="{A62B69C1-C870-44FF-84F8-9915A4439345}" srcOrd="5" destOrd="0" presId="urn:microsoft.com/office/officeart/2005/8/layout/chevron1"/>
    <dgm:cxn modelId="{00418489-037E-4335-A7B6-094A040E9754}" type="presParOf" srcId="{F832877E-0306-4D58-BA6E-8974FAE101E9}" destId="{9706B082-4B3B-4D0D-9079-8FDE82C7CCC7}" srcOrd="6" destOrd="0" presId="urn:microsoft.com/office/officeart/2005/8/layout/chevron1"/>
    <dgm:cxn modelId="{25CF1467-8588-43FD-8391-3CA4493794DC}" type="presParOf" srcId="{F832877E-0306-4D58-BA6E-8974FAE101E9}" destId="{919E9D2E-4515-4910-AC33-7277EBAB657E}" srcOrd="7" destOrd="0" presId="urn:microsoft.com/office/officeart/2005/8/layout/chevron1"/>
    <dgm:cxn modelId="{4E31EB99-DCB7-4CB5-852F-6AACDD74EAEC}"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14"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4BBEFEB-4A01-459F-8FCF-8AF5F17133F8}" type="doc">
      <dgm:prSet loTypeId="urn:microsoft.com/office/officeart/2005/8/layout/chevron1" loCatId="process" qsTypeId="urn:microsoft.com/office/officeart/2005/8/quickstyle/simple1#40" qsCatId="simple" csTypeId="urn:microsoft.com/office/officeart/2005/8/colors/accent1_2#40" csCatId="accent1" phldr="1"/>
      <dgm:spPr/>
    </dgm:pt>
    <dgm:pt modelId="{442E82DA-7FE7-4385-8572-1143EA15242D}">
      <dgm:prSet phldrT="[文本]" custT="1"/>
      <dgm:spPr>
        <a:solidFill>
          <a:srgbClr val="C00000"/>
        </a:solidFill>
      </dgm:spPr>
      <dgm:t>
        <a:bodyPr/>
        <a:lstStyle/>
        <a:p>
          <a:pPr algn="ctr"/>
          <a:r>
            <a:rPr lang="zh-CN" altLang="en-US" sz="1800" b="1" dirty="0">
              <a:latin typeface="微软雅黑" panose="020B0503020204020204" pitchFamily="34" charset="-122"/>
              <a:ea typeface="微软雅黑" panose="020B0503020204020204" pitchFamily="34" charset="-122"/>
            </a:rPr>
            <a:t>客户需求</a:t>
          </a:r>
        </a:p>
      </dgm:t>
    </dgm:pt>
    <dgm:pt modelId="{4FF4426C-5AAC-40A9-B1FF-B2842C872D99}" type="parTrans" cxnId="{5A78649C-4101-461D-884D-8F9779528A95}">
      <dgm:prSet/>
      <dgm:spPr/>
      <dgm:t>
        <a:bodyPr/>
        <a:lstStyle/>
        <a:p>
          <a:endParaRPr lang="zh-CN" altLang="en-US" sz="900"/>
        </a:p>
      </dgm:t>
    </dgm:pt>
    <dgm:pt modelId="{F167932C-B1F3-46FF-8CBF-3D4DEBDAF984}" type="sibTrans" cxnId="{5A78649C-4101-461D-884D-8F9779528A95}">
      <dgm:prSet/>
      <dgm:spPr/>
      <dgm:t>
        <a:bodyPr/>
        <a:lstStyle/>
        <a:p>
          <a:endParaRPr lang="zh-CN" altLang="en-US" sz="900"/>
        </a:p>
      </dgm:t>
    </dgm:pt>
    <dgm:pt modelId="{0A9F6724-9F7F-421F-8FB3-B0650AC1F617}">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gm:t>
    </dgm:pt>
    <dgm:pt modelId="{7588CF65-B2FA-4692-9478-2983978AD38A}" type="parTrans" cxnId="{E156ECA2-DD01-40DC-8995-9A1B3548AB56}">
      <dgm:prSet/>
      <dgm:spPr/>
      <dgm:t>
        <a:bodyPr/>
        <a:lstStyle/>
        <a:p>
          <a:endParaRPr lang="zh-CN" altLang="en-US" sz="900"/>
        </a:p>
      </dgm:t>
    </dgm:pt>
    <dgm:pt modelId="{4FBBE9B3-6004-419C-B1D3-226FDD5230DA}" type="sibTrans" cxnId="{E156ECA2-DD01-40DC-8995-9A1B3548AB56}">
      <dgm:prSet/>
      <dgm:spPr/>
      <dgm:t>
        <a:bodyPr/>
        <a:lstStyle/>
        <a:p>
          <a:endParaRPr lang="zh-CN" altLang="en-US" sz="900"/>
        </a:p>
      </dgm:t>
    </dgm:pt>
    <dgm:pt modelId="{7403A27B-8276-4E7F-890D-90B0A0988B68}">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gm:t>
    </dgm:pt>
    <dgm:pt modelId="{BA3E98FE-5B5F-492F-9FA2-FFFA3DCDCC9D}" type="parTrans" cxnId="{287698ED-ACA9-4EF2-B83A-2A9C12106A48}">
      <dgm:prSet/>
      <dgm:spPr/>
      <dgm:t>
        <a:bodyPr/>
        <a:lstStyle/>
        <a:p>
          <a:endParaRPr lang="zh-CN" altLang="en-US" sz="900"/>
        </a:p>
      </dgm:t>
    </dgm:pt>
    <dgm:pt modelId="{440325FC-419E-4393-970E-9ABD0ED589B8}" type="sibTrans" cxnId="{287698ED-ACA9-4EF2-B83A-2A9C12106A48}">
      <dgm:prSet/>
      <dgm:spPr/>
      <dgm:t>
        <a:bodyPr/>
        <a:lstStyle/>
        <a:p>
          <a:endParaRPr lang="zh-CN" altLang="en-US" sz="900"/>
        </a:p>
      </dgm:t>
    </dgm:pt>
    <dgm:pt modelId="{6B714242-46E5-4B9E-B7A7-B9E2915F5CBB}">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gm:t>
    </dgm:pt>
    <dgm:pt modelId="{2F256C33-2C48-485F-9CB4-E6B0942B740D}" type="parTrans" cxnId="{29AB6B76-9FD8-42D4-BCDA-C47AACFE50AF}">
      <dgm:prSet/>
      <dgm:spPr/>
      <dgm:t>
        <a:bodyPr/>
        <a:lstStyle/>
        <a:p>
          <a:endParaRPr lang="zh-CN" altLang="en-US" sz="900"/>
        </a:p>
      </dgm:t>
    </dgm:pt>
    <dgm:pt modelId="{1C7E18F0-2C26-426B-BAF6-250D9F161EA2}" type="sibTrans" cxnId="{29AB6B76-9FD8-42D4-BCDA-C47AACFE50AF}">
      <dgm:prSet/>
      <dgm:spPr/>
      <dgm:t>
        <a:bodyPr/>
        <a:lstStyle/>
        <a:p>
          <a:endParaRPr lang="zh-CN" altLang="en-US" sz="900"/>
        </a:p>
      </dgm:t>
    </dgm:pt>
    <dgm:pt modelId="{ED2F9990-DF8B-4AD5-8D65-2D1395061D79}">
      <dgm:prSet phldrT="[文本]" custT="1"/>
      <dgm:spPr>
        <a:solidFill>
          <a:schemeClr val="tx1">
            <a:lumMod val="65000"/>
            <a:lumOff val="35000"/>
          </a:schemeClr>
        </a:solidFill>
      </dgm:spPr>
      <dgm: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gm:t>
    </dgm:pt>
    <dgm:pt modelId="{D37D4804-D4DF-4646-B72D-1EA1F5D45993}" type="parTrans" cxnId="{23387D5F-6E97-457A-8CDC-BF097E0E95FE}">
      <dgm:prSet/>
      <dgm:spPr/>
      <dgm:t>
        <a:bodyPr/>
        <a:lstStyle/>
        <a:p>
          <a:endParaRPr lang="zh-CN" altLang="en-US"/>
        </a:p>
      </dgm:t>
    </dgm:pt>
    <dgm:pt modelId="{2080DF3F-1987-48C9-83DB-49EC632F1633}" type="sibTrans" cxnId="{23387D5F-6E97-457A-8CDC-BF097E0E95FE}">
      <dgm:prSet/>
      <dgm:spPr/>
      <dgm:t>
        <a:bodyPr/>
        <a:lstStyle/>
        <a:p>
          <a:endParaRPr lang="zh-CN" altLang="en-US"/>
        </a:p>
      </dgm:t>
    </dgm:pt>
    <dgm:pt modelId="{F832877E-0306-4D58-BA6E-8974FAE101E9}" type="pres">
      <dgm:prSet presAssocID="{94BBEFEB-4A01-459F-8FCF-8AF5F17133F8}" presName="Name0" presStyleCnt="0">
        <dgm:presLayoutVars>
          <dgm:dir/>
          <dgm:animLvl val="lvl"/>
          <dgm:resizeHandles val="exact"/>
        </dgm:presLayoutVars>
      </dgm:prSet>
      <dgm:spPr/>
    </dgm:pt>
    <dgm:pt modelId="{8ED072D0-5714-4D63-9205-9366FE08B5C4}" type="pres">
      <dgm:prSet presAssocID="{442E82DA-7FE7-4385-8572-1143EA15242D}" presName="parTxOnly" presStyleLbl="node1" presStyleIdx="0" presStyleCnt="5" custLinFactNeighborY="-22625">
        <dgm:presLayoutVars>
          <dgm:chMax val="0"/>
          <dgm:chPref val="0"/>
          <dgm:bulletEnabled val="1"/>
        </dgm:presLayoutVars>
      </dgm:prSet>
      <dgm:spPr/>
      <dgm:t>
        <a:bodyPr/>
        <a:lstStyle/>
        <a:p>
          <a:endParaRPr lang="zh-CN" altLang="en-US"/>
        </a:p>
      </dgm:t>
    </dgm:pt>
    <dgm:pt modelId="{CDEA7B46-02E6-40E5-8E70-2AB96A1E73E0}" type="pres">
      <dgm:prSet presAssocID="{F167932C-B1F3-46FF-8CBF-3D4DEBDAF984}" presName="parTxOnlySpace" presStyleCnt="0"/>
      <dgm:spPr/>
    </dgm:pt>
    <dgm:pt modelId="{B6C38746-35BA-4807-97B0-945A341316EB}" type="pres">
      <dgm:prSet presAssocID="{0A9F6724-9F7F-421F-8FB3-B0650AC1F617}" presName="parTxOnly" presStyleLbl="node1" presStyleIdx="1" presStyleCnt="5">
        <dgm:presLayoutVars>
          <dgm:chMax val="0"/>
          <dgm:chPref val="0"/>
          <dgm:bulletEnabled val="1"/>
        </dgm:presLayoutVars>
      </dgm:prSet>
      <dgm:spPr/>
      <dgm:t>
        <a:bodyPr/>
        <a:lstStyle/>
        <a:p>
          <a:endParaRPr lang="zh-CN" altLang="en-US"/>
        </a:p>
      </dgm:t>
    </dgm:pt>
    <dgm:pt modelId="{E419F4F3-9F94-4615-876C-DC2EAFC3A5CB}" type="pres">
      <dgm:prSet presAssocID="{4FBBE9B3-6004-419C-B1D3-226FDD5230DA}" presName="parTxOnlySpace" presStyleCnt="0"/>
      <dgm:spPr/>
    </dgm:pt>
    <dgm:pt modelId="{0F7140A8-40AB-405C-9C07-9B32CC89FABF}" type="pres">
      <dgm:prSet presAssocID="{7403A27B-8276-4E7F-890D-90B0A0988B68}" presName="parTxOnly" presStyleLbl="node1" presStyleIdx="2" presStyleCnt="5">
        <dgm:presLayoutVars>
          <dgm:chMax val="0"/>
          <dgm:chPref val="0"/>
          <dgm:bulletEnabled val="1"/>
        </dgm:presLayoutVars>
      </dgm:prSet>
      <dgm:spPr/>
      <dgm:t>
        <a:bodyPr/>
        <a:lstStyle/>
        <a:p>
          <a:endParaRPr lang="zh-CN" altLang="en-US"/>
        </a:p>
      </dgm:t>
    </dgm:pt>
    <dgm:pt modelId="{A62B69C1-C870-44FF-84F8-9915A4439345}" type="pres">
      <dgm:prSet presAssocID="{440325FC-419E-4393-970E-9ABD0ED589B8}" presName="parTxOnlySpace" presStyleCnt="0"/>
      <dgm:spPr/>
    </dgm:pt>
    <dgm:pt modelId="{9706B082-4B3B-4D0D-9079-8FDE82C7CCC7}" type="pres">
      <dgm:prSet presAssocID="{ED2F9990-DF8B-4AD5-8D65-2D1395061D79}" presName="parTxOnly" presStyleLbl="node1" presStyleIdx="3" presStyleCnt="5">
        <dgm:presLayoutVars>
          <dgm:chMax val="0"/>
          <dgm:chPref val="0"/>
          <dgm:bulletEnabled val="1"/>
        </dgm:presLayoutVars>
      </dgm:prSet>
      <dgm:spPr/>
      <dgm:t>
        <a:bodyPr/>
        <a:lstStyle/>
        <a:p>
          <a:endParaRPr lang="zh-CN" altLang="en-US"/>
        </a:p>
      </dgm:t>
    </dgm:pt>
    <dgm:pt modelId="{919E9D2E-4515-4910-AC33-7277EBAB657E}" type="pres">
      <dgm:prSet presAssocID="{2080DF3F-1987-48C9-83DB-49EC632F1633}" presName="parTxOnlySpace" presStyleCnt="0"/>
      <dgm:spPr/>
    </dgm:pt>
    <dgm:pt modelId="{89268177-CB87-4E13-911E-ACC3271C6708}" type="pres">
      <dgm:prSet presAssocID="{6B714242-46E5-4B9E-B7A7-B9E2915F5CBB}" presName="parTxOnly" presStyleLbl="node1" presStyleIdx="4" presStyleCnt="5">
        <dgm:presLayoutVars>
          <dgm:chMax val="0"/>
          <dgm:chPref val="0"/>
          <dgm:bulletEnabled val="1"/>
        </dgm:presLayoutVars>
      </dgm:prSet>
      <dgm:spPr/>
      <dgm:t>
        <a:bodyPr/>
        <a:lstStyle/>
        <a:p>
          <a:endParaRPr lang="zh-CN" altLang="en-US"/>
        </a:p>
      </dgm:t>
    </dgm:pt>
  </dgm:ptLst>
  <dgm:cxnLst>
    <dgm:cxn modelId="{29AB6B76-9FD8-42D4-BCDA-C47AACFE50AF}" srcId="{94BBEFEB-4A01-459F-8FCF-8AF5F17133F8}" destId="{6B714242-46E5-4B9E-B7A7-B9E2915F5CBB}" srcOrd="4" destOrd="0" parTransId="{2F256C33-2C48-485F-9CB4-E6B0942B740D}" sibTransId="{1C7E18F0-2C26-426B-BAF6-250D9F161EA2}"/>
    <dgm:cxn modelId="{23387D5F-6E97-457A-8CDC-BF097E0E95FE}" srcId="{94BBEFEB-4A01-459F-8FCF-8AF5F17133F8}" destId="{ED2F9990-DF8B-4AD5-8D65-2D1395061D79}" srcOrd="3" destOrd="0" parTransId="{D37D4804-D4DF-4646-B72D-1EA1F5D45993}" sibTransId="{2080DF3F-1987-48C9-83DB-49EC632F1633}"/>
    <dgm:cxn modelId="{C4064717-154B-44B6-B4C8-A9A4EF859DEA}" type="presOf" srcId="{7403A27B-8276-4E7F-890D-90B0A0988B68}" destId="{0F7140A8-40AB-405C-9C07-9B32CC89FABF}" srcOrd="0" destOrd="0" presId="urn:microsoft.com/office/officeart/2005/8/layout/chevron1"/>
    <dgm:cxn modelId="{7396E66A-CD57-4335-9D0B-1A6B5C09B7E2}" type="presOf" srcId="{ED2F9990-DF8B-4AD5-8D65-2D1395061D79}" destId="{9706B082-4B3B-4D0D-9079-8FDE82C7CCC7}" srcOrd="0" destOrd="0" presId="urn:microsoft.com/office/officeart/2005/8/layout/chevron1"/>
    <dgm:cxn modelId="{5A78649C-4101-461D-884D-8F9779528A95}" srcId="{94BBEFEB-4A01-459F-8FCF-8AF5F17133F8}" destId="{442E82DA-7FE7-4385-8572-1143EA15242D}" srcOrd="0" destOrd="0" parTransId="{4FF4426C-5AAC-40A9-B1FF-B2842C872D99}" sibTransId="{F167932C-B1F3-46FF-8CBF-3D4DEBDAF984}"/>
    <dgm:cxn modelId="{27C0BA17-8659-410D-AEFF-35C428FD94BC}" type="presOf" srcId="{94BBEFEB-4A01-459F-8FCF-8AF5F17133F8}" destId="{F832877E-0306-4D58-BA6E-8974FAE101E9}" srcOrd="0" destOrd="0" presId="urn:microsoft.com/office/officeart/2005/8/layout/chevron1"/>
    <dgm:cxn modelId="{669E2BD8-0247-4C10-85EF-6710B9DC1238}" type="presOf" srcId="{0A9F6724-9F7F-421F-8FB3-B0650AC1F617}" destId="{B6C38746-35BA-4807-97B0-945A341316EB}" srcOrd="0" destOrd="0" presId="urn:microsoft.com/office/officeart/2005/8/layout/chevron1"/>
    <dgm:cxn modelId="{A2BFBBFC-D2C5-4CF5-B029-5C7F2BD97E74}" type="presOf" srcId="{442E82DA-7FE7-4385-8572-1143EA15242D}" destId="{8ED072D0-5714-4D63-9205-9366FE08B5C4}" srcOrd="0" destOrd="0" presId="urn:microsoft.com/office/officeart/2005/8/layout/chevron1"/>
    <dgm:cxn modelId="{27D254EA-DE29-4435-8124-5B1A8F848E5F}" type="presOf" srcId="{6B714242-46E5-4B9E-B7A7-B9E2915F5CBB}" destId="{89268177-CB87-4E13-911E-ACC3271C6708}" srcOrd="0" destOrd="0" presId="urn:microsoft.com/office/officeart/2005/8/layout/chevron1"/>
    <dgm:cxn modelId="{E156ECA2-DD01-40DC-8995-9A1B3548AB56}" srcId="{94BBEFEB-4A01-459F-8FCF-8AF5F17133F8}" destId="{0A9F6724-9F7F-421F-8FB3-B0650AC1F617}" srcOrd="1" destOrd="0" parTransId="{7588CF65-B2FA-4692-9478-2983978AD38A}" sibTransId="{4FBBE9B3-6004-419C-B1D3-226FDD5230DA}"/>
    <dgm:cxn modelId="{287698ED-ACA9-4EF2-B83A-2A9C12106A48}" srcId="{94BBEFEB-4A01-459F-8FCF-8AF5F17133F8}" destId="{7403A27B-8276-4E7F-890D-90B0A0988B68}" srcOrd="2" destOrd="0" parTransId="{BA3E98FE-5B5F-492F-9FA2-FFFA3DCDCC9D}" sibTransId="{440325FC-419E-4393-970E-9ABD0ED589B8}"/>
    <dgm:cxn modelId="{1BA451AB-1A44-401C-83A2-3815DBA1B9D8}" type="presParOf" srcId="{F832877E-0306-4D58-BA6E-8974FAE101E9}" destId="{8ED072D0-5714-4D63-9205-9366FE08B5C4}" srcOrd="0" destOrd="0" presId="urn:microsoft.com/office/officeart/2005/8/layout/chevron1"/>
    <dgm:cxn modelId="{4F8F8392-B486-4208-9F68-08C23ED46062}" type="presParOf" srcId="{F832877E-0306-4D58-BA6E-8974FAE101E9}" destId="{CDEA7B46-02E6-40E5-8E70-2AB96A1E73E0}" srcOrd="1" destOrd="0" presId="urn:microsoft.com/office/officeart/2005/8/layout/chevron1"/>
    <dgm:cxn modelId="{BDA3F89D-E29B-494A-82A9-8995A1F7FFB9}" type="presParOf" srcId="{F832877E-0306-4D58-BA6E-8974FAE101E9}" destId="{B6C38746-35BA-4807-97B0-945A341316EB}" srcOrd="2" destOrd="0" presId="urn:microsoft.com/office/officeart/2005/8/layout/chevron1"/>
    <dgm:cxn modelId="{E70E0B6B-F9A1-4EE8-A0BB-1F77B1B47D48}" type="presParOf" srcId="{F832877E-0306-4D58-BA6E-8974FAE101E9}" destId="{E419F4F3-9F94-4615-876C-DC2EAFC3A5CB}" srcOrd="3" destOrd="0" presId="urn:microsoft.com/office/officeart/2005/8/layout/chevron1"/>
    <dgm:cxn modelId="{DED6691A-A11D-4ED6-97A6-F610714B498C}" type="presParOf" srcId="{F832877E-0306-4D58-BA6E-8974FAE101E9}" destId="{0F7140A8-40AB-405C-9C07-9B32CC89FABF}" srcOrd="4" destOrd="0" presId="urn:microsoft.com/office/officeart/2005/8/layout/chevron1"/>
    <dgm:cxn modelId="{67F8B119-F4D3-4D0B-A38F-98802DD7C7B7}" type="presParOf" srcId="{F832877E-0306-4D58-BA6E-8974FAE101E9}" destId="{A62B69C1-C870-44FF-84F8-9915A4439345}" srcOrd="5" destOrd="0" presId="urn:microsoft.com/office/officeart/2005/8/layout/chevron1"/>
    <dgm:cxn modelId="{FE038701-1F56-47C8-922F-86C333024A19}" type="presParOf" srcId="{F832877E-0306-4D58-BA6E-8974FAE101E9}" destId="{9706B082-4B3B-4D0D-9079-8FDE82C7CCC7}" srcOrd="6" destOrd="0" presId="urn:microsoft.com/office/officeart/2005/8/layout/chevron1"/>
    <dgm:cxn modelId="{2D4E5569-B507-4255-BDA0-646963BD3132}" type="presParOf" srcId="{F832877E-0306-4D58-BA6E-8974FAE101E9}" destId="{919E9D2E-4515-4910-AC33-7277EBAB657E}" srcOrd="7" destOrd="0" presId="urn:microsoft.com/office/officeart/2005/8/layout/chevron1"/>
    <dgm:cxn modelId="{1BC38A58-5F7B-459B-ADB8-9E4A1246946A}" type="presParOf" srcId="{F832877E-0306-4D58-BA6E-8974FAE101E9}" destId="{89268177-CB87-4E13-911E-ACC3271C6708}" srcOrd="8"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59595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F05809-54E6-4115-8DA9-3FD623AED725}">
      <dsp:nvSpPr>
        <dsp:cNvPr id="0" name=""/>
        <dsp:cNvSpPr/>
      </dsp:nvSpPr>
      <dsp:spPr>
        <a:xfrm>
          <a:off x="2293323" y="165"/>
          <a:ext cx="1376907" cy="894990"/>
        </a:xfrm>
        <a:prstGeom prst="ellipse">
          <a:avLst/>
        </a:prstGeom>
        <a:solidFill>
          <a:srgbClr val="BC434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t>事件预测</a:t>
          </a:r>
          <a:endParaRPr lang="zh-CN" altLang="en-US" sz="1600" kern="1200" dirty="0"/>
        </a:p>
      </dsp:txBody>
      <dsp:txXfrm>
        <a:off x="2494966" y="131233"/>
        <a:ext cx="973621" cy="632854"/>
      </dsp:txXfrm>
    </dsp:sp>
    <dsp:sp modelId="{535C64D4-59F1-4B59-8113-627F7935EBF7}">
      <dsp:nvSpPr>
        <dsp:cNvPr id="0" name=""/>
        <dsp:cNvSpPr/>
      </dsp:nvSpPr>
      <dsp:spPr>
        <a:xfrm>
          <a:off x="1503271" y="447660"/>
          <a:ext cx="2957012" cy="2957012"/>
        </a:xfrm>
        <a:custGeom>
          <a:avLst/>
          <a:gdLst/>
          <a:ahLst/>
          <a:cxnLst/>
          <a:rect l="0" t="0" r="0" b="0"/>
          <a:pathLst>
            <a:path>
              <a:moveTo>
                <a:pt x="2174425" y="174023"/>
              </a:moveTo>
              <a:arcTo wR="1478506" hR="1478506" stAng="17884750" swAng="1952942"/>
            </a:path>
          </a:pathLst>
        </a:custGeom>
        <a:noFill/>
        <a:ln w="1905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C98256CC-6068-4F10-9B1D-2527302C7AC3}">
      <dsp:nvSpPr>
        <dsp:cNvPr id="0" name=""/>
        <dsp:cNvSpPr/>
      </dsp:nvSpPr>
      <dsp:spPr>
        <a:xfrm>
          <a:off x="3956886" y="1208370"/>
          <a:ext cx="1006795" cy="1435591"/>
        </a:xfrm>
        <a:prstGeom prst="roundRect">
          <a:avLst/>
        </a:prstGeom>
        <a:solidFill>
          <a:srgbClr val="BC434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t>智能监测</a:t>
          </a:r>
          <a:endParaRPr lang="zh-CN" altLang="en-US" sz="1600" kern="1200" dirty="0"/>
        </a:p>
      </dsp:txBody>
      <dsp:txXfrm>
        <a:off x="4006034" y="1257518"/>
        <a:ext cx="908499" cy="1337295"/>
      </dsp:txXfrm>
    </dsp:sp>
    <dsp:sp modelId="{A8090B9A-113C-4A42-A435-5D991C31D845}">
      <dsp:nvSpPr>
        <dsp:cNvPr id="0" name=""/>
        <dsp:cNvSpPr/>
      </dsp:nvSpPr>
      <dsp:spPr>
        <a:xfrm>
          <a:off x="1503271" y="447660"/>
          <a:ext cx="2957012" cy="2957012"/>
        </a:xfrm>
        <a:custGeom>
          <a:avLst/>
          <a:gdLst/>
          <a:ahLst/>
          <a:cxnLst/>
          <a:rect l="0" t="0" r="0" b="0"/>
          <a:pathLst>
            <a:path>
              <a:moveTo>
                <a:pt x="2766958" y="2203676"/>
              </a:moveTo>
              <a:arcTo wR="1478506" hR="1478506" stAng="1762308" swAng="1952942"/>
            </a:path>
          </a:pathLst>
        </a:custGeom>
        <a:noFill/>
        <a:ln w="1905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F45F4E69-B9FC-416F-B3E3-BC525FA84A6D}">
      <dsp:nvSpPr>
        <dsp:cNvPr id="0" name=""/>
        <dsp:cNvSpPr/>
      </dsp:nvSpPr>
      <dsp:spPr>
        <a:xfrm>
          <a:off x="2293323" y="2957177"/>
          <a:ext cx="1376907" cy="894990"/>
        </a:xfrm>
        <a:prstGeom prst="ellipse">
          <a:avLst/>
        </a:prstGeom>
        <a:solidFill>
          <a:srgbClr val="BC434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t>根因分析</a:t>
          </a:r>
          <a:endParaRPr lang="zh-CN" altLang="en-US" sz="1600" kern="1200" dirty="0"/>
        </a:p>
      </dsp:txBody>
      <dsp:txXfrm>
        <a:off x="2494966" y="3088245"/>
        <a:ext cx="973621" cy="632854"/>
      </dsp:txXfrm>
    </dsp:sp>
    <dsp:sp modelId="{3B21C7C5-50DD-4357-9EA2-E47FBB897F10}">
      <dsp:nvSpPr>
        <dsp:cNvPr id="0" name=""/>
        <dsp:cNvSpPr/>
      </dsp:nvSpPr>
      <dsp:spPr>
        <a:xfrm>
          <a:off x="1503271" y="447660"/>
          <a:ext cx="2957012" cy="2957012"/>
        </a:xfrm>
        <a:custGeom>
          <a:avLst/>
          <a:gdLst/>
          <a:ahLst/>
          <a:cxnLst/>
          <a:rect l="0" t="0" r="0" b="0"/>
          <a:pathLst>
            <a:path>
              <a:moveTo>
                <a:pt x="780135" y="2781678"/>
              </a:moveTo>
              <a:arcTo wR="1478506" hR="1478506" stAng="7091212" swAng="2625610"/>
            </a:path>
          </a:pathLst>
        </a:custGeom>
        <a:noFill/>
        <a:ln w="1905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B991C083-14BD-44CB-8C72-0C0A205F8FE5}">
      <dsp:nvSpPr>
        <dsp:cNvPr id="0" name=""/>
        <dsp:cNvSpPr/>
      </dsp:nvSpPr>
      <dsp:spPr>
        <a:xfrm>
          <a:off x="814817" y="1478671"/>
          <a:ext cx="1376907" cy="894990"/>
        </a:xfrm>
        <a:prstGeom prst="ellipse">
          <a:avLst/>
        </a:prstGeom>
        <a:solidFill>
          <a:srgbClr val="BC434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t>事件检测</a:t>
          </a:r>
          <a:endParaRPr lang="zh-CN" altLang="en-US" sz="1600" kern="1200" dirty="0"/>
        </a:p>
      </dsp:txBody>
      <dsp:txXfrm>
        <a:off x="1016460" y="1609739"/>
        <a:ext cx="973621" cy="632854"/>
      </dsp:txXfrm>
    </dsp:sp>
    <dsp:sp modelId="{7231556F-85EF-464F-8DC2-2F428523791A}">
      <dsp:nvSpPr>
        <dsp:cNvPr id="0" name=""/>
        <dsp:cNvSpPr/>
      </dsp:nvSpPr>
      <dsp:spPr>
        <a:xfrm>
          <a:off x="1503271" y="447660"/>
          <a:ext cx="2957012" cy="2957012"/>
        </a:xfrm>
        <a:custGeom>
          <a:avLst/>
          <a:gdLst/>
          <a:ahLst/>
          <a:cxnLst/>
          <a:rect l="0" t="0" r="0" b="0"/>
          <a:pathLst>
            <a:path>
              <a:moveTo>
                <a:pt x="72786" y="1020322"/>
              </a:moveTo>
              <a:arcTo wR="1478506" hR="1478506" stAng="11883178" swAng="2625610"/>
            </a:path>
          </a:pathLst>
        </a:custGeom>
        <a:noFill/>
        <a:ln w="1905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F05809-54E6-4115-8DA9-3FD623AED725}">
      <dsp:nvSpPr>
        <dsp:cNvPr id="0" name=""/>
        <dsp:cNvSpPr/>
      </dsp:nvSpPr>
      <dsp:spPr>
        <a:xfrm>
          <a:off x="2107627" y="165"/>
          <a:ext cx="1376907" cy="894990"/>
        </a:xfrm>
        <a:prstGeom prst="ellipse">
          <a:avLst/>
        </a:prstGeom>
        <a:solidFill>
          <a:schemeClr val="bg1">
            <a:lumMod val="8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自动愈合</a:t>
          </a:r>
          <a:endParaRPr lang="zh-CN" altLang="en-US" sz="1600" kern="1200" dirty="0"/>
        </a:p>
      </dsp:txBody>
      <dsp:txXfrm>
        <a:off x="2309270" y="131233"/>
        <a:ext cx="973621" cy="632854"/>
      </dsp:txXfrm>
    </dsp:sp>
    <dsp:sp modelId="{535C64D4-59F1-4B59-8113-627F7935EBF7}">
      <dsp:nvSpPr>
        <dsp:cNvPr id="0" name=""/>
        <dsp:cNvSpPr/>
      </dsp:nvSpPr>
      <dsp:spPr>
        <a:xfrm>
          <a:off x="1317574" y="447660"/>
          <a:ext cx="2957012" cy="2957012"/>
        </a:xfrm>
        <a:custGeom>
          <a:avLst/>
          <a:gdLst/>
          <a:ahLst/>
          <a:cxnLst/>
          <a:rect l="0" t="0" r="0" b="0"/>
          <a:pathLst>
            <a:path>
              <a:moveTo>
                <a:pt x="2176876" y="175333"/>
              </a:moveTo>
              <a:arcTo wR="1478506" hR="1478506" stAng="17891212" swAng="2625610"/>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 modelId="{F45F4E69-B9FC-416F-B3E3-BC525FA84A6D}">
      <dsp:nvSpPr>
        <dsp:cNvPr id="0" name=""/>
        <dsp:cNvSpPr/>
      </dsp:nvSpPr>
      <dsp:spPr>
        <a:xfrm>
          <a:off x="3586133" y="1478671"/>
          <a:ext cx="1376907" cy="894990"/>
        </a:xfrm>
        <a:prstGeom prst="ellipse">
          <a:avLst/>
        </a:prstGeom>
        <a:solidFill>
          <a:schemeClr val="bg1">
            <a:lumMod val="8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智能编排</a:t>
          </a:r>
          <a:endParaRPr lang="zh-CN" altLang="en-US" sz="1600" kern="1200" dirty="0"/>
        </a:p>
      </dsp:txBody>
      <dsp:txXfrm>
        <a:off x="3787776" y="1609739"/>
        <a:ext cx="973621" cy="632854"/>
      </dsp:txXfrm>
    </dsp:sp>
    <dsp:sp modelId="{3B21C7C5-50DD-4357-9EA2-E47FBB897F10}">
      <dsp:nvSpPr>
        <dsp:cNvPr id="0" name=""/>
        <dsp:cNvSpPr/>
      </dsp:nvSpPr>
      <dsp:spPr>
        <a:xfrm>
          <a:off x="1317574" y="447660"/>
          <a:ext cx="2957012" cy="2957012"/>
        </a:xfrm>
        <a:custGeom>
          <a:avLst/>
          <a:gdLst/>
          <a:ahLst/>
          <a:cxnLst/>
          <a:rect l="0" t="0" r="0" b="0"/>
          <a:pathLst>
            <a:path>
              <a:moveTo>
                <a:pt x="2884225" y="1936689"/>
              </a:moveTo>
              <a:arcTo wR="1478506" hR="1478506" stAng="1083178" swAng="2625610"/>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 modelId="{B991C083-14BD-44CB-8C72-0C0A205F8FE5}">
      <dsp:nvSpPr>
        <dsp:cNvPr id="0" name=""/>
        <dsp:cNvSpPr/>
      </dsp:nvSpPr>
      <dsp:spPr>
        <a:xfrm>
          <a:off x="2107627" y="2957177"/>
          <a:ext cx="1376907" cy="894990"/>
        </a:xfrm>
        <a:prstGeom prst="ellipse">
          <a:avLst/>
        </a:prstGeom>
        <a:solidFill>
          <a:schemeClr val="bg1">
            <a:lumMod val="8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智能优化</a:t>
          </a:r>
          <a:endParaRPr lang="zh-CN" altLang="en-US" sz="1600" kern="1200" dirty="0"/>
        </a:p>
      </dsp:txBody>
      <dsp:txXfrm>
        <a:off x="2309270" y="3088245"/>
        <a:ext cx="973621" cy="632854"/>
      </dsp:txXfrm>
    </dsp:sp>
    <dsp:sp modelId="{7231556F-85EF-464F-8DC2-2F428523791A}">
      <dsp:nvSpPr>
        <dsp:cNvPr id="0" name=""/>
        <dsp:cNvSpPr/>
      </dsp:nvSpPr>
      <dsp:spPr>
        <a:xfrm>
          <a:off x="1317574" y="447660"/>
          <a:ext cx="2957012" cy="2957012"/>
        </a:xfrm>
        <a:custGeom>
          <a:avLst/>
          <a:gdLst/>
          <a:ahLst/>
          <a:cxnLst/>
          <a:rect l="0" t="0" r="0" b="0"/>
          <a:pathLst>
            <a:path>
              <a:moveTo>
                <a:pt x="782418" y="2782899"/>
              </a:moveTo>
              <a:arcTo wR="1478506" hR="1478506" stAng="7085193" swAng="1998290"/>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 modelId="{DE90013F-4CF6-48E0-9C89-30120457518D}">
      <dsp:nvSpPr>
        <dsp:cNvPr id="0" name=""/>
        <dsp:cNvSpPr/>
      </dsp:nvSpPr>
      <dsp:spPr>
        <a:xfrm>
          <a:off x="815457" y="1225818"/>
          <a:ext cx="1004234" cy="1400695"/>
        </a:xfrm>
        <a:prstGeom prst="roundRect">
          <a:avLst/>
        </a:prstGeom>
        <a:solidFill>
          <a:schemeClr val="bg1">
            <a:lumMod val="8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智能控制</a:t>
          </a:r>
          <a:endParaRPr lang="zh-CN" altLang="en-US" sz="1600" kern="1200" dirty="0"/>
        </a:p>
      </dsp:txBody>
      <dsp:txXfrm>
        <a:off x="864480" y="1274841"/>
        <a:ext cx="906188" cy="1302649"/>
      </dsp:txXfrm>
    </dsp:sp>
    <dsp:sp modelId="{585299F7-66EB-4A50-86E5-3F27CE076A75}">
      <dsp:nvSpPr>
        <dsp:cNvPr id="0" name=""/>
        <dsp:cNvSpPr/>
      </dsp:nvSpPr>
      <dsp:spPr>
        <a:xfrm>
          <a:off x="1317574" y="447660"/>
          <a:ext cx="2957012" cy="2957012"/>
        </a:xfrm>
        <a:custGeom>
          <a:avLst/>
          <a:gdLst/>
          <a:ahLst/>
          <a:cxnLst/>
          <a:rect l="0" t="0" r="0" b="0"/>
          <a:pathLst>
            <a:path>
              <a:moveTo>
                <a:pt x="180509" y="770561"/>
              </a:moveTo>
              <a:arcTo wR="1478506" hR="1478506" stAng="12516517" swAng="1998290"/>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5166DE-E08C-4C06-AFF7-825B136460A2}">
      <dsp:nvSpPr>
        <dsp:cNvPr id="0" name=""/>
        <dsp:cNvSpPr/>
      </dsp:nvSpPr>
      <dsp:spPr>
        <a:xfrm>
          <a:off x="1385" y="978"/>
          <a:ext cx="3851679"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zh-CN" altLang="en-US" sz="5200" kern="1200" dirty="0" smtClean="0"/>
            <a:t>智能监测</a:t>
          </a:r>
          <a:endParaRPr lang="zh-CN" altLang="en-US" sz="5200" kern="1200" dirty="0"/>
        </a:p>
      </dsp:txBody>
      <dsp:txXfrm>
        <a:off x="40506" y="40099"/>
        <a:ext cx="3773437" cy="1257449"/>
      </dsp:txXfrm>
    </dsp:sp>
    <dsp:sp modelId="{DED51079-DF64-4B36-8C09-8F1ABB5A00C4}">
      <dsp:nvSpPr>
        <dsp:cNvPr id="0" name=""/>
        <dsp:cNvSpPr/>
      </dsp:nvSpPr>
      <dsp:spPr>
        <a:xfrm>
          <a:off x="1385"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事件预测</a:t>
          </a:r>
          <a:endParaRPr lang="zh-CN" altLang="en-US" sz="3100" kern="1200" dirty="0"/>
        </a:p>
      </dsp:txBody>
      <dsp:txXfrm>
        <a:off x="36995" y="1476094"/>
        <a:ext cx="1144587" cy="1264471"/>
      </dsp:txXfrm>
    </dsp:sp>
    <dsp:sp modelId="{F435A7B4-CF13-483B-8ED6-F44D7B163140}">
      <dsp:nvSpPr>
        <dsp:cNvPr id="0" name=""/>
        <dsp:cNvSpPr/>
      </dsp:nvSpPr>
      <dsp:spPr>
        <a:xfrm>
          <a:off x="1319321"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事件检测</a:t>
          </a:r>
          <a:endParaRPr lang="zh-CN" altLang="en-US" sz="3100" kern="1200" dirty="0"/>
        </a:p>
      </dsp:txBody>
      <dsp:txXfrm>
        <a:off x="1354931" y="1476094"/>
        <a:ext cx="1144587" cy="1264471"/>
      </dsp:txXfrm>
    </dsp:sp>
    <dsp:sp modelId="{54B45054-6A3A-4046-BDF5-58C1BBD053A2}">
      <dsp:nvSpPr>
        <dsp:cNvPr id="0" name=""/>
        <dsp:cNvSpPr/>
      </dsp:nvSpPr>
      <dsp:spPr>
        <a:xfrm>
          <a:off x="2637256"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根因分析</a:t>
          </a:r>
          <a:endParaRPr lang="zh-CN" altLang="en-US" sz="3100" kern="1200" dirty="0"/>
        </a:p>
      </dsp:txBody>
      <dsp:txXfrm>
        <a:off x="2672866" y="1476094"/>
        <a:ext cx="1144587" cy="12644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AB7B3C-31B2-42C7-8F2F-749FB8C2E595}">
      <dsp:nvSpPr>
        <dsp:cNvPr id="0" name=""/>
        <dsp:cNvSpPr/>
      </dsp:nvSpPr>
      <dsp:spPr>
        <a:xfrm>
          <a:off x="1385" y="978"/>
          <a:ext cx="3851679"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zh-CN" altLang="en-US" sz="5200" kern="1200" dirty="0" smtClean="0"/>
            <a:t>智能控制</a:t>
          </a:r>
          <a:endParaRPr lang="zh-CN" altLang="en-US" sz="5200" kern="1200" dirty="0"/>
        </a:p>
      </dsp:txBody>
      <dsp:txXfrm>
        <a:off x="40506" y="40099"/>
        <a:ext cx="3773437" cy="1257449"/>
      </dsp:txXfrm>
    </dsp:sp>
    <dsp:sp modelId="{AD94D641-DFF8-47C6-B2A0-6780D4A8EB17}">
      <dsp:nvSpPr>
        <dsp:cNvPr id="0" name=""/>
        <dsp:cNvSpPr/>
      </dsp:nvSpPr>
      <dsp:spPr>
        <a:xfrm>
          <a:off x="1385"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自动愈合</a:t>
          </a:r>
          <a:endParaRPr lang="zh-CN" altLang="en-US" sz="3100" kern="1200" dirty="0"/>
        </a:p>
      </dsp:txBody>
      <dsp:txXfrm>
        <a:off x="36995" y="1476094"/>
        <a:ext cx="1144587" cy="1264471"/>
      </dsp:txXfrm>
    </dsp:sp>
    <dsp:sp modelId="{84A75101-2DC2-43B2-9B0A-A0A55B5490CA}">
      <dsp:nvSpPr>
        <dsp:cNvPr id="0" name=""/>
        <dsp:cNvSpPr/>
      </dsp:nvSpPr>
      <dsp:spPr>
        <a:xfrm>
          <a:off x="1319321"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智能编排</a:t>
          </a:r>
          <a:endParaRPr lang="zh-CN" altLang="en-US" sz="3100" kern="1200" dirty="0"/>
        </a:p>
      </dsp:txBody>
      <dsp:txXfrm>
        <a:off x="1354931" y="1476094"/>
        <a:ext cx="1144587" cy="1264471"/>
      </dsp:txXfrm>
    </dsp:sp>
    <dsp:sp modelId="{741AC501-470A-4311-96EF-B889E48EBE22}">
      <dsp:nvSpPr>
        <dsp:cNvPr id="0" name=""/>
        <dsp:cNvSpPr/>
      </dsp:nvSpPr>
      <dsp:spPr>
        <a:xfrm>
          <a:off x="2637256" y="1440484"/>
          <a:ext cx="1215807" cy="1335691"/>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kern="1200" dirty="0" smtClean="0"/>
            <a:t>智能优化</a:t>
          </a:r>
          <a:endParaRPr lang="zh-CN" altLang="en-US" sz="3100" kern="1200" dirty="0"/>
        </a:p>
      </dsp:txBody>
      <dsp:txXfrm>
        <a:off x="2672866" y="1476094"/>
        <a:ext cx="1144587" cy="1264471"/>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6A8D27-96F5-460E-902B-D36E3EDA7424}">
      <dsp:nvSpPr>
        <dsp:cNvPr id="0" name=""/>
        <dsp:cNvSpPr/>
      </dsp:nvSpPr>
      <dsp:spPr>
        <a:xfrm rot="5400000">
          <a:off x="318647" y="1802310"/>
          <a:ext cx="955487" cy="1589910"/>
        </a:xfrm>
        <a:prstGeom prst="corner">
          <a:avLst>
            <a:gd name="adj1" fmla="val 16120"/>
            <a:gd name="adj2" fmla="val 16110"/>
          </a:avLst>
        </a:prstGeom>
        <a:solidFill>
          <a:srgbClr val="BB2B2B">
            <a:alpha val="81000"/>
          </a:srgbClr>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6C5E182D-51F2-4966-9A77-8E7FB8BD822D}">
      <dsp:nvSpPr>
        <dsp:cNvPr id="0" name=""/>
        <dsp:cNvSpPr/>
      </dsp:nvSpPr>
      <dsp:spPr>
        <a:xfrm>
          <a:off x="159153" y="2277350"/>
          <a:ext cx="1435379" cy="1258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rtl="0">
            <a:lnSpc>
              <a:spcPct val="90000"/>
            </a:lnSpc>
            <a:spcBef>
              <a:spcPct val="0"/>
            </a:spcBef>
            <a:spcAft>
              <a:spcPct val="35000"/>
            </a:spcAft>
          </a:pPr>
          <a:endParaRPr lang="zh-CN" altLang="en-US" sz="1800" kern="1200" dirty="0"/>
        </a:p>
      </dsp:txBody>
      <dsp:txXfrm>
        <a:off x="159153" y="2277350"/>
        <a:ext cx="1435379" cy="1258194"/>
      </dsp:txXfrm>
    </dsp:sp>
    <dsp:sp modelId="{D5E65B4F-EE5F-48A9-AC48-D16AC6EA67AD}">
      <dsp:nvSpPr>
        <dsp:cNvPr id="0" name=""/>
        <dsp:cNvSpPr/>
      </dsp:nvSpPr>
      <dsp:spPr>
        <a:xfrm>
          <a:off x="1323706" y="1685259"/>
          <a:ext cx="270826" cy="270826"/>
        </a:xfrm>
        <a:prstGeom prst="triangle">
          <a:avLst>
            <a:gd name="adj" fmla="val 100000"/>
          </a:avLst>
        </a:prstGeom>
        <a:solidFill>
          <a:srgbClr val="C00000"/>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981EFEF8-1E5E-404D-98B4-4AF3E1E7EDF0}">
      <dsp:nvSpPr>
        <dsp:cNvPr id="0" name=""/>
        <dsp:cNvSpPr/>
      </dsp:nvSpPr>
      <dsp:spPr>
        <a:xfrm rot="5400000">
          <a:off x="2075833" y="1367492"/>
          <a:ext cx="955487" cy="1589910"/>
        </a:xfrm>
        <a:prstGeom prst="corner">
          <a:avLst>
            <a:gd name="adj1" fmla="val 16120"/>
            <a:gd name="adj2" fmla="val 16110"/>
          </a:avLst>
        </a:prstGeom>
        <a:solidFill>
          <a:srgbClr val="BB2B2B">
            <a:alpha val="81000"/>
          </a:srgbClr>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199A89CE-957D-4033-B3DA-ED830661E5D3}">
      <dsp:nvSpPr>
        <dsp:cNvPr id="0" name=""/>
        <dsp:cNvSpPr/>
      </dsp:nvSpPr>
      <dsp:spPr>
        <a:xfrm>
          <a:off x="1916338" y="1842533"/>
          <a:ext cx="1435379" cy="1258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0" tIns="228600" rIns="228600" bIns="228600" numCol="1" spcCol="1270" anchor="t" anchorCtr="0">
          <a:noAutofit/>
        </a:bodyPr>
        <a:lstStyle/>
        <a:p>
          <a:pPr lvl="0" algn="l" defTabSz="2667000" rtl="0">
            <a:lnSpc>
              <a:spcPct val="90000"/>
            </a:lnSpc>
            <a:spcBef>
              <a:spcPct val="0"/>
            </a:spcBef>
            <a:spcAft>
              <a:spcPct val="35000"/>
            </a:spcAft>
          </a:pPr>
          <a:endParaRPr lang="zh-CN" altLang="en-US" sz="6000" kern="1200" dirty="0"/>
        </a:p>
      </dsp:txBody>
      <dsp:txXfrm>
        <a:off x="1916338" y="1842533"/>
        <a:ext cx="1435379" cy="1258194"/>
      </dsp:txXfrm>
    </dsp:sp>
    <dsp:sp modelId="{F99B3183-70F2-4903-AC60-17F15234F624}">
      <dsp:nvSpPr>
        <dsp:cNvPr id="0" name=""/>
        <dsp:cNvSpPr/>
      </dsp:nvSpPr>
      <dsp:spPr>
        <a:xfrm>
          <a:off x="3080891" y="1250442"/>
          <a:ext cx="270826" cy="270826"/>
        </a:xfrm>
        <a:prstGeom prst="triangle">
          <a:avLst>
            <a:gd name="adj" fmla="val 100000"/>
          </a:avLst>
        </a:prstGeom>
        <a:solidFill>
          <a:srgbClr val="C00000"/>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41B961EC-2F4C-4078-BE1A-D4A2316D0E51}">
      <dsp:nvSpPr>
        <dsp:cNvPr id="0" name=""/>
        <dsp:cNvSpPr/>
      </dsp:nvSpPr>
      <dsp:spPr>
        <a:xfrm rot="5400000">
          <a:off x="3833018" y="932675"/>
          <a:ext cx="955487" cy="1589910"/>
        </a:xfrm>
        <a:prstGeom prst="corner">
          <a:avLst>
            <a:gd name="adj1" fmla="val 16120"/>
            <a:gd name="adj2" fmla="val 16110"/>
          </a:avLst>
        </a:prstGeom>
        <a:solidFill>
          <a:srgbClr val="BB2B2B">
            <a:alpha val="81000"/>
          </a:srgbClr>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1D9FEE7E-D2C9-4C8D-B0BE-55F93403F808}">
      <dsp:nvSpPr>
        <dsp:cNvPr id="0" name=""/>
        <dsp:cNvSpPr/>
      </dsp:nvSpPr>
      <dsp:spPr>
        <a:xfrm>
          <a:off x="3673523" y="1407716"/>
          <a:ext cx="1435379" cy="1258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0" tIns="228600" rIns="228600" bIns="228600" numCol="1" spcCol="1270" anchor="t" anchorCtr="0">
          <a:noAutofit/>
        </a:bodyPr>
        <a:lstStyle/>
        <a:p>
          <a:pPr lvl="0" algn="l" defTabSz="2667000" rtl="0">
            <a:lnSpc>
              <a:spcPct val="90000"/>
            </a:lnSpc>
            <a:spcBef>
              <a:spcPct val="0"/>
            </a:spcBef>
            <a:spcAft>
              <a:spcPct val="35000"/>
            </a:spcAft>
          </a:pPr>
          <a:endParaRPr lang="zh-CN" altLang="en-US" sz="6000" kern="1200" dirty="0"/>
        </a:p>
      </dsp:txBody>
      <dsp:txXfrm>
        <a:off x="3673523" y="1407716"/>
        <a:ext cx="1435379" cy="1258194"/>
      </dsp:txXfrm>
    </dsp:sp>
    <dsp:sp modelId="{D702B3B2-AD8F-4A1B-B989-98FE4EFDAB5F}">
      <dsp:nvSpPr>
        <dsp:cNvPr id="0" name=""/>
        <dsp:cNvSpPr/>
      </dsp:nvSpPr>
      <dsp:spPr>
        <a:xfrm>
          <a:off x="4838076" y="815624"/>
          <a:ext cx="270826" cy="270826"/>
        </a:xfrm>
        <a:prstGeom prst="triangle">
          <a:avLst>
            <a:gd name="adj" fmla="val 100000"/>
          </a:avLst>
        </a:prstGeom>
        <a:solidFill>
          <a:srgbClr val="C00000"/>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B04A09AD-9FC4-4BAE-8B17-D5275A98B0FE}">
      <dsp:nvSpPr>
        <dsp:cNvPr id="0" name=""/>
        <dsp:cNvSpPr/>
      </dsp:nvSpPr>
      <dsp:spPr>
        <a:xfrm rot="5400000">
          <a:off x="5590203" y="497858"/>
          <a:ext cx="955487" cy="1589910"/>
        </a:xfrm>
        <a:prstGeom prst="corner">
          <a:avLst>
            <a:gd name="adj1" fmla="val 16120"/>
            <a:gd name="adj2" fmla="val 16110"/>
          </a:avLst>
        </a:prstGeom>
        <a:solidFill>
          <a:srgbClr val="BB2B2B">
            <a:alpha val="81000"/>
          </a:srgbClr>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sp>
    <dsp:sp modelId="{FE8E44BE-6F4E-40A3-9B5D-9CB964AA4D09}">
      <dsp:nvSpPr>
        <dsp:cNvPr id="0" name=""/>
        <dsp:cNvSpPr/>
      </dsp:nvSpPr>
      <dsp:spPr>
        <a:xfrm>
          <a:off x="5430708" y="972899"/>
          <a:ext cx="1435379" cy="1258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0" tIns="228600" rIns="228600" bIns="228600" numCol="1" spcCol="1270" anchor="t" anchorCtr="0">
          <a:noAutofit/>
        </a:bodyPr>
        <a:lstStyle/>
        <a:p>
          <a:pPr lvl="0" algn="l" defTabSz="2667000" rtl="0">
            <a:lnSpc>
              <a:spcPct val="90000"/>
            </a:lnSpc>
            <a:spcBef>
              <a:spcPct val="0"/>
            </a:spcBef>
            <a:spcAft>
              <a:spcPct val="35000"/>
            </a:spcAft>
          </a:pPr>
          <a:endParaRPr lang="zh-CN" altLang="en-US" sz="6000" kern="1200" dirty="0"/>
        </a:p>
      </dsp:txBody>
      <dsp:txXfrm>
        <a:off x="5430708" y="972899"/>
        <a:ext cx="1435379" cy="1258194"/>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59595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33CDC9-BC79-4F93-924F-BC10EC0BFCA9}">
      <dsp:nvSpPr>
        <dsp:cNvPr id="0" name=""/>
        <dsp:cNvSpPr/>
      </dsp:nvSpPr>
      <dsp:spPr>
        <a:xfrm>
          <a:off x="2138"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机房部署</a:t>
          </a:r>
          <a:endParaRPr lang="zh-CN" altLang="en-US" sz="2400" kern="1200" dirty="0"/>
        </a:p>
      </dsp:txBody>
      <dsp:txXfrm>
        <a:off x="2138" y="0"/>
        <a:ext cx="844999" cy="988695"/>
      </dsp:txXfrm>
    </dsp:sp>
    <dsp:sp modelId="{766D4E2B-0607-4856-9619-6307C52971EC}">
      <dsp:nvSpPr>
        <dsp:cNvPr id="0" name=""/>
        <dsp:cNvSpPr/>
      </dsp:nvSpPr>
      <dsp:spPr>
        <a:xfrm>
          <a:off x="86638" y="988976"/>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绿色机房</a:t>
          </a:r>
          <a:endParaRPr lang="zh-CN" altLang="en-US" sz="1100" kern="1200" dirty="0"/>
        </a:p>
      </dsp:txBody>
      <dsp:txXfrm>
        <a:off x="105602" y="1007940"/>
        <a:ext cx="638071" cy="609535"/>
      </dsp:txXfrm>
    </dsp:sp>
    <dsp:sp modelId="{56353E76-C2A9-4F95-BE5A-7F746526156F}">
      <dsp:nvSpPr>
        <dsp:cNvPr id="0" name=""/>
        <dsp:cNvSpPr/>
      </dsp:nvSpPr>
      <dsp:spPr>
        <a:xfrm>
          <a:off x="86638" y="1736049"/>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骨干机房独享带宽</a:t>
          </a:r>
          <a:endParaRPr lang="zh-CN" altLang="en-US" sz="1100" kern="1200" dirty="0"/>
        </a:p>
      </dsp:txBody>
      <dsp:txXfrm>
        <a:off x="105602" y="1755013"/>
        <a:ext cx="638071" cy="609535"/>
      </dsp:txXfrm>
    </dsp:sp>
    <dsp:sp modelId="{2D01DFF5-F8F6-4271-BF83-073BBB9CCC7C}">
      <dsp:nvSpPr>
        <dsp:cNvPr id="0" name=""/>
        <dsp:cNvSpPr/>
      </dsp:nvSpPr>
      <dsp:spPr>
        <a:xfrm>
          <a:off x="86638" y="2483122"/>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多线机房</a:t>
          </a:r>
          <a:endParaRPr lang="zh-CN" altLang="en-US" sz="1100" kern="1200" dirty="0"/>
        </a:p>
      </dsp:txBody>
      <dsp:txXfrm>
        <a:off x="105602" y="2502086"/>
        <a:ext cx="638071" cy="609535"/>
      </dsp:txXfrm>
    </dsp:sp>
    <dsp:sp modelId="{51B4F7C1-1A20-4E31-98A7-7B8BF752FF57}">
      <dsp:nvSpPr>
        <dsp:cNvPr id="0" name=""/>
        <dsp:cNvSpPr/>
      </dsp:nvSpPr>
      <dsp:spPr>
        <a:xfrm>
          <a:off x="910513"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操作易用</a:t>
          </a:r>
          <a:endParaRPr lang="zh-CN" altLang="en-US" sz="2400" kern="1200" dirty="0"/>
        </a:p>
      </dsp:txBody>
      <dsp:txXfrm>
        <a:off x="910513" y="0"/>
        <a:ext cx="844999" cy="988695"/>
      </dsp:txXfrm>
    </dsp:sp>
    <dsp:sp modelId="{C7994BC9-6889-40A5-82CE-3F0486B28BF2}">
      <dsp:nvSpPr>
        <dsp:cNvPr id="0" name=""/>
        <dsp:cNvSpPr/>
      </dsp:nvSpPr>
      <dsp:spPr>
        <a:xfrm>
          <a:off x="995013" y="988976"/>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在线更换操作系统</a:t>
          </a:r>
          <a:endParaRPr lang="zh-CN" altLang="en-US" sz="1100" kern="1200" dirty="0"/>
        </a:p>
      </dsp:txBody>
      <dsp:txXfrm>
        <a:off x="1013977" y="1007940"/>
        <a:ext cx="638071" cy="609535"/>
      </dsp:txXfrm>
    </dsp:sp>
    <dsp:sp modelId="{4FAD912D-CE31-4F42-8809-6012D991291B}">
      <dsp:nvSpPr>
        <dsp:cNvPr id="0" name=""/>
        <dsp:cNvSpPr/>
      </dsp:nvSpPr>
      <dsp:spPr>
        <a:xfrm>
          <a:off x="995013" y="1736049"/>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en-US" altLang="zh-CN" sz="1100" kern="1200" dirty="0" err="1" smtClean="0"/>
            <a:t>Web在线管理</a:t>
          </a:r>
          <a:endParaRPr lang="zh-CN" altLang="en-US" sz="1100" kern="1200" dirty="0"/>
        </a:p>
      </dsp:txBody>
      <dsp:txXfrm>
        <a:off x="1013977" y="1755013"/>
        <a:ext cx="638071" cy="609535"/>
      </dsp:txXfrm>
    </dsp:sp>
    <dsp:sp modelId="{DBE90FD2-B375-4235-B086-76DC8DFE51CC}">
      <dsp:nvSpPr>
        <dsp:cNvPr id="0" name=""/>
        <dsp:cNvSpPr/>
      </dsp:nvSpPr>
      <dsp:spPr>
        <a:xfrm>
          <a:off x="995013" y="2483122"/>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手机验证密码设置</a:t>
          </a:r>
          <a:endParaRPr lang="zh-CN" altLang="en-US" sz="1100" kern="1200" dirty="0"/>
        </a:p>
      </dsp:txBody>
      <dsp:txXfrm>
        <a:off x="1013977" y="2502086"/>
        <a:ext cx="638071" cy="609535"/>
      </dsp:txXfrm>
    </dsp:sp>
    <dsp:sp modelId="{7101241D-6BE1-45BF-9626-26E41F86E26F}">
      <dsp:nvSpPr>
        <dsp:cNvPr id="0" name=""/>
        <dsp:cNvSpPr/>
      </dsp:nvSpPr>
      <dsp:spPr>
        <a:xfrm>
          <a:off x="1818887"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容灾备份</a:t>
          </a:r>
          <a:endParaRPr lang="zh-CN" altLang="en-US" sz="2400" kern="1200" dirty="0"/>
        </a:p>
      </dsp:txBody>
      <dsp:txXfrm>
        <a:off x="1818887" y="0"/>
        <a:ext cx="844999" cy="988695"/>
      </dsp:txXfrm>
    </dsp:sp>
    <dsp:sp modelId="{1CCFDC7E-9B2A-4573-92EC-A4F574D94380}">
      <dsp:nvSpPr>
        <dsp:cNvPr id="0" name=""/>
        <dsp:cNvSpPr/>
      </dsp:nvSpPr>
      <dsp:spPr>
        <a:xfrm>
          <a:off x="1903387" y="988976"/>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多份数据副本</a:t>
          </a:r>
          <a:endParaRPr lang="zh-CN" altLang="en-US" sz="1100" kern="1200" dirty="0"/>
        </a:p>
      </dsp:txBody>
      <dsp:txXfrm>
        <a:off x="1922351" y="1007940"/>
        <a:ext cx="638071" cy="609535"/>
      </dsp:txXfrm>
    </dsp:sp>
    <dsp:sp modelId="{A01E6D27-D578-45A8-AF32-C6D9E10A1D1E}">
      <dsp:nvSpPr>
        <dsp:cNvPr id="0" name=""/>
        <dsp:cNvSpPr/>
      </dsp:nvSpPr>
      <dsp:spPr>
        <a:xfrm>
          <a:off x="1903387" y="1736049"/>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用户自定义快照</a:t>
          </a:r>
          <a:endParaRPr lang="zh-CN" altLang="en-US" sz="1100" kern="1200" dirty="0"/>
        </a:p>
      </dsp:txBody>
      <dsp:txXfrm>
        <a:off x="1922351" y="1755013"/>
        <a:ext cx="638071" cy="609535"/>
      </dsp:txXfrm>
    </dsp:sp>
    <dsp:sp modelId="{140F2A7D-115F-4F09-AB3E-22CB963A3EE7}">
      <dsp:nvSpPr>
        <dsp:cNvPr id="0" name=""/>
        <dsp:cNvSpPr/>
      </dsp:nvSpPr>
      <dsp:spPr>
        <a:xfrm>
          <a:off x="1903387" y="2483122"/>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快速自动故障恢复</a:t>
          </a:r>
          <a:endParaRPr lang="zh-CN" altLang="en-US" sz="1100" kern="1200" dirty="0"/>
        </a:p>
      </dsp:txBody>
      <dsp:txXfrm>
        <a:off x="1922351" y="2502086"/>
        <a:ext cx="638071" cy="609535"/>
      </dsp:txXfrm>
    </dsp:sp>
    <dsp:sp modelId="{7A98EF3E-3D3B-4E26-BC31-CBD8695F3230}">
      <dsp:nvSpPr>
        <dsp:cNvPr id="0" name=""/>
        <dsp:cNvSpPr/>
      </dsp:nvSpPr>
      <dsp:spPr>
        <a:xfrm>
          <a:off x="2727262"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安全可靠</a:t>
          </a:r>
          <a:endParaRPr lang="zh-CN" altLang="en-US" sz="2400" kern="1200" dirty="0"/>
        </a:p>
      </dsp:txBody>
      <dsp:txXfrm>
        <a:off x="2727262" y="0"/>
        <a:ext cx="844999" cy="988695"/>
      </dsp:txXfrm>
    </dsp:sp>
    <dsp:sp modelId="{7F67EA14-4B88-496C-A2FC-1AA7FEBF3B22}">
      <dsp:nvSpPr>
        <dsp:cNvPr id="0" name=""/>
        <dsp:cNvSpPr/>
      </dsp:nvSpPr>
      <dsp:spPr>
        <a:xfrm>
          <a:off x="2811762" y="988976"/>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端口入侵扫描</a:t>
          </a:r>
          <a:endParaRPr lang="zh-CN" altLang="en-US" sz="1100" kern="1200" dirty="0"/>
        </a:p>
      </dsp:txBody>
      <dsp:txXfrm>
        <a:off x="2830726" y="1007940"/>
        <a:ext cx="638071" cy="609535"/>
      </dsp:txXfrm>
    </dsp:sp>
    <dsp:sp modelId="{820518D5-0239-459F-805D-51F2CD19C318}">
      <dsp:nvSpPr>
        <dsp:cNvPr id="0" name=""/>
        <dsp:cNvSpPr/>
      </dsp:nvSpPr>
      <dsp:spPr>
        <a:xfrm>
          <a:off x="2811762" y="1736049"/>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挂马扫描</a:t>
          </a:r>
          <a:endParaRPr lang="zh-CN" altLang="en-US" sz="1100" kern="1200" dirty="0"/>
        </a:p>
      </dsp:txBody>
      <dsp:txXfrm>
        <a:off x="2830726" y="1755013"/>
        <a:ext cx="638071" cy="609535"/>
      </dsp:txXfrm>
    </dsp:sp>
    <dsp:sp modelId="{5851A7AD-B02A-46FB-A98D-18EAF446CE8C}">
      <dsp:nvSpPr>
        <dsp:cNvPr id="0" name=""/>
        <dsp:cNvSpPr/>
      </dsp:nvSpPr>
      <dsp:spPr>
        <a:xfrm>
          <a:off x="2811762" y="2483122"/>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a:lnSpc>
              <a:spcPct val="90000"/>
            </a:lnSpc>
            <a:spcBef>
              <a:spcPct val="0"/>
            </a:spcBef>
            <a:spcAft>
              <a:spcPct val="35000"/>
            </a:spcAft>
          </a:pPr>
          <a:r>
            <a:rPr lang="zh-CN" altLang="en-US" sz="1100" kern="1200" dirty="0" smtClean="0"/>
            <a:t>防</a:t>
          </a:r>
          <a:r>
            <a:rPr lang="en-US" altLang="zh-CN" sz="1100" kern="1200" dirty="0" err="1" smtClean="0"/>
            <a:t>DDos攻击</a:t>
          </a:r>
          <a:endParaRPr lang="zh-CN" altLang="en-US" sz="1100" kern="1200" dirty="0"/>
        </a:p>
      </dsp:txBody>
      <dsp:txXfrm>
        <a:off x="2830726" y="2502086"/>
        <a:ext cx="638071" cy="609535"/>
      </dsp:txXfrm>
    </dsp:sp>
    <dsp:sp modelId="{6E297D3A-207B-428F-988A-141E861DDBA1}">
      <dsp:nvSpPr>
        <dsp:cNvPr id="0" name=""/>
        <dsp:cNvSpPr/>
      </dsp:nvSpPr>
      <dsp:spPr>
        <a:xfrm>
          <a:off x="3635637"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灵活扩展</a:t>
          </a:r>
          <a:endParaRPr lang="zh-CN" altLang="en-US" sz="2400" kern="1200" dirty="0"/>
        </a:p>
      </dsp:txBody>
      <dsp:txXfrm>
        <a:off x="3635637" y="0"/>
        <a:ext cx="844999" cy="988695"/>
      </dsp:txXfrm>
    </dsp:sp>
    <dsp:sp modelId="{96C597CD-5ECD-436F-86E3-32770F048480}">
      <dsp:nvSpPr>
        <dsp:cNvPr id="0" name=""/>
        <dsp:cNvSpPr/>
      </dsp:nvSpPr>
      <dsp:spPr>
        <a:xfrm>
          <a:off x="3720136" y="988976"/>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rtl="0">
            <a:lnSpc>
              <a:spcPct val="90000"/>
            </a:lnSpc>
            <a:spcBef>
              <a:spcPct val="0"/>
            </a:spcBef>
            <a:spcAft>
              <a:spcPct val="35000"/>
            </a:spcAft>
          </a:pPr>
          <a:r>
            <a:rPr lang="zh-CN" altLang="en-US" sz="1100" kern="1200" dirty="0" smtClean="0"/>
            <a:t>在线升级配置</a:t>
          </a:r>
          <a:endParaRPr lang="zh-CN" altLang="en-US" sz="1100" kern="1200" dirty="0"/>
        </a:p>
      </dsp:txBody>
      <dsp:txXfrm>
        <a:off x="3739100" y="1007940"/>
        <a:ext cx="638071" cy="609535"/>
      </dsp:txXfrm>
    </dsp:sp>
    <dsp:sp modelId="{E43CCEE0-0590-4AA1-836D-2A7A89A6C5D8}">
      <dsp:nvSpPr>
        <dsp:cNvPr id="0" name=""/>
        <dsp:cNvSpPr/>
      </dsp:nvSpPr>
      <dsp:spPr>
        <a:xfrm>
          <a:off x="3720136" y="1736049"/>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rtl="0">
            <a:lnSpc>
              <a:spcPct val="90000"/>
            </a:lnSpc>
            <a:spcBef>
              <a:spcPct val="0"/>
            </a:spcBef>
            <a:spcAft>
              <a:spcPct val="35000"/>
            </a:spcAft>
          </a:pPr>
          <a:r>
            <a:rPr lang="zh-CN" altLang="en-US" sz="1100" kern="1200" dirty="0" smtClean="0"/>
            <a:t>带宽升降自由</a:t>
          </a:r>
          <a:endParaRPr lang="zh-CN" altLang="en-US" sz="1100" kern="1200" dirty="0"/>
        </a:p>
      </dsp:txBody>
      <dsp:txXfrm>
        <a:off x="3739100" y="1755013"/>
        <a:ext cx="638071" cy="609535"/>
      </dsp:txXfrm>
    </dsp:sp>
    <dsp:sp modelId="{A8CE45C1-1017-4551-9372-2509AB2F12BA}">
      <dsp:nvSpPr>
        <dsp:cNvPr id="0" name=""/>
        <dsp:cNvSpPr/>
      </dsp:nvSpPr>
      <dsp:spPr>
        <a:xfrm>
          <a:off x="3720136" y="2483122"/>
          <a:ext cx="675999" cy="64746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rtl="0">
            <a:lnSpc>
              <a:spcPct val="90000"/>
            </a:lnSpc>
            <a:spcBef>
              <a:spcPct val="0"/>
            </a:spcBef>
            <a:spcAft>
              <a:spcPct val="35000"/>
            </a:spcAft>
          </a:pPr>
          <a:r>
            <a:rPr lang="zh-CN" altLang="en-US" sz="1100" kern="1200" dirty="0" smtClean="0"/>
            <a:t>在线使用负载均衡</a:t>
          </a:r>
          <a:endParaRPr lang="zh-CN" altLang="en-US" sz="1100" kern="1200" dirty="0"/>
        </a:p>
      </dsp:txBody>
      <dsp:txXfrm>
        <a:off x="3739100" y="2502086"/>
        <a:ext cx="638071" cy="609535"/>
      </dsp:txXfrm>
    </dsp:sp>
    <dsp:sp modelId="{9A574344-F306-4685-A8FA-098E0017530D}">
      <dsp:nvSpPr>
        <dsp:cNvPr id="0" name=""/>
        <dsp:cNvSpPr/>
      </dsp:nvSpPr>
      <dsp:spPr>
        <a:xfrm>
          <a:off x="4544011" y="0"/>
          <a:ext cx="844999" cy="3295650"/>
        </a:xfrm>
        <a:prstGeom prst="roundRect">
          <a:avLst>
            <a:gd name="adj" fmla="val 10000"/>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节约成本</a:t>
          </a:r>
          <a:endParaRPr lang="zh-CN" altLang="en-US" sz="2400" kern="1200" dirty="0"/>
        </a:p>
      </dsp:txBody>
      <dsp:txXfrm>
        <a:off x="4544011" y="0"/>
        <a:ext cx="844999" cy="988695"/>
      </dsp:txXfrm>
    </dsp:sp>
    <dsp:sp modelId="{292508E9-109B-43DC-9F26-5C0BAF98CFDC}">
      <dsp:nvSpPr>
        <dsp:cNvPr id="0" name=""/>
        <dsp:cNvSpPr/>
      </dsp:nvSpPr>
      <dsp:spPr>
        <a:xfrm>
          <a:off x="4628511" y="988695"/>
          <a:ext cx="675999" cy="214217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0955" rIns="27940" bIns="20955" numCol="1" spcCol="1270" anchor="ctr" anchorCtr="0">
          <a:noAutofit/>
        </a:bodyPr>
        <a:lstStyle/>
        <a:p>
          <a:pPr lvl="0" algn="ctr" defTabSz="488950" rtl="0">
            <a:lnSpc>
              <a:spcPct val="90000"/>
            </a:lnSpc>
            <a:spcBef>
              <a:spcPct val="0"/>
            </a:spcBef>
            <a:spcAft>
              <a:spcPct val="35000"/>
            </a:spcAft>
          </a:pPr>
          <a:r>
            <a:rPr lang="zh-CN" altLang="en-US" sz="1100" kern="1200" dirty="0" smtClean="0"/>
            <a:t>使用成本门槛低</a:t>
          </a:r>
          <a:endParaRPr lang="zh-CN" altLang="en-US" sz="1100" kern="1200" dirty="0"/>
        </a:p>
      </dsp:txBody>
      <dsp:txXfrm>
        <a:off x="4648310" y="1008494"/>
        <a:ext cx="636401" cy="2102574"/>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a:xfrm>
          <a:off x="2232" y="0"/>
          <a:ext cx="1987014"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249513" y="0"/>
        <a:ext cx="1492453" cy="494561"/>
      </dsp:txXfrm>
    </dsp:sp>
    <dsp:sp modelId="{B6C38746-35BA-4807-97B0-945A341316EB}">
      <dsp:nvSpPr>
        <dsp:cNvPr id="0" name=""/>
        <dsp:cNvSpPr/>
      </dsp:nvSpPr>
      <dsp:spPr>
        <a:xfrm>
          <a:off x="1790545"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2037826" y="0"/>
        <a:ext cx="1492453" cy="494561"/>
      </dsp:txXfrm>
    </dsp:sp>
    <dsp:sp modelId="{0F7140A8-40AB-405C-9C07-9B32CC89FABF}">
      <dsp:nvSpPr>
        <dsp:cNvPr id="0" name=""/>
        <dsp:cNvSpPr/>
      </dsp:nvSpPr>
      <dsp:spPr>
        <a:xfrm>
          <a:off x="3578858"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826139" y="0"/>
        <a:ext cx="1492453" cy="494561"/>
      </dsp:txXfrm>
    </dsp:sp>
    <dsp:sp modelId="{9706B082-4B3B-4D0D-9079-8FDE82C7CCC7}">
      <dsp:nvSpPr>
        <dsp:cNvPr id="0" name=""/>
        <dsp:cNvSpPr/>
      </dsp:nvSpPr>
      <dsp:spPr>
        <a:xfrm>
          <a:off x="5367171"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614452" y="0"/>
        <a:ext cx="1492453" cy="494561"/>
      </dsp:txXfrm>
    </dsp:sp>
    <dsp:sp modelId="{89268177-CB87-4E13-911E-ACC3271C6708}">
      <dsp:nvSpPr>
        <dsp:cNvPr id="0" name=""/>
        <dsp:cNvSpPr/>
      </dsp:nvSpPr>
      <dsp:spPr>
        <a:xfrm>
          <a:off x="7155484" y="0"/>
          <a:ext cx="1987014"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402765" y="0"/>
        <a:ext cx="1492453" cy="49456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072D0-5714-4D63-9205-9366FE08B5C4}">
      <dsp:nvSpPr>
        <dsp:cNvPr id="0" name=""/>
        <dsp:cNvSpPr/>
      </dsp:nvSpPr>
      <dsp:spPr bwMode="white">
        <a:xfrm>
          <a:off x="0" y="0"/>
          <a:ext cx="1987985" cy="494561"/>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hemeClr val="lt1"/>
        </a:lnRef>
        <a:fillRef idx="1">
          <a:schemeClr val="accent1"/>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客户需求</a:t>
          </a:r>
        </a:p>
      </dsp:txBody>
      <dsp:txXfrm>
        <a:off x="0" y="0"/>
        <a:ext cx="1987985" cy="494561"/>
      </dsp:txXfrm>
    </dsp:sp>
    <dsp:sp modelId="{B6C38746-35BA-4807-97B0-945A341316EB}">
      <dsp:nvSpPr>
        <dsp:cNvPr id="0" name=""/>
        <dsp:cNvSpPr/>
      </dsp:nvSpPr>
      <dsp:spPr bwMode="white">
        <a:xfrm>
          <a:off x="1789187" y="0"/>
          <a:ext cx="1987985"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hemeClr val="lt1"/>
        </a:lnRef>
        <a:fillRef idx="1">
          <a:schemeClr val="accent1"/>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整体架构设计</a:t>
          </a:r>
        </a:p>
      </dsp:txBody>
      <dsp:txXfrm>
        <a:off x="1789187" y="0"/>
        <a:ext cx="1987985" cy="494561"/>
      </dsp:txXfrm>
    </dsp:sp>
    <dsp:sp modelId="{0F7140A8-40AB-405C-9C07-9B32CC89FABF}">
      <dsp:nvSpPr>
        <dsp:cNvPr id="0" name=""/>
        <dsp:cNvSpPr/>
      </dsp:nvSpPr>
      <dsp:spPr bwMode="white">
        <a:xfrm>
          <a:off x="3578373" y="0"/>
          <a:ext cx="1987985"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hemeClr val="lt1"/>
        </a:lnRef>
        <a:fillRef idx="1">
          <a:schemeClr val="accent1"/>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技术方案设计</a:t>
          </a:r>
        </a:p>
      </dsp:txBody>
      <dsp:txXfrm>
        <a:off x="3578373" y="0"/>
        <a:ext cx="1987985" cy="494561"/>
      </dsp:txXfrm>
    </dsp:sp>
    <dsp:sp modelId="{9706B082-4B3B-4D0D-9079-8FDE82C7CCC7}">
      <dsp:nvSpPr>
        <dsp:cNvPr id="0" name=""/>
        <dsp:cNvSpPr/>
      </dsp:nvSpPr>
      <dsp:spPr bwMode="white">
        <a:xfrm>
          <a:off x="5367560" y="0"/>
          <a:ext cx="1987985"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hemeClr val="lt1"/>
        </a:lnRef>
        <a:fillRef idx="1">
          <a:schemeClr val="accent1"/>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方案优势</a:t>
          </a:r>
        </a:p>
      </dsp:txBody>
      <dsp:txXfrm>
        <a:off x="5367560" y="0"/>
        <a:ext cx="1987985" cy="494561"/>
      </dsp:txXfrm>
    </dsp:sp>
    <dsp:sp modelId="{89268177-CB87-4E13-911E-ACC3271C6708}">
      <dsp:nvSpPr>
        <dsp:cNvPr id="0" name=""/>
        <dsp:cNvSpPr/>
      </dsp:nvSpPr>
      <dsp:spPr bwMode="white">
        <a:xfrm>
          <a:off x="7156747" y="0"/>
          <a:ext cx="1987985" cy="494561"/>
        </a:xfrm>
        <a:prstGeom prst="chevron">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hemeClr val="lt1"/>
        </a:lnRef>
        <a:fillRef idx="1">
          <a:schemeClr val="accent1"/>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533400">
            <a:lnSpc>
              <a:spcPct val="90000"/>
            </a:lnSpc>
            <a:spcBef>
              <a:spcPct val="0"/>
            </a:spcBef>
            <a:spcAft>
              <a:spcPct val="35000"/>
            </a:spcAft>
            <a:buNone/>
          </a:pPr>
          <a:r>
            <a:rPr lang="zh-CN" altLang="en-US" sz="1800" b="1" kern="1200" dirty="0">
              <a:solidFill>
                <a:prstClr val="white"/>
              </a:solidFill>
              <a:latin typeface="微软雅黑" panose="020B0503020204020204" pitchFamily="34" charset="-122"/>
              <a:ea typeface="微软雅黑" panose="020B0503020204020204" pitchFamily="34" charset="-122"/>
              <a:cs typeface="宋体" panose="02010600030101010101" pitchFamily="2" charset="-122"/>
            </a:rPr>
            <a:t>成本预算</a:t>
          </a:r>
        </a:p>
      </dsp:txBody>
      <dsp:txXfrm>
        <a:off x="7156747" y="0"/>
        <a:ext cx="1987985" cy="494561"/>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cycle6#1">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endSty" val="noArr"/>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cycle6#2">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endSty" val="noArr"/>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2.xml><?xml version="1.0" encoding="utf-8"?>
<dgm:layoutDef xmlns:dgm="http://schemas.openxmlformats.org/drawingml/2006/diagram" xmlns:a="http://schemas.openxmlformats.org/drawingml/2006/main" uniqueId="urn:microsoft.com/office/officeart/2009/3/layout/StepUpProcess#1">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rSet qsTypeId="urn:microsoft.com/office/officeart/2005/8/quickstyle/simple5"/>
        </dgm:pt>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bL"/>
          <dgm:param type="flowDir" val="row"/>
        </dgm:alg>
      </dgm:if>
      <dgm:else name="Name2">
        <dgm:alg type="snake">
          <dgm:param type="bkpt" val="fixed"/>
          <dgm:param type="bkPtFixedVal" val="1"/>
          <dgm:param type="off" val="off"/>
          <dgm:param type="grDir" val="bR"/>
          <dgm:param type="flowDir" val="row"/>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4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4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4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4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4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4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4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4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4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5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5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5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5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5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5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5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5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5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6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4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6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6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6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6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6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6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6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6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6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7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7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7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7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7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7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7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7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7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7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3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3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3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3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4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0D74C9-5EA6-4948-B88A-0843393950BB}" type="datetimeFigureOut">
              <a:rPr lang="zh-CN" altLang="en-US" smtClean="0"/>
              <a:t>2019/5/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90BDF5-9B45-4D20-B707-81A8715365B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en-US" altLang="zh-CN" sz="1200" b="0" i="0" u="none" strike="noStrike" kern="1200" baseline="0" dirty="0" smtClean="0">
                <a:solidFill>
                  <a:schemeClr val="tx1"/>
                </a:solidFill>
                <a:latin typeface="+mn-lt"/>
                <a:ea typeface="+mn-ea"/>
                <a:cs typeface="+mn-cs"/>
              </a:rPr>
              <a:t>Scale out</a:t>
            </a:r>
            <a:r>
              <a:rPr lang="zh-CN" altLang="en-US" sz="1200" b="0" i="0" u="none" strike="noStrike" kern="1200" baseline="0" dirty="0" smtClean="0">
                <a:solidFill>
                  <a:schemeClr val="tx1"/>
                </a:solidFill>
                <a:latin typeface="+mn-lt"/>
                <a:ea typeface="+mn-ea"/>
                <a:cs typeface="+mn-cs"/>
              </a:rPr>
              <a:t>式扩展</a:t>
            </a:r>
          </a:p>
          <a:p>
            <a:pPr rtl="0"/>
            <a:r>
              <a:rPr lang="zh-CN" altLang="en-US" sz="1200" b="0" i="0" u="none" strike="noStrike" kern="1200" baseline="0" dirty="0" smtClean="0">
                <a:solidFill>
                  <a:schemeClr val="tx1"/>
                </a:solidFill>
                <a:latin typeface="+mn-lt"/>
                <a:ea typeface="+mn-ea"/>
                <a:cs typeface="+mn-cs"/>
              </a:rPr>
              <a:t>低成本服务器集群</a:t>
            </a:r>
          </a:p>
          <a:p>
            <a:pPr rtl="0"/>
            <a:r>
              <a:rPr lang="zh-CN" altLang="en-US" sz="1200" b="0" i="0" u="none" strike="noStrike" kern="1200" baseline="0" dirty="0" smtClean="0">
                <a:solidFill>
                  <a:schemeClr val="tx1"/>
                </a:solidFill>
                <a:latin typeface="+mn-lt"/>
                <a:ea typeface="+mn-ea"/>
                <a:cs typeface="+mn-cs"/>
              </a:rPr>
              <a:t>高性能计算体验</a:t>
            </a:r>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SAN+NAS</a:t>
            </a:r>
            <a:endParaRPr lang="zh-CN" altLang="en-US" sz="1200" b="0" i="0" u="none" strike="noStrike" kern="1200" baseline="0" dirty="0" smtClean="0">
              <a:solidFill>
                <a:schemeClr val="tx1"/>
              </a:solidFill>
              <a:latin typeface="+mn-lt"/>
              <a:ea typeface="+mn-ea"/>
              <a:cs typeface="+mn-cs"/>
            </a:endParaRPr>
          </a:p>
          <a:p>
            <a:pPr rtl="0"/>
            <a:r>
              <a:rPr lang="zh-CN" altLang="en-US" sz="1200" b="0" i="0" u="none" strike="noStrike" kern="1200" baseline="0" dirty="0" smtClean="0">
                <a:solidFill>
                  <a:schemeClr val="tx1"/>
                </a:solidFill>
                <a:latin typeface="+mn-lt"/>
                <a:ea typeface="+mn-ea"/>
                <a:cs typeface="+mn-cs"/>
              </a:rPr>
              <a:t>分布式</a:t>
            </a:r>
            <a:endParaRPr lang="zh-CN" altLang="en-US" dirty="0"/>
          </a:p>
        </p:txBody>
      </p:sp>
      <p:sp>
        <p:nvSpPr>
          <p:cNvPr id="4" name="灯片编号占位符 3"/>
          <p:cNvSpPr>
            <a:spLocks noGrp="1"/>
          </p:cNvSpPr>
          <p:nvPr>
            <p:ph type="sldNum" sz="quarter" idx="10"/>
          </p:nvPr>
        </p:nvSpPr>
        <p:spPr/>
        <p:txBody>
          <a:bodyPr/>
          <a:lstStyle/>
          <a:p>
            <a:fld id="{0B90BDF5-9B45-4D20-B707-81A8715365B2}" type="slidenum">
              <a:rPr lang="zh-CN" altLang="en-US" smtClean="0"/>
              <a:t>2</a:t>
            </a:fld>
            <a:endParaRPr lang="zh-CN" altLang="en-US"/>
          </a:p>
        </p:txBody>
      </p:sp>
    </p:spTree>
    <p:extLst>
      <p:ext uri="{BB962C8B-B14F-4D97-AF65-F5344CB8AC3E}">
        <p14:creationId xmlns:p14="http://schemas.microsoft.com/office/powerpoint/2010/main" val="3565715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90BDF5-9B45-4D20-B707-81A8715365B2}" type="slidenum">
              <a:rPr lang="zh-CN" altLang="en-US" smtClean="0"/>
              <a:t>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en-US" altLang="zh-CN" sz="1200" b="0" i="0" u="none" strike="noStrike" kern="1200" baseline="0" dirty="0" smtClean="0">
                <a:solidFill>
                  <a:schemeClr val="tx1"/>
                </a:solidFill>
                <a:latin typeface="+mn-lt"/>
                <a:ea typeface="+mn-ea"/>
                <a:cs typeface="+mn-cs"/>
              </a:rPr>
              <a:t>Scale out</a:t>
            </a:r>
            <a:r>
              <a:rPr lang="zh-CN" altLang="en-US" sz="1200" b="0" i="0" u="none" strike="noStrike" kern="1200" baseline="0" dirty="0" smtClean="0">
                <a:solidFill>
                  <a:schemeClr val="tx1"/>
                </a:solidFill>
                <a:latin typeface="+mn-lt"/>
                <a:ea typeface="+mn-ea"/>
                <a:cs typeface="+mn-cs"/>
              </a:rPr>
              <a:t>式扩展</a:t>
            </a:r>
          </a:p>
          <a:p>
            <a:pPr rtl="0"/>
            <a:r>
              <a:rPr lang="zh-CN" altLang="en-US" sz="1200" b="0" i="0" u="none" strike="noStrike" kern="1200" baseline="0" dirty="0" smtClean="0">
                <a:solidFill>
                  <a:schemeClr val="tx1"/>
                </a:solidFill>
                <a:latin typeface="+mn-lt"/>
                <a:ea typeface="+mn-ea"/>
                <a:cs typeface="+mn-cs"/>
              </a:rPr>
              <a:t>低成本服务器集群</a:t>
            </a:r>
          </a:p>
          <a:p>
            <a:pPr rtl="0"/>
            <a:r>
              <a:rPr lang="zh-CN" altLang="en-US" sz="1200" b="0" i="0" u="none" strike="noStrike" kern="1200" baseline="0" dirty="0" smtClean="0">
                <a:solidFill>
                  <a:schemeClr val="tx1"/>
                </a:solidFill>
                <a:latin typeface="+mn-lt"/>
                <a:ea typeface="+mn-ea"/>
                <a:cs typeface="+mn-cs"/>
              </a:rPr>
              <a:t>高性能计算体验</a:t>
            </a:r>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SAN+NAS</a:t>
            </a:r>
            <a:endParaRPr lang="zh-CN" altLang="en-US" sz="1200" b="0" i="0" u="none" strike="noStrike" kern="1200" baseline="0" dirty="0" smtClean="0">
              <a:solidFill>
                <a:schemeClr val="tx1"/>
              </a:solidFill>
              <a:latin typeface="+mn-lt"/>
              <a:ea typeface="+mn-ea"/>
              <a:cs typeface="+mn-cs"/>
            </a:endParaRPr>
          </a:p>
          <a:p>
            <a:pPr rtl="0"/>
            <a:r>
              <a:rPr lang="zh-CN" altLang="en-US" sz="1200" b="0" i="0" u="none" strike="noStrike" kern="1200" baseline="0" dirty="0" smtClean="0">
                <a:solidFill>
                  <a:schemeClr val="tx1"/>
                </a:solidFill>
                <a:latin typeface="+mn-lt"/>
                <a:ea typeface="+mn-ea"/>
                <a:cs typeface="+mn-cs"/>
              </a:rPr>
              <a:t>分布式</a:t>
            </a:r>
            <a:endParaRPr lang="zh-CN" altLang="en-US" dirty="0"/>
          </a:p>
        </p:txBody>
      </p:sp>
      <p:sp>
        <p:nvSpPr>
          <p:cNvPr id="4" name="灯片编号占位符 3"/>
          <p:cNvSpPr>
            <a:spLocks noGrp="1"/>
          </p:cNvSpPr>
          <p:nvPr>
            <p:ph type="sldNum" sz="quarter" idx="10"/>
          </p:nvPr>
        </p:nvSpPr>
        <p:spPr/>
        <p:txBody>
          <a:bodyPr/>
          <a:lstStyle/>
          <a:p>
            <a:fld id="{0B90BDF5-9B45-4D20-B707-81A8715365B2}" type="slidenum">
              <a:rPr lang="zh-CN" altLang="en-US" smtClean="0"/>
              <a:t>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防火墙：在网络边界对网络进行隔离和访问</a:t>
            </a:r>
            <a:endParaRPr lang="en-US" altLang="zh-CN" dirty="0" smtClean="0"/>
          </a:p>
          <a:p>
            <a:r>
              <a:rPr lang="zh-CN" altLang="en-US" dirty="0" smtClean="0"/>
              <a:t>安全域划分：安全域的划分从规划和设计上将不同用户的不同安全等级要求网络进行划分，为部署和实施隔离措施提供了依据。</a:t>
            </a:r>
            <a:endParaRPr lang="en-US" altLang="zh-CN" dirty="0" smtClean="0"/>
          </a:p>
          <a:p>
            <a:r>
              <a:rPr lang="zh-CN" altLang="en-US" dirty="0" smtClean="0"/>
              <a:t>流量清理：对</a:t>
            </a:r>
            <a:r>
              <a:rPr lang="en-US" altLang="zh-CN" dirty="0" smtClean="0"/>
              <a:t>DDoS</a:t>
            </a:r>
            <a:r>
              <a:rPr lang="zh-CN" altLang="en-US" dirty="0" smtClean="0"/>
              <a:t>等恶意流量进行清洗，保护网络的可用性。 </a:t>
            </a:r>
            <a:endParaRPr lang="en-US" altLang="zh-CN" dirty="0" smtClean="0"/>
          </a:p>
          <a:p>
            <a:endParaRPr lang="en-US" altLang="zh-CN" dirty="0" smtClean="0"/>
          </a:p>
          <a:p>
            <a:endParaRPr lang="en-US" altLang="zh-CN" dirty="0" smtClean="0"/>
          </a:p>
          <a:p>
            <a:r>
              <a:rPr lang="zh-CN" altLang="en-US" dirty="0" smtClean="0"/>
              <a:t>网页防篡改：网页防篡改系统在网页遭非授权修改时进行恢复。</a:t>
            </a:r>
            <a:endParaRPr lang="en-US" altLang="zh-CN" dirty="0" smtClean="0"/>
          </a:p>
          <a:p>
            <a:r>
              <a:rPr lang="zh-CN" altLang="en-US" dirty="0" smtClean="0"/>
              <a:t>网页安全：利用信誉库、统计分析、黑白名单等方式阻止垃圾邮件进入收件箱，防止欺骗、钓鱼邮件等影响系统及用户。 </a:t>
            </a:r>
            <a:endParaRPr lang="en-US" altLang="zh-CN" dirty="0" smtClean="0"/>
          </a:p>
          <a:p>
            <a:endParaRPr lang="en-US" altLang="zh-CN" dirty="0" smtClean="0"/>
          </a:p>
          <a:p>
            <a:endParaRPr lang="en-US" altLang="zh-CN" dirty="0" smtClean="0"/>
          </a:p>
          <a:p>
            <a:r>
              <a:rPr lang="zh-CN" altLang="en-US" dirty="0" smtClean="0"/>
              <a:t>安全隔离：满足租户为确保对所租用的虚拟机自身的安全而进行安全隔离的需求 。</a:t>
            </a:r>
            <a:endParaRPr lang="en-US" altLang="zh-CN" dirty="0" smtClean="0"/>
          </a:p>
          <a:p>
            <a:r>
              <a:rPr lang="zh-CN" altLang="en-US" dirty="0" smtClean="0"/>
              <a:t>云平台加固安全：提供针对</a:t>
            </a:r>
            <a:r>
              <a:rPr lang="en-US" altLang="zh-CN" dirty="0" smtClean="0"/>
              <a:t>Cloud</a:t>
            </a:r>
            <a:r>
              <a:rPr lang="zh-CN" altLang="en-US" dirty="0" smtClean="0"/>
              <a:t>管理应用和</a:t>
            </a:r>
            <a:r>
              <a:rPr lang="en-US" altLang="zh-CN" dirty="0" smtClean="0"/>
              <a:t>HyperVisor</a:t>
            </a:r>
            <a:r>
              <a:rPr lang="zh-CN" altLang="en-US" dirty="0" smtClean="0"/>
              <a:t>的安全加固解决方案</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B90BDF5-9B45-4D20-B707-81A8715365B2}" type="slidenum">
              <a:rPr lang="zh-CN" altLang="en-US" smtClean="0"/>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防火墙：在网络边界对网络进行隔离和访问</a:t>
            </a:r>
            <a:endParaRPr lang="en-US" altLang="zh-CN" dirty="0" smtClean="0"/>
          </a:p>
          <a:p>
            <a:r>
              <a:rPr lang="zh-CN" altLang="en-US" dirty="0" smtClean="0"/>
              <a:t>安全域划分：安全域的划分从规划和设计上将不同用户的不同安全等级要求网络进行划分，为部署和实施隔离措施提供了依据。</a:t>
            </a:r>
            <a:endParaRPr lang="en-US" altLang="zh-CN" dirty="0" smtClean="0"/>
          </a:p>
          <a:p>
            <a:r>
              <a:rPr lang="zh-CN" altLang="en-US" dirty="0" smtClean="0"/>
              <a:t>流量清理：对</a:t>
            </a:r>
            <a:r>
              <a:rPr lang="en-US" altLang="zh-CN" dirty="0" smtClean="0"/>
              <a:t>DDoS</a:t>
            </a:r>
            <a:r>
              <a:rPr lang="zh-CN" altLang="en-US" dirty="0" smtClean="0"/>
              <a:t>等恶意流量进行清洗，保护网络的可用性。 </a:t>
            </a:r>
            <a:endParaRPr lang="en-US" altLang="zh-CN" dirty="0" smtClean="0"/>
          </a:p>
          <a:p>
            <a:endParaRPr lang="en-US" altLang="zh-CN" dirty="0" smtClean="0"/>
          </a:p>
          <a:p>
            <a:r>
              <a:rPr lang="zh-CN" altLang="en-US" dirty="0" smtClean="0"/>
              <a:t>文档权限管理</a:t>
            </a:r>
            <a:r>
              <a:rPr lang="en-US" altLang="zh-CN" dirty="0" smtClean="0"/>
              <a:t>:</a:t>
            </a:r>
            <a:r>
              <a:rPr lang="zh-CN" altLang="en-US" dirty="0" smtClean="0"/>
              <a:t>提供文档权限解决方案，确保不同权限的用户只能访问相应权限的文档。</a:t>
            </a:r>
            <a:endParaRPr lang="en-US" altLang="zh-CN" dirty="0" smtClean="0"/>
          </a:p>
          <a:p>
            <a:r>
              <a:rPr lang="zh-CN" altLang="en-US" dirty="0" smtClean="0"/>
              <a:t>数据销毁：提供数据销毁机制，防止数据泄露</a:t>
            </a:r>
            <a:endParaRPr lang="en-US" altLang="zh-CN" dirty="0" smtClean="0"/>
          </a:p>
          <a:p>
            <a:r>
              <a:rPr lang="zh-CN" altLang="en-US" dirty="0" smtClean="0"/>
              <a:t>数据加密：提供虚拟机数据卷加密的解决方案，确保云主机上的数据机密性，防止被窃取。 </a:t>
            </a:r>
            <a:endParaRPr lang="en-US" altLang="zh-CN" dirty="0" smtClean="0"/>
          </a:p>
          <a:p>
            <a:endParaRPr lang="en-US" altLang="zh-CN" dirty="0" smtClean="0"/>
          </a:p>
          <a:p>
            <a:endParaRPr lang="en-US" altLang="zh-CN" dirty="0" smtClean="0"/>
          </a:p>
          <a:p>
            <a:r>
              <a:rPr lang="zh-CN" altLang="en-US" dirty="0" smtClean="0"/>
              <a:t>网页防篡改：网页防篡改系统在网页遭非授权修改时进行恢复。</a:t>
            </a:r>
            <a:endParaRPr lang="en-US" altLang="zh-CN" dirty="0" smtClean="0"/>
          </a:p>
          <a:p>
            <a:endParaRPr lang="en-US" altLang="zh-CN" dirty="0" smtClean="0"/>
          </a:p>
          <a:p>
            <a:r>
              <a:rPr lang="zh-CN" altLang="en-US" dirty="0" smtClean="0"/>
              <a:t>网页安全：利用信誉库、统计分析、黑白名单等方式阻止垃圾邮件进入收件箱，防止欺骗、钓鱼邮件等影响系统及用户。 </a:t>
            </a:r>
            <a:endParaRPr lang="en-US" altLang="zh-CN" dirty="0" smtClean="0"/>
          </a:p>
          <a:p>
            <a:endParaRPr lang="en-US" altLang="zh-CN" dirty="0" smtClean="0"/>
          </a:p>
          <a:p>
            <a:endParaRPr lang="en-US" altLang="zh-CN" dirty="0" smtClean="0"/>
          </a:p>
          <a:p>
            <a:r>
              <a:rPr lang="zh-CN" altLang="en-US" dirty="0" smtClean="0"/>
              <a:t>安全隔离：满足租户为确保对所租用的虚拟机自身的安全而进行安全隔离的需求 。</a:t>
            </a:r>
            <a:endParaRPr lang="en-US" altLang="zh-CN" dirty="0" smtClean="0"/>
          </a:p>
          <a:p>
            <a:r>
              <a:rPr lang="zh-CN" altLang="en-US" dirty="0" smtClean="0"/>
              <a:t>云平台加固安全：提供针对</a:t>
            </a:r>
            <a:r>
              <a:rPr lang="en-US" altLang="zh-CN" dirty="0" smtClean="0"/>
              <a:t>Cloud</a:t>
            </a:r>
            <a:r>
              <a:rPr lang="zh-CN" altLang="en-US" dirty="0" smtClean="0"/>
              <a:t>管理应用和</a:t>
            </a:r>
            <a:r>
              <a:rPr lang="en-US" altLang="zh-CN" dirty="0" smtClean="0"/>
              <a:t>HyperVisor</a:t>
            </a:r>
            <a:r>
              <a:rPr lang="zh-CN" altLang="en-US" dirty="0" smtClean="0"/>
              <a:t>的安全加固解决方案</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B90BDF5-9B45-4D20-B707-81A8715365B2}" type="slidenum">
              <a:rPr lang="zh-CN" altLang="en-US" smtClean="0"/>
              <a:t>1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6.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Rectangle 13"/>
          <p:cNvSpPr>
            <a:spLocks noGrp="1" noChangeArrowheads="1"/>
          </p:cNvSpPr>
          <p:nvPr>
            <p:ph type="title"/>
          </p:nvPr>
        </p:nvSpPr>
        <p:spPr bwMode="auto">
          <a:xfrm>
            <a:off x="876072" y="296419"/>
            <a:ext cx="10438269" cy="871537"/>
          </a:xfrm>
          <a:prstGeom prst="rect">
            <a:avLst/>
          </a:prstGeom>
        </p:spPr>
        <p:txBody>
          <a:bodyPr lIns="121693" tIns="60856" rIns="121693" bIns="60856" anchor="ctr"/>
          <a:lstStyle/>
          <a:p>
            <a:pPr lvl="0"/>
            <a:r>
              <a:rPr lang="en-US" altLang="zh-CN"/>
              <a:t>Click to edit Master title style</a:t>
            </a:r>
            <a:endParaRPr lang="zh-CN" altLang="en-US"/>
          </a:p>
        </p:txBody>
      </p:sp>
      <p:sp>
        <p:nvSpPr>
          <p:cNvPr id="9" name="Rectangle 68"/>
          <p:cNvSpPr>
            <a:spLocks noGrp="1" noChangeArrowheads="1"/>
          </p:cNvSpPr>
          <p:nvPr>
            <p:ph idx="1"/>
          </p:nvPr>
        </p:nvSpPr>
        <p:spPr bwMode="auto">
          <a:xfrm>
            <a:off x="876072" y="1196975"/>
            <a:ext cx="10438269"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9987" tIns="39993" rIns="79987" bIns="39993" numCol="1" anchor="t" anchorCtr="0" compatLnSpc="1"/>
          <a:lstStyle/>
          <a:p>
            <a:pPr lvl="0"/>
            <a:r>
              <a:rPr lang="en-US" altLang="zh-CN"/>
              <a:t>Click to edit Master text styles</a:t>
            </a:r>
            <a:endParaRPr lang="zh-CN" altLang="en-US"/>
          </a:p>
          <a:p>
            <a:pPr lvl="1"/>
            <a:r>
              <a:rPr lang="en-US" altLang="zh-CN"/>
              <a:t>Second level</a:t>
            </a:r>
            <a:endParaRPr lang="zh-CN" altLang="en-US"/>
          </a:p>
          <a:p>
            <a:pPr lvl="2"/>
            <a:r>
              <a:rPr lang="en-US" altLang="zh-CN"/>
              <a:t>Third level</a:t>
            </a:r>
            <a:endParaRPr lang="zh-CN" altLang="en-US"/>
          </a:p>
          <a:p>
            <a:pPr lvl="3"/>
            <a:r>
              <a:rPr lang="en-US" altLang="zh-CN"/>
              <a:t>Fourth level</a:t>
            </a:r>
            <a:endParaRPr lang="zh-CN" altLang="en-US"/>
          </a:p>
          <a:p>
            <a:pPr lvl="4"/>
            <a:r>
              <a:rPr lang="en-US" altLang="zh-CN"/>
              <a:t>Fifth level</a:t>
            </a:r>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007534" y="369033"/>
            <a:ext cx="10176933" cy="745784"/>
          </a:xfrm>
          <a:prstGeom prst="rect">
            <a:avLst/>
          </a:prstGeom>
        </p:spPr>
        <p:txBody>
          <a:bodyPr lIns="68441" tIns="34226" rIns="68441" bIns="34226"/>
          <a:lstStyle/>
          <a:p>
            <a:r>
              <a:rPr lang="en-US"/>
              <a:t>Click to edit Master title style</a:t>
            </a:r>
          </a:p>
        </p:txBody>
      </p:sp>
      <p:sp>
        <p:nvSpPr>
          <p:cNvPr id="4" name="Content Placeholder 3"/>
          <p:cNvSpPr>
            <a:spLocks noGrp="1"/>
          </p:cNvSpPr>
          <p:nvPr>
            <p:ph sz="quarter" idx="10"/>
          </p:nvPr>
        </p:nvSpPr>
        <p:spPr>
          <a:xfrm>
            <a:off x="1007533" y="1253911"/>
            <a:ext cx="10165683" cy="4909389"/>
          </a:xfrm>
          <a:prstGeom prst="rect">
            <a:avLst/>
          </a:prstGeom>
        </p:spPr>
        <p:txBody>
          <a:bodyPr lIns="68441" tIns="34226" rIns="68441" bIns="34226"/>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advClick="0" advTm="8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spTree>
  </p:cSld>
  <p:clrMapOvr>
    <a:masterClrMapping/>
  </p:clrMapOvr>
  <p:transition advClick="0" advTm="8000">
    <p:fade thruBlk="1"/>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78884" y="-10583"/>
            <a:ext cx="8727016" cy="827616"/>
          </a:xfrm>
        </p:spPr>
        <p:txBody>
          <a:bodyPr>
            <a:normAutofit/>
          </a:bodyPr>
          <a:lstStyle>
            <a:lvl1pPr algn="l">
              <a:defRPr sz="2025" b="1">
                <a:solidFill>
                  <a:srgbClr val="C0000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4" name="日期占位符 3"/>
          <p:cNvSpPr>
            <a:spLocks noGrp="1"/>
          </p:cNvSpPr>
          <p:nvPr>
            <p:ph type="dt" sz="half" idx="10"/>
          </p:nvPr>
        </p:nvSpPr>
        <p:spPr>
          <a:xfrm>
            <a:off x="609601" y="6356356"/>
            <a:ext cx="2844800" cy="365125"/>
          </a:xfrm>
          <a:prstGeom prst="rect">
            <a:avLst/>
          </a:prstGeom>
        </p:spPr>
        <p:txBody>
          <a:bodyPr lIns="121935" tIns="60968" rIns="121935" bIns="60968"/>
          <a:lstStyle/>
          <a:p>
            <a:pPr marL="0" marR="0" lvl="0" indent="0" algn="l" defTabSz="914400" rtl="0" eaLnBrk="1" fontAlgn="base" latinLnBrk="0" hangingPunct="1">
              <a:lnSpc>
                <a:spcPct val="100000"/>
              </a:lnSpc>
              <a:spcBef>
                <a:spcPct val="0"/>
              </a:spcBef>
              <a:spcAft>
                <a:spcPct val="0"/>
              </a:spcAft>
              <a:buClrTx/>
              <a:buSzTx/>
              <a:buFontTx/>
              <a:buNone/>
              <a:defRPr/>
            </a:pPr>
            <a:fld id="{77B6DD11-1258-465E-919F-DA8945B36261}" type="datetimeFigureOut">
              <a:rPr kumimoji="0" lang="zh-CN" altLang="en-US" sz="18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rPr>
              <a:t>2019/5/18</a:t>
            </a:fld>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
        <p:nvSpPr>
          <p:cNvPr id="5" name="页脚占位符 4"/>
          <p:cNvSpPr>
            <a:spLocks noGrp="1"/>
          </p:cNvSpPr>
          <p:nvPr>
            <p:ph type="ftr" sz="quarter" idx="11"/>
          </p:nvPr>
        </p:nvSpPr>
        <p:spPr>
          <a:xfrm>
            <a:off x="4165604" y="6356356"/>
            <a:ext cx="3860800" cy="365125"/>
          </a:xfrm>
          <a:prstGeom prst="rect">
            <a:avLst/>
          </a:prstGeom>
        </p:spPr>
        <p:txBody>
          <a:bodyPr lIns="121935" tIns="60968" rIns="121935" bIns="60968"/>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
        <p:nvSpPr>
          <p:cNvPr id="6" name="灯片编号占位符 5"/>
          <p:cNvSpPr>
            <a:spLocks noGrp="1"/>
          </p:cNvSpPr>
          <p:nvPr>
            <p:ph type="sldNum" sz="quarter" idx="12"/>
          </p:nvPr>
        </p:nvSpPr>
        <p:spPr>
          <a:xfrm>
            <a:off x="8737600" y="6356356"/>
            <a:ext cx="2844800" cy="365125"/>
          </a:xfrm>
          <a:prstGeom prst="rect">
            <a:avLst/>
          </a:prstGeom>
        </p:spPr>
        <p:txBody>
          <a:bodyPr lIns="121935" tIns="60968" rIns="121935" bIns="60968"/>
          <a:lstStyle/>
          <a:p>
            <a:pPr marL="0" marR="0" lvl="0" indent="0" algn="l" defTabSz="914400" rtl="0" eaLnBrk="1" fontAlgn="base" latinLnBrk="0" hangingPunct="1">
              <a:lnSpc>
                <a:spcPct val="100000"/>
              </a:lnSpc>
              <a:spcBef>
                <a:spcPct val="0"/>
              </a:spcBef>
              <a:spcAft>
                <a:spcPct val="0"/>
              </a:spcAft>
              <a:buClrTx/>
              <a:buSzTx/>
              <a:buFontTx/>
              <a:buNone/>
              <a:defRPr/>
            </a:pPr>
            <a:fld id="{12656A25-47B8-4CC8-AC94-92D29BE562CE}" type="slidenum">
              <a:rPr kumimoji="0" lang="zh-CN" altLang="en-US" sz="18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rPr>
              <a:t>‹#›</a:t>
            </a:fld>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0965" indent="0" algn="ctr">
              <a:buNone/>
              <a:defRPr sz="1200"/>
            </a:lvl5pPr>
            <a:lvl6pPr marL="1713865" indent="0" algn="ctr">
              <a:buNone/>
              <a:defRPr sz="1200"/>
            </a:lvl6pPr>
            <a:lvl7pPr marL="2056765" indent="0" algn="ctr">
              <a:buNone/>
              <a:defRPr sz="1200"/>
            </a:lvl7pPr>
            <a:lvl8pPr marL="2399665" indent="0" algn="ctr">
              <a:buNone/>
              <a:defRPr sz="1200"/>
            </a:lvl8pPr>
            <a:lvl9pPr marL="2742565"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545039B-CCBF-4741-9146-72559821C86D}" type="datetimeFigureOut">
              <a:rPr kumimoji="0" lang="zh-CN" altLang="en-US" sz="18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rPr>
              <a:t>2019/5/18</a:t>
            </a:fld>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608357D9-399C-472B-80BA-26773748A82F}" type="slidenum">
              <a:rPr kumimoji="0" lang="zh-CN" altLang="en-US" sz="18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rPr>
              <a:t>‹#›</a:t>
            </a:fld>
            <a:endParaRPr kumimoji="0" lang="zh-CN" altLang="en-US" sz="18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Tree>
  </p:cSld>
  <p:clrMapOvr>
    <a:masterClrMapping/>
  </p:clrMapOvr>
  <p:transition advClick="0" advTm="8000">
    <p:fade thruBlk="1"/>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ransition advClick="0" advTm="8000">
    <p:fade thruBlk="1"/>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0" name="图片 1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28"/>
            <a:ext cx="12192000" cy="6857143"/>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02514" y="528397"/>
            <a:ext cx="2372522" cy="557453"/>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35" name="Picture 9" descr="Jet engine turbine blade airplane. Background. "/>
          <p:cNvPicPr>
            <a:picLocks noChangeAspect="1" noChangeArrowheads="1"/>
          </p:cNvPicPr>
          <p:nvPr userDrawn="1"/>
        </p:nvPicPr>
        <p:blipFill rotWithShape="1">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aturation sat="400000"/>
                    </a14:imgEffect>
                  </a14:imgLayer>
                </a14:imgProps>
              </a:ext>
              <a:ext uri="{28A0092B-C50C-407E-A947-70E740481C1C}">
                <a14:useLocalDpi xmlns:a14="http://schemas.microsoft.com/office/drawing/2010/main" val="0"/>
              </a:ext>
            </a:extLst>
          </a:blip>
          <a:srcRect t="-1" b="46144"/>
          <a:stretch>
            <a:fillRect/>
          </a:stretch>
        </p:blipFill>
        <p:spPr bwMode="auto">
          <a:xfrm>
            <a:off x="0" y="0"/>
            <a:ext cx="12192000" cy="6858000"/>
          </a:xfrm>
          <a:prstGeom prst="rect">
            <a:avLst/>
          </a:prstGeom>
          <a:noFill/>
        </p:spPr>
      </p:pic>
      <p:pic>
        <p:nvPicPr>
          <p:cNvPr id="29" name="图片 2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53664" y="6370591"/>
            <a:ext cx="1060945" cy="249284"/>
          </a:xfrm>
          <a:prstGeom prst="rect">
            <a:avLst/>
          </a:prstGeom>
        </p:spPr>
      </p:pic>
      <p:sp>
        <p:nvSpPr>
          <p:cNvPr id="32" name="灯片编号占位符 5"/>
          <p:cNvSpPr txBox="1"/>
          <p:nvPr userDrawn="1"/>
        </p:nvSpPr>
        <p:spPr>
          <a:xfrm>
            <a:off x="318824" y="6332468"/>
            <a:ext cx="497134" cy="366684"/>
          </a:xfrm>
          <a:prstGeom prst="rect">
            <a:avLst/>
          </a:prstGeom>
        </p:spPr>
        <p:txBody>
          <a:bodyPr vert="horz" lIns="68580" tIns="34290" rIns="68580" bIns="34290" rtlCol="0" anchor="t"/>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fld id="{B2563A90-55EF-4D2C-B954-EDF55F24A661}" type="slidenum">
              <a:rPr kumimoji="0" lang="zh-CN" altLang="en-US" sz="900" b="0" i="0" u="none" strike="noStrike" kern="1200" cap="none" spc="0" normalizeH="0" baseline="0" noProof="0" smtClean="0">
                <a:ln>
                  <a:noFill/>
                </a:ln>
                <a:solidFill>
                  <a:prstClr val="black">
                    <a:lumMod val="65000"/>
                    <a:lumOff val="35000"/>
                  </a:prstClr>
                </a:solidFill>
                <a:effectLst/>
                <a:uLnTx/>
                <a:uFillTx/>
                <a:latin typeface="Calibri" panose="020F0502020204030204"/>
                <a:ea typeface="宋体" panose="02010600030101010101" pitchFamily="2" charset="-122"/>
                <a:cs typeface="+mn-cs"/>
              </a:rPr>
              <a:t>‹#›</a:t>
            </a:fld>
            <a:endParaRPr kumimoji="0" lang="zh-CN" altLang="en-US" sz="900" b="0" i="0" u="none" strike="noStrike" kern="1200" cap="none" spc="0" normalizeH="0" baseline="0" noProof="0" dirty="0">
              <a:ln>
                <a:noFill/>
              </a:ln>
              <a:solidFill>
                <a:prstClr val="black">
                  <a:lumMod val="65000"/>
                  <a:lumOff val="35000"/>
                </a:prstClr>
              </a:solidFill>
              <a:effectLst/>
              <a:uLnTx/>
              <a:uFillTx/>
              <a:latin typeface="Calibri" panose="020F0502020204030204"/>
              <a:ea typeface="宋体" panose="02010600030101010101" pitchFamily="2" charset="-122"/>
              <a:cs typeface="+mn-cs"/>
            </a:endParaRPr>
          </a:p>
        </p:txBody>
      </p:sp>
      <p:sp>
        <p:nvSpPr>
          <p:cNvPr id="33" name="文本框 32"/>
          <p:cNvSpPr txBox="1"/>
          <p:nvPr userDrawn="1"/>
        </p:nvSpPr>
        <p:spPr>
          <a:xfrm>
            <a:off x="1176046" y="6310345"/>
            <a:ext cx="2205329" cy="23083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rPr>
              <a:t>Make IT Simple, Make Business Agile</a:t>
            </a:r>
            <a:endParaRPr kumimoji="0" lang="en-GB"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57"/>
            <a:ext cx="12192000" cy="6856286"/>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3664" y="6370591"/>
            <a:ext cx="1060945" cy="249284"/>
          </a:xfrm>
          <a:prstGeom prst="rect">
            <a:avLst/>
          </a:prstGeom>
        </p:spPr>
      </p:pic>
      <p:sp>
        <p:nvSpPr>
          <p:cNvPr id="10" name="灯片编号占位符 5"/>
          <p:cNvSpPr txBox="1"/>
          <p:nvPr userDrawn="1"/>
        </p:nvSpPr>
        <p:spPr>
          <a:xfrm>
            <a:off x="318824" y="6332468"/>
            <a:ext cx="497134" cy="366684"/>
          </a:xfrm>
          <a:prstGeom prst="rect">
            <a:avLst/>
          </a:prstGeom>
        </p:spPr>
        <p:txBody>
          <a:bodyPr vert="horz" lIns="68580" tIns="34290" rIns="68580" bIns="34290" rtlCol="0" anchor="t"/>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fld id="{B2563A90-55EF-4D2C-B954-EDF55F24A661}" type="slidenum">
              <a:rPr kumimoji="0" lang="zh-CN" altLang="en-US" sz="900" b="0" i="0" u="none" strike="noStrike" kern="1200" cap="none" spc="0" normalizeH="0" baseline="0" noProof="0" smtClean="0">
                <a:ln>
                  <a:noFill/>
                </a:ln>
                <a:solidFill>
                  <a:prstClr val="black">
                    <a:lumMod val="65000"/>
                    <a:lumOff val="35000"/>
                  </a:prstClr>
                </a:solidFill>
                <a:effectLst/>
                <a:uLnTx/>
                <a:uFillTx/>
                <a:latin typeface="Calibri" panose="020F0502020204030204"/>
                <a:ea typeface="宋体" panose="02010600030101010101" pitchFamily="2" charset="-122"/>
                <a:cs typeface="+mn-cs"/>
              </a:rPr>
              <a:t>‹#›</a:t>
            </a:fld>
            <a:endParaRPr kumimoji="0" lang="zh-CN" altLang="en-US" sz="900" b="0" i="0" u="none" strike="noStrike" kern="1200" cap="none" spc="0" normalizeH="0" baseline="0" noProof="0" dirty="0">
              <a:ln>
                <a:noFill/>
              </a:ln>
              <a:solidFill>
                <a:prstClr val="black">
                  <a:lumMod val="65000"/>
                  <a:lumOff val="35000"/>
                </a:prstClr>
              </a:solidFill>
              <a:effectLst/>
              <a:uLnTx/>
              <a:uFillTx/>
              <a:latin typeface="Calibri" panose="020F0502020204030204"/>
              <a:ea typeface="宋体" panose="02010600030101010101" pitchFamily="2" charset="-122"/>
              <a:cs typeface="+mn-cs"/>
            </a:endParaRPr>
          </a:p>
        </p:txBody>
      </p:sp>
      <p:sp>
        <p:nvSpPr>
          <p:cNvPr id="11" name="文本框 10"/>
          <p:cNvSpPr txBox="1"/>
          <p:nvPr userDrawn="1"/>
        </p:nvSpPr>
        <p:spPr>
          <a:xfrm>
            <a:off x="1176046" y="6310345"/>
            <a:ext cx="2205329" cy="23083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rPr>
              <a:t>Make IT Simple, Make Business Agile</a:t>
            </a:r>
            <a:endParaRPr kumimoji="0" lang="en-GB"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53664" y="6370591"/>
            <a:ext cx="1060945" cy="249284"/>
          </a:xfrm>
          <a:prstGeom prst="rect">
            <a:avLst/>
          </a:prstGeom>
        </p:spPr>
      </p:pic>
      <p:sp>
        <p:nvSpPr>
          <p:cNvPr id="10" name="灯片编号占位符 5"/>
          <p:cNvSpPr txBox="1"/>
          <p:nvPr userDrawn="1"/>
        </p:nvSpPr>
        <p:spPr>
          <a:xfrm>
            <a:off x="318824" y="6332468"/>
            <a:ext cx="497134" cy="366684"/>
          </a:xfrm>
          <a:prstGeom prst="rect">
            <a:avLst/>
          </a:prstGeom>
        </p:spPr>
        <p:txBody>
          <a:bodyPr vert="horz" lIns="68580" tIns="34290" rIns="68580" bIns="34290" rtlCol="0" anchor="t"/>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fld id="{B2563A90-55EF-4D2C-B954-EDF55F24A661}" type="slidenum">
              <a:rPr kumimoji="0" lang="zh-CN" altLang="en-US" sz="900" b="0" i="0" u="none" strike="noStrike" kern="1200" cap="none" spc="0" normalizeH="0" baseline="0" noProof="0" smtClean="0">
                <a:ln>
                  <a:noFill/>
                </a:ln>
                <a:solidFill>
                  <a:prstClr val="black">
                    <a:lumMod val="65000"/>
                    <a:lumOff val="35000"/>
                  </a:prstClr>
                </a:solidFill>
                <a:effectLst/>
                <a:uLnTx/>
                <a:uFillTx/>
                <a:latin typeface="Calibri" panose="020F0502020204030204"/>
                <a:ea typeface="宋体" panose="02010600030101010101" pitchFamily="2" charset="-122"/>
                <a:cs typeface="+mn-cs"/>
              </a:rPr>
              <a:t>‹#›</a:t>
            </a:fld>
            <a:endParaRPr kumimoji="0" lang="zh-CN" altLang="en-US" sz="900" b="0" i="0" u="none" strike="noStrike" kern="1200" cap="none" spc="0" normalizeH="0" baseline="0" noProof="0" dirty="0">
              <a:ln>
                <a:noFill/>
              </a:ln>
              <a:solidFill>
                <a:prstClr val="black">
                  <a:lumMod val="65000"/>
                  <a:lumOff val="35000"/>
                </a:prstClr>
              </a:solidFill>
              <a:effectLst/>
              <a:uLnTx/>
              <a:uFillTx/>
              <a:latin typeface="Calibri" panose="020F0502020204030204"/>
              <a:ea typeface="宋体" panose="02010600030101010101" pitchFamily="2" charset="-122"/>
              <a:cs typeface="+mn-cs"/>
            </a:endParaRPr>
          </a:p>
        </p:txBody>
      </p:sp>
      <p:sp>
        <p:nvSpPr>
          <p:cNvPr id="11" name="文本框 10"/>
          <p:cNvSpPr txBox="1"/>
          <p:nvPr userDrawn="1"/>
        </p:nvSpPr>
        <p:spPr>
          <a:xfrm>
            <a:off x="1176046" y="6310345"/>
            <a:ext cx="2205329" cy="23083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rPr>
              <a:t>Make IT Simple, Make Business Agile</a:t>
            </a:r>
            <a:endParaRPr kumimoji="0" lang="en-GB"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28"/>
            <a:ext cx="12192000" cy="6857143"/>
          </a:xfrm>
          <a:prstGeom prst="rect">
            <a:avLst/>
          </a:prstGeom>
        </p:spPr>
      </p:pic>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3664" y="6370591"/>
            <a:ext cx="1060945" cy="249284"/>
          </a:xfrm>
          <a:prstGeom prst="rect">
            <a:avLst/>
          </a:prstGeom>
        </p:spPr>
      </p:pic>
      <p:sp>
        <p:nvSpPr>
          <p:cNvPr id="6" name="灯片编号占位符 5"/>
          <p:cNvSpPr txBox="1"/>
          <p:nvPr userDrawn="1"/>
        </p:nvSpPr>
        <p:spPr>
          <a:xfrm>
            <a:off x="318824" y="6332468"/>
            <a:ext cx="497134" cy="366684"/>
          </a:xfrm>
          <a:prstGeom prst="rect">
            <a:avLst/>
          </a:prstGeom>
        </p:spPr>
        <p:txBody>
          <a:bodyPr vert="horz" lIns="68580" tIns="34290" rIns="68580" bIns="34290" rtlCol="0" anchor="t"/>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fld id="{B2563A90-55EF-4D2C-B954-EDF55F24A661}" type="slidenum">
              <a:rPr kumimoji="0" lang="zh-CN" altLang="en-US" sz="900" b="0" i="0" u="none" strike="noStrike" kern="1200" cap="none" spc="0" normalizeH="0" baseline="0" noProof="0" smtClean="0">
                <a:ln>
                  <a:noFill/>
                </a:ln>
                <a:solidFill>
                  <a:prstClr val="black">
                    <a:lumMod val="65000"/>
                    <a:lumOff val="35000"/>
                  </a:prstClr>
                </a:solidFill>
                <a:effectLst/>
                <a:uLnTx/>
                <a:uFillTx/>
                <a:latin typeface="Calibri" panose="020F0502020204030204"/>
                <a:ea typeface="宋体" panose="02010600030101010101" pitchFamily="2" charset="-122"/>
                <a:cs typeface="+mn-cs"/>
              </a:rPr>
              <a:t>‹#›</a:t>
            </a:fld>
            <a:endParaRPr kumimoji="0" lang="zh-CN" altLang="en-US" sz="900" b="0" i="0" u="none" strike="noStrike" kern="1200" cap="none" spc="0" normalizeH="0" baseline="0" noProof="0" dirty="0">
              <a:ln>
                <a:noFill/>
              </a:ln>
              <a:solidFill>
                <a:prstClr val="black">
                  <a:lumMod val="65000"/>
                  <a:lumOff val="35000"/>
                </a:prstClr>
              </a:solidFill>
              <a:effectLst/>
              <a:uLnTx/>
              <a:uFillTx/>
              <a:latin typeface="Calibri" panose="020F0502020204030204"/>
              <a:ea typeface="宋体" panose="02010600030101010101" pitchFamily="2" charset="-122"/>
              <a:cs typeface="+mn-cs"/>
            </a:endParaRPr>
          </a:p>
        </p:txBody>
      </p:sp>
      <p:sp>
        <p:nvSpPr>
          <p:cNvPr id="7" name="文本框 6"/>
          <p:cNvSpPr txBox="1"/>
          <p:nvPr userDrawn="1"/>
        </p:nvSpPr>
        <p:spPr>
          <a:xfrm>
            <a:off x="1176046" y="6310345"/>
            <a:ext cx="2205329" cy="23083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rPr>
              <a:t>Make IT Simple, Make Business Agile</a:t>
            </a:r>
            <a:endParaRPr kumimoji="0" lang="en-GB" altLang="zh-CN" sz="900" b="0" i="0" u="none" strike="noStrike" kern="1200" cap="none" spc="0" normalizeH="0" baseline="0" noProof="0" dirty="0" smtClean="0">
              <a:ln>
                <a:noFill/>
              </a:ln>
              <a:solidFill>
                <a:srgbClr val="353E47"/>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255887" y="365125"/>
            <a:ext cx="10515600" cy="1325563"/>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3377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advClick="0" advTm="5000">
        <p14:prism dir="u" isInverted="1"/>
      </p:transition>
    </mc:Choice>
    <mc:Fallback xmlns="">
      <p:transition spd="slow" advClick="0" advTm="5000">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过度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5000">
        <p15:prstTrans prst="prestige"/>
      </p:transition>
    </mc:Choice>
    <mc:Fallback xmlns="">
      <p:transition spd="slow" advClick="0" advTm="5000">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4" name="矩形 3"/>
          <p:cNvSpPr/>
          <p:nvPr userDrawn="1"/>
        </p:nvSpPr>
        <p:spPr>
          <a:xfrm>
            <a:off x="8325228" y="6545425"/>
            <a:ext cx="775136"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模板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moban/     </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行业</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模板：</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hangye/ </a:t>
            </a: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节日</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模板：</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jieri/           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素材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sucai/</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背景图片：</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beijing/      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图表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tubiao/      </a:t>
            </a: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优秀</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xiazai/        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教程： </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powerpoint/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ord</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教程： </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word/              Excel</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教程：</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excel/  </a:t>
            </a: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资料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ziliao/                PPT</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课件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kejian/ </a:t>
            </a: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范文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fanwen/             </a:t>
            </a: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试卷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shiti/  </a:t>
            </a: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教案下载：</a:t>
            </a: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1ppt.com/jiaoan/  </a:t>
            </a:r>
            <a:r>
              <a:rPr kumimoji="0" lang="en-US" altLang="zh-CN" sz="100" b="0" i="0" u="none" strike="noStrike" kern="1200" cap="none" spc="0" normalizeH="0" baseline="0" noProof="0" dirty="0" smtClean="0">
                <a:ln>
                  <a:noFill/>
                </a:ln>
                <a:solidFill>
                  <a:prstClr val="white"/>
                </a:solidFill>
                <a:effectLst/>
                <a:uLnTx/>
                <a:uFillTx/>
                <a:latin typeface="Calibri" panose="020F0502020204030204"/>
                <a:ea typeface="宋体" panose="02010600030101010101" pitchFamily="2" charset="-122"/>
                <a:cs typeface="+mn-cs"/>
              </a:rPr>
              <a:t>      </a:t>
            </a:r>
            <a:endPar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 b="0" i="0" u="none" strike="noStrike" kern="1200" cap="none" spc="0" normalizeH="0" baseline="0" noProof="0" dirty="0" smtClean="0">
                <a:ln>
                  <a:noFill/>
                </a:ln>
                <a:solidFill>
                  <a:prstClr val="white"/>
                </a:solidFill>
                <a:effectLst/>
                <a:uLnTx/>
                <a:uFillTx/>
                <a:latin typeface="Calibri" panose="020F0502020204030204"/>
                <a:ea typeface="宋体" panose="02010600030101010101" pitchFamily="2" charset="-122"/>
                <a:cs typeface="+mn-cs"/>
              </a:rPr>
              <a:t>字体下载：</a:t>
            </a:r>
            <a:r>
              <a:rPr kumimoji="0" lang="en-US" altLang="zh-CN" sz="100" b="0" i="0" u="none" strike="noStrike" kern="1200" cap="none" spc="0" normalizeH="0" baseline="0" noProof="0" dirty="0" smtClean="0">
                <a:ln>
                  <a:noFill/>
                </a:ln>
                <a:solidFill>
                  <a:prstClr val="white"/>
                </a:solidFill>
                <a:effectLst/>
                <a:uLnTx/>
                <a:uFillTx/>
                <a:latin typeface="Calibri" panose="020F0502020204030204"/>
                <a:ea typeface="宋体" panose="02010600030101010101" pitchFamily="2" charset="-122"/>
                <a:cs typeface="+mn-cs"/>
              </a:rPr>
              <a:t>www.1ppt.com/ziti/</a:t>
            </a:r>
            <a:endPar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 </a:t>
            </a:r>
            <a:endParaRPr kumimoji="0" lang="zh-CN" altLang="en-US" sz="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 advClick="0" advTm="5000"/>
    </mc:Choice>
    <mc:Fallback xmlns="">
      <p:transition advClick="0" advTm="500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内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内页-2">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内页-3">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页-4">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内页-5">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版权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advClick="0" advTm="5000">
        <p:blinds dir="vert"/>
      </p:transition>
    </mc:Choice>
    <mc:Fallback xmlns="">
      <p:transition spd="slow" advClick="0" advTm="5000">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FC732FD-D84E-41D0-999C-4F8ACA003D16}" type="datetimeFigureOut">
              <a:rPr lang="zh-CN" altLang="en-US" smtClean="0"/>
              <a:t>2019/5/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45AAD27-0FC3-4805-986A-2ED59259386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image" Target="../media/image2.jpeg"/><Relationship Id="rId4" Type="http://schemas.openxmlformats.org/officeDocument/2006/relationships/slideLayout" Target="../slideLayouts/slideLayout15.xml"/><Relationship Id="rId9"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4.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C732FD-D84E-41D0-999C-4F8ACA003D16}" type="datetimeFigureOut">
              <a:rPr lang="zh-CN" altLang="en-US" smtClean="0"/>
              <a:t>2019/5/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5AAD27-0FC3-4805-986A-2ED59259386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1F1F1"/>
        </a:solidFill>
        <a:effectLst/>
      </p:bgPr>
    </p:bg>
    <p:spTree>
      <p:nvGrpSpPr>
        <p:cNvPr id="1" name=""/>
        <p:cNvGrpSpPr/>
        <p:nvPr/>
      </p:nvGrpSpPr>
      <p:grpSpPr>
        <a:xfrm>
          <a:off x="0" y="0"/>
          <a:ext cx="0" cy="0"/>
          <a:chOff x="0" y="0"/>
          <a:chExt cx="0" cy="0"/>
        </a:xfrm>
      </p:grpSpPr>
      <p:sp>
        <p:nvSpPr>
          <p:cNvPr id="10" name="矩形 9"/>
          <p:cNvSpPr/>
          <p:nvPr/>
        </p:nvSpPr>
        <p:spPr bwMode="auto">
          <a:xfrm>
            <a:off x="4233" y="0"/>
            <a:ext cx="12185651" cy="6858000"/>
          </a:xfrm>
          <a:prstGeom prst="rect">
            <a:avLst/>
          </a:prstGeom>
          <a:solidFill>
            <a:schemeClr val="bg1">
              <a:lumMod val="95000"/>
            </a:schemeClr>
          </a:solidFill>
          <a:ln>
            <a:noFill/>
          </a:ln>
          <a:effectLst/>
        </p:spPr>
        <p:txBody>
          <a:bodyPr lIns="91131" tIns="45576" rIns="91131" bIns="45576"/>
          <a:lstStyle/>
          <a:p>
            <a:pPr marL="0" marR="0" lvl="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51" name="Rectangle 5"/>
          <p:cNvSpPr>
            <a:spLocks noChangeArrowheads="1"/>
          </p:cNvSpPr>
          <p:nvPr/>
        </p:nvSpPr>
        <p:spPr bwMode="auto">
          <a:xfrm>
            <a:off x="3286416" y="6518820"/>
            <a:ext cx="361949" cy="194733"/>
          </a:xfrm>
          <a:prstGeom prst="rect">
            <a:avLst/>
          </a:prstGeom>
          <a:noFill/>
          <a:ln>
            <a:noFill/>
          </a:ln>
        </p:spPr>
        <p:txBody>
          <a:bodyPr lIns="0" tIns="0" rIns="0" bIns="0" anchor="ctr"/>
          <a:lstStyle/>
          <a:p>
            <a:pPr marL="0" marR="0" lvl="0" indent="0" algn="l" defTabSz="914400" rtl="0" eaLnBrk="0" fontAlgn="base" latinLnBrk="0" hangingPunct="0">
              <a:lnSpc>
                <a:spcPct val="85000"/>
              </a:lnSpc>
              <a:spcBef>
                <a:spcPct val="0"/>
              </a:spcBef>
              <a:spcAft>
                <a:spcPct val="0"/>
              </a:spcAft>
              <a:buClrTx/>
              <a:buSzTx/>
              <a:buFontTx/>
              <a:buNone/>
              <a:defRPr/>
            </a:pPr>
            <a:fld id="{D9101C4D-6F82-47C3-B298-298140640478}" type="slidenum">
              <a:rPr kumimoji="0" lang="de-DE" altLang="zh-CN" sz="975" b="0" i="0" u="none" strike="noStrike" kern="1200" cap="none" spc="0" normalizeH="0" baseline="0" noProof="0">
                <a:ln>
                  <a:noFill/>
                </a:ln>
                <a:solidFill>
                  <a:srgbClr val="A6A6A6"/>
                </a:solidFill>
                <a:effectLst/>
                <a:uLnTx/>
                <a:uFillTx/>
                <a:latin typeface="FrutigerNext LT Medium" pitchFamily="34" charset="0"/>
                <a:ea typeface="华文细黑" panose="02010600040101010101" pitchFamily="2" charset="-122"/>
              </a:rPr>
              <a:t>‹#›</a:t>
            </a:fld>
            <a:endParaRPr kumimoji="0" lang="en-GB" altLang="zh-CN" sz="975" b="0" i="0" u="none" strike="noStrike" kern="1200" cap="none" spc="0" normalizeH="0" baseline="0" noProof="0" dirty="0">
              <a:ln>
                <a:noFill/>
              </a:ln>
              <a:solidFill>
                <a:srgbClr val="A6A6A6"/>
              </a:solidFill>
              <a:effectLst/>
              <a:uLnTx/>
              <a:uFillTx/>
              <a:latin typeface="FrutigerNext LT Medium" pitchFamily="34" charset="0"/>
              <a:ea typeface="华文细黑" panose="02010600040101010101" pitchFamily="2" charset="-122"/>
            </a:endParaRPr>
          </a:p>
        </p:txBody>
      </p:sp>
      <p:pic>
        <p:nvPicPr>
          <p:cNvPr id="3076" name="Picture 2" descr="C:\Users\z00124665\Desktop\HW LOGO(横版）.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87346" y="6322488"/>
            <a:ext cx="1268628" cy="336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2" descr="C:\Users\z00124665\Desktop\color bar [转换].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6779687"/>
            <a:ext cx="12192000" cy="78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a:off x="373463" y="6486995"/>
            <a:ext cx="1907916" cy="207602"/>
          </a:xfrm>
          <a:prstGeom prst="rect">
            <a:avLst/>
          </a:prstGeom>
        </p:spPr>
        <p:txBody>
          <a:bodyPr wrap="none" lIns="68432" tIns="34217" rIns="68432" bIns="34217"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900" b="1" i="0" u="none" strike="noStrike" kern="0" cap="none" spc="0" normalizeH="0" baseline="0" noProof="0" dirty="0">
                <a:ln>
                  <a:noFill/>
                </a:ln>
                <a:solidFill>
                  <a:srgbClr val="FFFFFF">
                    <a:lumMod val="65000"/>
                  </a:srgbClr>
                </a:solidFill>
                <a:effectLst/>
                <a:uLnTx/>
                <a:uFillTx/>
                <a:latin typeface="FrutigerNext LT Regular" pitchFamily="34" charset="0"/>
                <a:ea typeface="黑体" panose="02010609060101010101" pitchFamily="49" charset="-122"/>
              </a:rPr>
              <a:t>www.huawei.com  </a:t>
            </a:r>
            <a:r>
              <a:rPr kumimoji="0" lang="zh-CN" altLang="en-US" sz="900" b="1" i="0" u="none" strike="noStrike" kern="0" cap="none" spc="0" normalizeH="0" baseline="0" noProof="0" dirty="0">
                <a:ln>
                  <a:noFill/>
                </a:ln>
                <a:solidFill>
                  <a:srgbClr val="FFFFFF">
                    <a:lumMod val="65000"/>
                  </a:srgbClr>
                </a:solidFill>
                <a:effectLst/>
                <a:uLnTx/>
                <a:uFillTx/>
                <a:latin typeface="FrutigerNext LT Regular" pitchFamily="34" charset="0"/>
                <a:ea typeface="黑体" panose="02010609060101010101" pitchFamily="49" charset="-122"/>
              </a:rPr>
              <a:t>•</a:t>
            </a:r>
            <a:r>
              <a:rPr kumimoji="0" lang="en-US" altLang="zh-CN" sz="900" b="1" i="0" u="none" strike="noStrike" kern="0" cap="none" spc="0" normalizeH="0" baseline="0" noProof="0" dirty="0">
                <a:ln>
                  <a:noFill/>
                </a:ln>
                <a:solidFill>
                  <a:srgbClr val="FFFFFF">
                    <a:lumMod val="65000"/>
                  </a:srgbClr>
                </a:solidFill>
                <a:effectLst/>
                <a:uLnTx/>
                <a:uFillTx/>
                <a:latin typeface="FrutigerNext LT Regular" pitchFamily="34" charset="0"/>
                <a:ea typeface="黑体" panose="02010609060101010101" pitchFamily="49" charset="-122"/>
              </a:rPr>
              <a:t>  </a:t>
            </a:r>
            <a:r>
              <a:rPr kumimoji="0" lang="en-US" altLang="zh-CN" sz="675" b="0" i="0" u="none" strike="noStrike" kern="0" cap="none" spc="0" normalizeH="0" baseline="0" noProof="0" dirty="0">
                <a:ln>
                  <a:noFill/>
                </a:ln>
                <a:solidFill>
                  <a:srgbClr val="FFFFFF">
                    <a:lumMod val="65000"/>
                  </a:srgbClr>
                </a:solidFill>
                <a:effectLst/>
                <a:uLnTx/>
                <a:uFillTx/>
                <a:latin typeface="FrutigerNext LT Regular" pitchFamily="34" charset="0"/>
                <a:ea typeface="黑体" panose="02010609060101010101" pitchFamily="49" charset="-122"/>
              </a:rPr>
              <a:t>Huawei Confidential </a:t>
            </a:r>
            <a:endParaRPr kumimoji="0" lang="zh-CN" altLang="en-US" sz="375" b="0" i="0" u="none" strike="noStrike" kern="1200" cap="none" spc="0" normalizeH="0" baseline="0" noProof="0" dirty="0">
              <a:ln>
                <a:noFill/>
              </a:ln>
              <a:solidFill>
                <a:srgbClr val="FFFFFF">
                  <a:lumMod val="65000"/>
                </a:srgbClr>
              </a:solidFill>
              <a:effectLst/>
              <a:uLnTx/>
              <a:uFillTx/>
              <a:latin typeface="Calibri" panose="020F0502020204030204" charset="0"/>
              <a:ea typeface="宋体" panose="02010600030101010101" pitchFamily="2" charset="-122"/>
            </a:endParaRPr>
          </a:p>
        </p:txBody>
      </p:sp>
      <p:sp>
        <p:nvSpPr>
          <p:cNvPr id="12" name="Rectangle 13"/>
          <p:cNvSpPr>
            <a:spLocks noGrp="1" noChangeArrowheads="1"/>
          </p:cNvSpPr>
          <p:nvPr>
            <p:ph type="title"/>
          </p:nvPr>
        </p:nvSpPr>
        <p:spPr bwMode="auto">
          <a:xfrm>
            <a:off x="876072" y="296419"/>
            <a:ext cx="10438269" cy="871537"/>
          </a:xfrm>
          <a:prstGeom prst="rect">
            <a:avLst/>
          </a:prstGeom>
        </p:spPr>
        <p:txBody>
          <a:bodyPr lIns="121693" tIns="60856" rIns="121693" bIns="60856" anchor="ctr"/>
          <a:lstStyle/>
          <a:p>
            <a:pPr lvl="0"/>
            <a:r>
              <a:rPr lang="en-US" altLang="zh-CN" dirty="0"/>
              <a:t>Click to edit Master title style</a:t>
            </a:r>
            <a:endParaRPr lang="zh-CN" altLang="en-US" dirty="0"/>
          </a:p>
        </p:txBody>
      </p:sp>
      <p:sp>
        <p:nvSpPr>
          <p:cNvPr id="13" name="Rectangle 68"/>
          <p:cNvSpPr>
            <a:spLocks noGrp="1" noChangeArrowheads="1"/>
          </p:cNvSpPr>
          <p:nvPr>
            <p:ph type="body" idx="1"/>
          </p:nvPr>
        </p:nvSpPr>
        <p:spPr bwMode="auto">
          <a:xfrm>
            <a:off x="876072" y="1196975"/>
            <a:ext cx="10438269"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9987" tIns="39993" rIns="79987" bIns="39993" numCol="1" anchor="t" anchorCtr="0" compatLnSpc="1"/>
          <a:lstStyle/>
          <a:p>
            <a:pPr lvl="0"/>
            <a:r>
              <a:rPr lang="en-US" altLang="zh-CN"/>
              <a:t>Click to edit Master text styles</a:t>
            </a:r>
            <a:endParaRPr lang="zh-CN" altLang="en-US"/>
          </a:p>
          <a:p>
            <a:pPr lvl="1"/>
            <a:r>
              <a:rPr lang="en-US" altLang="zh-CN"/>
              <a:t>Second level</a:t>
            </a:r>
            <a:endParaRPr lang="zh-CN" altLang="en-US"/>
          </a:p>
          <a:p>
            <a:pPr lvl="2"/>
            <a:r>
              <a:rPr lang="en-US" altLang="zh-CN"/>
              <a:t>Third level</a:t>
            </a:r>
            <a:endParaRPr lang="zh-CN" altLang="en-US"/>
          </a:p>
          <a:p>
            <a:pPr lvl="3"/>
            <a:r>
              <a:rPr lang="en-US" altLang="zh-CN"/>
              <a:t>Fourth level</a:t>
            </a:r>
            <a:endParaRPr lang="zh-CN" altLang="en-US"/>
          </a:p>
          <a:p>
            <a:pPr lvl="4"/>
            <a:r>
              <a:rPr lang="en-US" altLang="zh-CN"/>
              <a:t>Fifth level</a:t>
            </a: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transition advClick="0" advTm="8000">
    <p:fade thruBlk="1"/>
  </p:transition>
  <p:txStyles>
    <p:titleStyle>
      <a:lvl1pPr algn="l" rtl="0" eaLnBrk="0" fontAlgn="base" hangingPunct="0">
        <a:spcBef>
          <a:spcPct val="0"/>
        </a:spcBef>
        <a:spcAft>
          <a:spcPct val="0"/>
        </a:spcAft>
        <a:defRPr sz="2175" b="1">
          <a:solidFill>
            <a:srgbClr val="990000"/>
          </a:solidFill>
          <a:latin typeface="FrutigerNext LT Medium" pitchFamily="34" charset="0"/>
          <a:ea typeface="黑体" panose="02010609060101010101" pitchFamily="49" charset="-122"/>
          <a:cs typeface="+mj-cs"/>
        </a:defRPr>
      </a:lvl1pPr>
      <a:lvl2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5pPr>
      <a:lvl6pPr marL="45593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6pPr>
      <a:lvl7pPr marL="91122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7pPr>
      <a:lvl8pPr marL="136715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8pPr>
      <a:lvl9pPr marL="182245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9pPr>
    </p:titleStyle>
    <p:bodyStyle>
      <a:lvl1pPr marL="337185" indent="-337185" algn="l" rtl="0" eaLnBrk="0" fontAlgn="base" hangingPunct="0">
        <a:lnSpc>
          <a:spcPct val="140000"/>
        </a:lnSpc>
        <a:spcBef>
          <a:spcPct val="0"/>
        </a:spcBef>
        <a:spcAft>
          <a:spcPct val="0"/>
        </a:spcAft>
        <a:buClr>
          <a:srgbClr val="808080"/>
        </a:buClr>
        <a:buSzPct val="60000"/>
        <a:buFont typeface="Wingdings" panose="05000000000000000000" pitchFamily="2" charset="2"/>
        <a:buChar char="l"/>
        <a:defRPr sz="2400" b="1">
          <a:solidFill>
            <a:schemeClr val="tx1"/>
          </a:solidFill>
          <a:latin typeface="FrutigerNext LT Regular" pitchFamily="34" charset="0"/>
          <a:ea typeface="黑体" panose="02010609060101010101" pitchFamily="49" charset="-122"/>
          <a:cs typeface="+mn-cs"/>
        </a:defRPr>
      </a:lvl1pPr>
      <a:lvl2pPr marL="735965" indent="-280035" algn="l" rtl="0" eaLnBrk="0" fontAlgn="base" hangingPunct="0">
        <a:lnSpc>
          <a:spcPct val="140000"/>
        </a:lnSpc>
        <a:spcBef>
          <a:spcPct val="0"/>
        </a:spcBef>
        <a:spcAft>
          <a:spcPct val="0"/>
        </a:spcAft>
        <a:buSzPct val="50000"/>
        <a:buFont typeface="Wingdings" panose="05000000000000000000" pitchFamily="2" charset="2"/>
        <a:buChar char="p"/>
        <a:defRPr>
          <a:solidFill>
            <a:schemeClr val="tx1"/>
          </a:solidFill>
          <a:latin typeface="+mn-lt"/>
          <a:ea typeface="+mn-ea"/>
          <a:cs typeface="+mn-cs"/>
        </a:defRPr>
      </a:lvl2pPr>
      <a:lvl3pPr marL="1135380" indent="-223520" algn="l" rtl="0" eaLnBrk="0" fontAlgn="base" hangingPunct="0">
        <a:lnSpc>
          <a:spcPct val="140000"/>
        </a:lnSpc>
        <a:spcBef>
          <a:spcPct val="0"/>
        </a:spcBef>
        <a:spcAft>
          <a:spcPct val="0"/>
        </a:spcAft>
        <a:buSzPct val="50000"/>
        <a:buFont typeface="Wingdings" panose="05000000000000000000" pitchFamily="2" charset="2"/>
        <a:buChar char="n"/>
        <a:defRPr sz="1575">
          <a:solidFill>
            <a:schemeClr val="tx1"/>
          </a:solidFill>
          <a:latin typeface="FrutigerNext LT Regular" pitchFamily="34" charset="0"/>
          <a:ea typeface="+mn-ea"/>
          <a:cs typeface="+mn-cs"/>
        </a:defRPr>
      </a:lvl3pPr>
      <a:lvl4pPr marL="1591310" indent="-223520" algn="l" rtl="0" eaLnBrk="0" fontAlgn="base" hangingPunct="0">
        <a:lnSpc>
          <a:spcPct val="140000"/>
        </a:lnSpc>
        <a:spcBef>
          <a:spcPct val="0"/>
        </a:spcBef>
        <a:spcAft>
          <a:spcPct val="0"/>
        </a:spcAft>
        <a:buChar char="–"/>
        <a:defRPr sz="1425">
          <a:solidFill>
            <a:schemeClr val="tx1"/>
          </a:solidFill>
          <a:latin typeface="FrutigerNext LT Regular" pitchFamily="34" charset="0"/>
          <a:ea typeface="+mn-ea"/>
          <a:cs typeface="+mn-cs"/>
        </a:defRPr>
      </a:lvl4pPr>
      <a:lvl5pPr marL="2047240" indent="-223520" algn="l" rtl="0" eaLnBrk="0" fontAlgn="base" hangingPunct="0">
        <a:lnSpc>
          <a:spcPct val="140000"/>
        </a:lnSpc>
        <a:spcBef>
          <a:spcPct val="0"/>
        </a:spcBef>
        <a:spcAft>
          <a:spcPct val="0"/>
        </a:spcAft>
        <a:buFont typeface="Arial" panose="020B0604020202020204" pitchFamily="34" charset="0"/>
        <a:buChar char="~"/>
        <a:defRPr sz="1200">
          <a:solidFill>
            <a:schemeClr val="tx1"/>
          </a:solidFill>
          <a:latin typeface="FrutigerNext LT Regular" pitchFamily="34" charset="0"/>
          <a:ea typeface="+mn-ea"/>
          <a:cs typeface="+mn-cs"/>
        </a:defRPr>
      </a:lvl5pPr>
      <a:lvl6pPr marL="2506345" indent="-227965" algn="l" rtl="0" eaLnBrk="1" fontAlgn="base" hangingPunct="1">
        <a:spcBef>
          <a:spcPct val="20000"/>
        </a:spcBef>
        <a:spcAft>
          <a:spcPct val="0"/>
        </a:spcAft>
        <a:buFont typeface="Arial" panose="020B0604020202020204" pitchFamily="34" charset="0"/>
        <a:buChar char="~"/>
        <a:defRPr sz="1575">
          <a:solidFill>
            <a:schemeClr val="tx1"/>
          </a:solidFill>
          <a:latin typeface="+mn-lt"/>
          <a:ea typeface="+mn-ea"/>
          <a:cs typeface="+mn-cs"/>
        </a:defRPr>
      </a:lvl6pPr>
      <a:lvl7pPr marL="2961640" indent="-227965" algn="l" rtl="0" eaLnBrk="1" fontAlgn="base" hangingPunct="1">
        <a:spcBef>
          <a:spcPct val="20000"/>
        </a:spcBef>
        <a:spcAft>
          <a:spcPct val="0"/>
        </a:spcAft>
        <a:buFont typeface="Arial" panose="020B0604020202020204" pitchFamily="34" charset="0"/>
        <a:buChar char="~"/>
        <a:defRPr sz="1575">
          <a:solidFill>
            <a:schemeClr val="tx1"/>
          </a:solidFill>
          <a:latin typeface="+mn-lt"/>
          <a:ea typeface="+mn-ea"/>
          <a:cs typeface="+mn-cs"/>
        </a:defRPr>
      </a:lvl7pPr>
      <a:lvl8pPr marL="3417570" indent="-227965" algn="l" rtl="0" eaLnBrk="1" fontAlgn="base" hangingPunct="1">
        <a:spcBef>
          <a:spcPct val="20000"/>
        </a:spcBef>
        <a:spcAft>
          <a:spcPct val="0"/>
        </a:spcAft>
        <a:buFont typeface="Arial" panose="020B0604020202020204" pitchFamily="34" charset="0"/>
        <a:buChar char="~"/>
        <a:defRPr sz="1575">
          <a:solidFill>
            <a:schemeClr val="tx1"/>
          </a:solidFill>
          <a:latin typeface="+mn-lt"/>
          <a:ea typeface="+mn-ea"/>
          <a:cs typeface="+mn-cs"/>
        </a:defRPr>
      </a:lvl8pPr>
      <a:lvl9pPr marL="3872865" indent="-227965" algn="l" rtl="0" eaLnBrk="1" fontAlgn="base" hangingPunct="1">
        <a:spcBef>
          <a:spcPct val="20000"/>
        </a:spcBef>
        <a:spcAft>
          <a:spcPct val="0"/>
        </a:spcAft>
        <a:buFont typeface="Arial" panose="020B0604020202020204" pitchFamily="34" charset="0"/>
        <a:buChar char="~"/>
        <a:defRPr sz="1575">
          <a:solidFill>
            <a:schemeClr val="tx1"/>
          </a:solidFill>
          <a:latin typeface="+mn-lt"/>
          <a:ea typeface="+mn-ea"/>
          <a:cs typeface="+mn-cs"/>
        </a:defRPr>
      </a:lvl9pPr>
    </p:bodyStyle>
    <p:otherStyle>
      <a:defPPr>
        <a:defRPr lang="zh-CN"/>
      </a:defPPr>
      <a:lvl1pPr marL="0" algn="l" defTabSz="911225" rtl="0" eaLnBrk="1" latinLnBrk="0" hangingPunct="1">
        <a:defRPr sz="1800" kern="1200">
          <a:solidFill>
            <a:schemeClr val="tx1"/>
          </a:solidFill>
          <a:latin typeface="+mn-lt"/>
          <a:ea typeface="+mn-ea"/>
          <a:cs typeface="+mn-cs"/>
        </a:defRPr>
      </a:lvl1pPr>
      <a:lvl2pPr marL="455930" algn="l" defTabSz="911225" rtl="0" eaLnBrk="1" latinLnBrk="0" hangingPunct="1">
        <a:defRPr sz="1800" kern="1200">
          <a:solidFill>
            <a:schemeClr val="tx1"/>
          </a:solidFill>
          <a:latin typeface="+mn-lt"/>
          <a:ea typeface="+mn-ea"/>
          <a:cs typeface="+mn-cs"/>
        </a:defRPr>
      </a:lvl2pPr>
      <a:lvl3pPr marL="911225" algn="l" defTabSz="911225" rtl="0" eaLnBrk="1" latinLnBrk="0" hangingPunct="1">
        <a:defRPr sz="1800" kern="1200">
          <a:solidFill>
            <a:schemeClr val="tx1"/>
          </a:solidFill>
          <a:latin typeface="+mn-lt"/>
          <a:ea typeface="+mn-ea"/>
          <a:cs typeface="+mn-cs"/>
        </a:defRPr>
      </a:lvl3pPr>
      <a:lvl4pPr marL="1367155" algn="l" defTabSz="911225" rtl="0" eaLnBrk="1" latinLnBrk="0" hangingPunct="1">
        <a:defRPr sz="1800" kern="1200">
          <a:solidFill>
            <a:schemeClr val="tx1"/>
          </a:solidFill>
          <a:latin typeface="+mn-lt"/>
          <a:ea typeface="+mn-ea"/>
          <a:cs typeface="+mn-cs"/>
        </a:defRPr>
      </a:lvl4pPr>
      <a:lvl5pPr marL="1822450" algn="l" defTabSz="911225" rtl="0" eaLnBrk="1" latinLnBrk="0" hangingPunct="1">
        <a:defRPr sz="1800" kern="1200">
          <a:solidFill>
            <a:schemeClr val="tx1"/>
          </a:solidFill>
          <a:latin typeface="+mn-lt"/>
          <a:ea typeface="+mn-ea"/>
          <a:cs typeface="+mn-cs"/>
        </a:defRPr>
      </a:lvl5pPr>
      <a:lvl6pPr marL="2278380" algn="l" defTabSz="911225" rtl="0" eaLnBrk="1" latinLnBrk="0" hangingPunct="1">
        <a:defRPr sz="1800" kern="1200">
          <a:solidFill>
            <a:schemeClr val="tx1"/>
          </a:solidFill>
          <a:latin typeface="+mn-lt"/>
          <a:ea typeface="+mn-ea"/>
          <a:cs typeface="+mn-cs"/>
        </a:defRPr>
      </a:lvl6pPr>
      <a:lvl7pPr marL="2733675" algn="l" defTabSz="911225" rtl="0" eaLnBrk="1" latinLnBrk="0" hangingPunct="1">
        <a:defRPr sz="1800" kern="1200">
          <a:solidFill>
            <a:schemeClr val="tx1"/>
          </a:solidFill>
          <a:latin typeface="+mn-lt"/>
          <a:ea typeface="+mn-ea"/>
          <a:cs typeface="+mn-cs"/>
        </a:defRPr>
      </a:lvl7pPr>
      <a:lvl8pPr marL="3189605" algn="l" defTabSz="911225" rtl="0" eaLnBrk="1" latinLnBrk="0" hangingPunct="1">
        <a:defRPr sz="1800" kern="1200">
          <a:solidFill>
            <a:schemeClr val="tx1"/>
          </a:solidFill>
          <a:latin typeface="+mn-lt"/>
          <a:ea typeface="+mn-ea"/>
          <a:cs typeface="+mn-cs"/>
        </a:defRPr>
      </a:lvl8pPr>
      <a:lvl9pPr marL="3644900" algn="l" defTabSz="91122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65316"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C07F364F-0108-49D8-8A0D-383D12FA0F42}"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2019/5/18</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BCA7422A-8A0E-4794-87B7-E0CB28F47007}"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93" r:id="rId13"/>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mc:AlternateContent xmlns:mc="http://schemas.openxmlformats.org/markup-compatibility/2006" xmlns:p14="http://schemas.microsoft.com/office/powerpoint/2010/main">
    <mc:Choice Requires="p14">
      <p:transition p14:dur="10" advClick="0" advTm="5000"/>
    </mc:Choice>
    <mc:Fallback xmlns="">
      <p:transition advClick="0" advTm="5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diagramColors" Target="../diagrams/colors8.xml"/><Relationship Id="rId3" Type="http://schemas.openxmlformats.org/officeDocument/2006/relationships/image" Target="../media/image56.emf"/><Relationship Id="rId7" Type="http://schemas.openxmlformats.org/officeDocument/2006/relationships/image" Target="../media/image60.emf"/><Relationship Id="rId12" Type="http://schemas.openxmlformats.org/officeDocument/2006/relationships/diagramQuickStyle" Target="../diagrams/quickStyle8.xml"/><Relationship Id="rId2" Type="http://schemas.openxmlformats.org/officeDocument/2006/relationships/image" Target="../media/image55.emf"/><Relationship Id="rId1" Type="http://schemas.openxmlformats.org/officeDocument/2006/relationships/slideLayout" Target="../slideLayouts/slideLayout14.xml"/><Relationship Id="rId6" Type="http://schemas.openxmlformats.org/officeDocument/2006/relationships/image" Target="../media/image59.emf"/><Relationship Id="rId11" Type="http://schemas.openxmlformats.org/officeDocument/2006/relationships/diagramLayout" Target="../diagrams/layout8.xml"/><Relationship Id="rId5" Type="http://schemas.openxmlformats.org/officeDocument/2006/relationships/image" Target="../media/image58.emf"/><Relationship Id="rId10" Type="http://schemas.openxmlformats.org/officeDocument/2006/relationships/diagramData" Target="../diagrams/data8.xml"/><Relationship Id="rId4" Type="http://schemas.openxmlformats.org/officeDocument/2006/relationships/image" Target="../media/image57.emf"/><Relationship Id="rId9" Type="http://schemas.openxmlformats.org/officeDocument/2006/relationships/image" Target="../media/image62.emf"/><Relationship Id="rId14" Type="http://schemas.microsoft.com/office/2007/relationships/diagramDrawing" Target="../diagrams/drawing8.xml"/></Relationships>
</file>

<file path=ppt/slides/_rels/slide1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65.png"/><Relationship Id="rId4" Type="http://schemas.openxmlformats.org/officeDocument/2006/relationships/diagramLayout" Target="../diagrams/layout9.xml"/><Relationship Id="rId9" Type="http://schemas.openxmlformats.org/officeDocument/2006/relationships/image" Target="../media/image64.png"/></Relationships>
</file>

<file path=ppt/slides/_rels/slide12.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5.xml"/><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chart" Target="../charts/chart1.xml"/><Relationship Id="rId2" Type="http://schemas.openxmlformats.org/officeDocument/2006/relationships/diagramData" Target="../diagrams/data11.xml"/><Relationship Id="rId1" Type="http://schemas.openxmlformats.org/officeDocument/2006/relationships/slideLayout" Target="../slideLayouts/slideLayout1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4.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5.xml.rels><?xml version="1.0" encoding="UTF-8" standalone="yes"?>
<Relationships xmlns="http://schemas.openxmlformats.org/package/2006/relationships"><Relationship Id="rId8" Type="http://schemas.microsoft.com/office/2007/relationships/hdphoto" Target="../media/hdphoto2.wdp"/><Relationship Id="rId13" Type="http://schemas.openxmlformats.org/officeDocument/2006/relationships/image" Target="../media/image71.png"/><Relationship Id="rId3" Type="http://schemas.openxmlformats.org/officeDocument/2006/relationships/diagramLayout" Target="../diagrams/layout13.xml"/><Relationship Id="rId7" Type="http://schemas.openxmlformats.org/officeDocument/2006/relationships/image" Target="../media/image67.png"/><Relationship Id="rId12" Type="http://schemas.openxmlformats.org/officeDocument/2006/relationships/image" Target="../media/image70.png"/><Relationship Id="rId2" Type="http://schemas.openxmlformats.org/officeDocument/2006/relationships/diagramData" Target="../diagrams/data13.xml"/><Relationship Id="rId1" Type="http://schemas.openxmlformats.org/officeDocument/2006/relationships/slideLayout" Target="../slideLayouts/slideLayout14.xml"/><Relationship Id="rId6" Type="http://schemas.microsoft.com/office/2007/relationships/diagramDrawing" Target="../diagrams/drawing13.xml"/><Relationship Id="rId11" Type="http://schemas.microsoft.com/office/2007/relationships/hdphoto" Target="../media/hdphoto3.wdp"/><Relationship Id="rId5" Type="http://schemas.openxmlformats.org/officeDocument/2006/relationships/diagramColors" Target="../diagrams/colors13.xml"/><Relationship Id="rId10" Type="http://schemas.openxmlformats.org/officeDocument/2006/relationships/image" Target="../media/image69.png"/><Relationship Id="rId4" Type="http://schemas.openxmlformats.org/officeDocument/2006/relationships/diagramQuickStyle" Target="../diagrams/quickStyle13.xml"/><Relationship Id="rId9"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4.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4.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comments" Target="../comments/comment1.xml"/><Relationship Id="rId2" Type="http://schemas.openxmlformats.org/officeDocument/2006/relationships/diagramData" Target="../diagrams/data16.xml"/><Relationship Id="rId1" Type="http://schemas.openxmlformats.org/officeDocument/2006/relationships/slideLayout" Target="../slideLayouts/slideLayout14.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1.xml"/><Relationship Id="rId7" Type="http://schemas.openxmlformats.org/officeDocument/2006/relationships/diagramColors" Target="../diagrams/colors1.xml"/><Relationship Id="rId2" Type="http://schemas.openxmlformats.org/officeDocument/2006/relationships/slideLayout" Target="../slideLayouts/slideLayout31.xml"/><Relationship Id="rId1" Type="http://schemas.openxmlformats.org/officeDocument/2006/relationships/vmlDrawing" Target="../drawings/vmlDrawing1.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9.emf"/><Relationship Id="rId4" Type="http://schemas.openxmlformats.org/officeDocument/2006/relationships/diagramData" Target="../diagrams/data1.xml"/><Relationship Id="rId9"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72.png"/><Relationship Id="rId7" Type="http://schemas.openxmlformats.org/officeDocument/2006/relationships/diagramColors" Target="../diagrams/colors17.xml"/><Relationship Id="rId2" Type="http://schemas.openxmlformats.org/officeDocument/2006/relationships/hyperlink" Target="http://e.huawei.com/topic/test-tss/testcloud/cn/7/images/framework/cloud-scheme-framework-img12.png" TargetMode="External"/><Relationship Id="rId1" Type="http://schemas.openxmlformats.org/officeDocument/2006/relationships/slideLayout" Target="../slideLayouts/slideLayout14.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s>
</file>

<file path=ppt/slides/_rels/slide21.xml.rels><?xml version="1.0" encoding="UTF-8" standalone="yes"?>
<Relationships xmlns="http://schemas.openxmlformats.org/package/2006/relationships"><Relationship Id="rId8" Type="http://schemas.openxmlformats.org/officeDocument/2006/relationships/diagramColors" Target="../diagrams/colors18.xml"/><Relationship Id="rId3" Type="http://schemas.openxmlformats.org/officeDocument/2006/relationships/oleObject" Target="../embeddings/oleObject3.bin"/><Relationship Id="rId7" Type="http://schemas.openxmlformats.org/officeDocument/2006/relationships/diagramQuickStyle" Target="../diagrams/quickStyle18.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diagramLayout" Target="../diagrams/layout18.xml"/><Relationship Id="rId5" Type="http://schemas.openxmlformats.org/officeDocument/2006/relationships/diagramData" Target="../diagrams/data18.xml"/><Relationship Id="rId4" Type="http://schemas.openxmlformats.org/officeDocument/2006/relationships/image" Target="../media/image73.emf"/><Relationship Id="rId9" Type="http://schemas.microsoft.com/office/2007/relationships/diagramDrawing" Target="../diagrams/drawing18.xml"/></Relationships>
</file>

<file path=ppt/slides/_rels/slide2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diagramLayout" Target="../diagrams/layout19.xml"/><Relationship Id="rId7" Type="http://schemas.openxmlformats.org/officeDocument/2006/relationships/image" Target="../media/image74.png"/><Relationship Id="rId2" Type="http://schemas.openxmlformats.org/officeDocument/2006/relationships/diagramData" Target="../diagrams/data19.xml"/><Relationship Id="rId1" Type="http://schemas.openxmlformats.org/officeDocument/2006/relationships/slideLayout" Target="../slideLayouts/slideLayout14.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 Id="rId9" Type="http://schemas.openxmlformats.org/officeDocument/2006/relationships/image" Target="../media/image76.png"/></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4.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4.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diagramLayout" Target="../diagrams/layout21.xml"/><Relationship Id="rId7" Type="http://schemas.openxmlformats.org/officeDocument/2006/relationships/image" Target="../media/image77.png"/><Relationship Id="rId2" Type="http://schemas.openxmlformats.org/officeDocument/2006/relationships/diagramData" Target="../diagrams/data21.xml"/><Relationship Id="rId1" Type="http://schemas.openxmlformats.org/officeDocument/2006/relationships/slideLayout" Target="../slideLayouts/slideLayout14.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4.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4.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7.xml.rels><?xml version="1.0" encoding="UTF-8" standalone="yes"?>
<Relationships xmlns="http://schemas.openxmlformats.org/package/2006/relationships"><Relationship Id="rId8" Type="http://schemas.openxmlformats.org/officeDocument/2006/relationships/image" Target="../media/image85.png"/><Relationship Id="rId13" Type="http://schemas.microsoft.com/office/2007/relationships/diagramDrawing" Target="../diagrams/drawing24.xml"/><Relationship Id="rId3" Type="http://schemas.openxmlformats.org/officeDocument/2006/relationships/image" Target="../media/image80.png"/><Relationship Id="rId7" Type="http://schemas.openxmlformats.org/officeDocument/2006/relationships/image" Target="../media/image84.png"/><Relationship Id="rId12" Type="http://schemas.openxmlformats.org/officeDocument/2006/relationships/diagramColors" Target="../diagrams/colors24.xml"/><Relationship Id="rId2" Type="http://schemas.openxmlformats.org/officeDocument/2006/relationships/image" Target="../media/image79.png"/><Relationship Id="rId1" Type="http://schemas.openxmlformats.org/officeDocument/2006/relationships/slideLayout" Target="../slideLayouts/slideLayout14.xml"/><Relationship Id="rId6" Type="http://schemas.openxmlformats.org/officeDocument/2006/relationships/image" Target="../media/image83.png"/><Relationship Id="rId11" Type="http://schemas.openxmlformats.org/officeDocument/2006/relationships/diagramQuickStyle" Target="../diagrams/quickStyle24.xml"/><Relationship Id="rId5" Type="http://schemas.openxmlformats.org/officeDocument/2006/relationships/image" Target="../media/image82.png"/><Relationship Id="rId10" Type="http://schemas.openxmlformats.org/officeDocument/2006/relationships/diagramLayout" Target="../diagrams/layout24.xml"/><Relationship Id="rId4" Type="http://schemas.openxmlformats.org/officeDocument/2006/relationships/image" Target="../media/image81.png"/><Relationship Id="rId9" Type="http://schemas.openxmlformats.org/officeDocument/2006/relationships/diagramData" Target="../diagrams/data24.xml"/></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26.xml"/><Relationship Id="rId13" Type="http://schemas.openxmlformats.org/officeDocument/2006/relationships/diagramLayout" Target="../diagrams/layout27.xml"/><Relationship Id="rId3" Type="http://schemas.openxmlformats.org/officeDocument/2006/relationships/diagramLayout" Target="../diagrams/layout25.xml"/><Relationship Id="rId7" Type="http://schemas.openxmlformats.org/officeDocument/2006/relationships/diagramData" Target="../diagrams/data26.xml"/><Relationship Id="rId12" Type="http://schemas.openxmlformats.org/officeDocument/2006/relationships/diagramData" Target="../diagrams/data27.xml"/><Relationship Id="rId2" Type="http://schemas.openxmlformats.org/officeDocument/2006/relationships/diagramData" Target="../diagrams/data25.xml"/><Relationship Id="rId16" Type="http://schemas.microsoft.com/office/2007/relationships/diagramDrawing" Target="../diagrams/drawing27.xml"/><Relationship Id="rId1" Type="http://schemas.openxmlformats.org/officeDocument/2006/relationships/slideLayout" Target="../slideLayouts/slideLayout14.xml"/><Relationship Id="rId6" Type="http://schemas.microsoft.com/office/2007/relationships/diagramDrawing" Target="../diagrams/drawing25.xml"/><Relationship Id="rId11" Type="http://schemas.microsoft.com/office/2007/relationships/diagramDrawing" Target="../diagrams/drawing26.xml"/><Relationship Id="rId5" Type="http://schemas.openxmlformats.org/officeDocument/2006/relationships/diagramColors" Target="../diagrams/colors25.xml"/><Relationship Id="rId15" Type="http://schemas.openxmlformats.org/officeDocument/2006/relationships/diagramColors" Target="../diagrams/colors27.xml"/><Relationship Id="rId10" Type="http://schemas.openxmlformats.org/officeDocument/2006/relationships/diagramColors" Target="../diagrams/colors26.xml"/><Relationship Id="rId4" Type="http://schemas.openxmlformats.org/officeDocument/2006/relationships/diagramQuickStyle" Target="../diagrams/quickStyle25.xml"/><Relationship Id="rId9" Type="http://schemas.openxmlformats.org/officeDocument/2006/relationships/diagramQuickStyle" Target="../diagrams/quickStyle26.xml"/><Relationship Id="rId14" Type="http://schemas.openxmlformats.org/officeDocument/2006/relationships/diagramQuickStyle" Target="../diagrams/quickStyle27.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29.xml"/><Relationship Id="rId13" Type="http://schemas.openxmlformats.org/officeDocument/2006/relationships/diagramLayout" Target="../diagrams/layout30.xml"/><Relationship Id="rId3" Type="http://schemas.openxmlformats.org/officeDocument/2006/relationships/diagramLayout" Target="../diagrams/layout28.xml"/><Relationship Id="rId7" Type="http://schemas.openxmlformats.org/officeDocument/2006/relationships/diagramData" Target="../diagrams/data29.xml"/><Relationship Id="rId12" Type="http://schemas.openxmlformats.org/officeDocument/2006/relationships/diagramData" Target="../diagrams/data30.xml"/><Relationship Id="rId2" Type="http://schemas.openxmlformats.org/officeDocument/2006/relationships/diagramData" Target="../diagrams/data28.xml"/><Relationship Id="rId16" Type="http://schemas.microsoft.com/office/2007/relationships/diagramDrawing" Target="../diagrams/drawing30.xml"/><Relationship Id="rId1" Type="http://schemas.openxmlformats.org/officeDocument/2006/relationships/slideLayout" Target="../slideLayouts/slideLayout14.xml"/><Relationship Id="rId6" Type="http://schemas.microsoft.com/office/2007/relationships/diagramDrawing" Target="../diagrams/drawing28.xml"/><Relationship Id="rId11" Type="http://schemas.microsoft.com/office/2007/relationships/diagramDrawing" Target="../diagrams/drawing29.xml"/><Relationship Id="rId5" Type="http://schemas.openxmlformats.org/officeDocument/2006/relationships/diagramColors" Target="../diagrams/colors28.xml"/><Relationship Id="rId15" Type="http://schemas.openxmlformats.org/officeDocument/2006/relationships/diagramColors" Target="../diagrams/colors30.xml"/><Relationship Id="rId10" Type="http://schemas.openxmlformats.org/officeDocument/2006/relationships/diagramColors" Target="../diagrams/colors29.xml"/><Relationship Id="rId4" Type="http://schemas.openxmlformats.org/officeDocument/2006/relationships/diagramQuickStyle" Target="../diagrams/quickStyle28.xml"/><Relationship Id="rId9" Type="http://schemas.openxmlformats.org/officeDocument/2006/relationships/diagramQuickStyle" Target="../diagrams/quickStyle29.xml"/><Relationship Id="rId14" Type="http://schemas.openxmlformats.org/officeDocument/2006/relationships/diagramQuickStyle" Target="../diagrams/quickStyle30.xml"/></Relationships>
</file>

<file path=ppt/slides/_rels/slide3.xml.rels><?xml version="1.0" encoding="UTF-8" standalone="yes"?>
<Relationships xmlns="http://schemas.openxmlformats.org/package/2006/relationships"><Relationship Id="rId13" Type="http://schemas.openxmlformats.org/officeDocument/2006/relationships/image" Target="../media/image16.png"/><Relationship Id="rId18" Type="http://schemas.openxmlformats.org/officeDocument/2006/relationships/image" Target="../media/image21.png"/><Relationship Id="rId26" Type="http://schemas.openxmlformats.org/officeDocument/2006/relationships/image" Target="../media/image29.png"/><Relationship Id="rId3" Type="http://schemas.openxmlformats.org/officeDocument/2006/relationships/diagramLayout" Target="../diagrams/layout2.xml"/><Relationship Id="rId21" Type="http://schemas.openxmlformats.org/officeDocument/2006/relationships/image" Target="../media/image24.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5" Type="http://schemas.openxmlformats.org/officeDocument/2006/relationships/image" Target="../media/image28.png"/><Relationship Id="rId33" Type="http://schemas.openxmlformats.org/officeDocument/2006/relationships/image" Target="../media/image36.png"/><Relationship Id="rId2" Type="http://schemas.openxmlformats.org/officeDocument/2006/relationships/diagramData" Target="../diagrams/data2.xml"/><Relationship Id="rId16" Type="http://schemas.openxmlformats.org/officeDocument/2006/relationships/image" Target="../media/image19.png"/><Relationship Id="rId20" Type="http://schemas.openxmlformats.org/officeDocument/2006/relationships/image" Target="../media/image23.png"/><Relationship Id="rId29" Type="http://schemas.openxmlformats.org/officeDocument/2006/relationships/image" Target="../media/image32.png"/><Relationship Id="rId1" Type="http://schemas.openxmlformats.org/officeDocument/2006/relationships/slideLayout" Target="../slideLayouts/slideLayout31.xml"/><Relationship Id="rId6" Type="http://schemas.microsoft.com/office/2007/relationships/diagramDrawing" Target="../diagrams/drawing2.xml"/><Relationship Id="rId11" Type="http://schemas.openxmlformats.org/officeDocument/2006/relationships/image" Target="../media/image14.png"/><Relationship Id="rId24" Type="http://schemas.openxmlformats.org/officeDocument/2006/relationships/image" Target="../media/image27.png"/><Relationship Id="rId32" Type="http://schemas.openxmlformats.org/officeDocument/2006/relationships/image" Target="../media/image35.png"/><Relationship Id="rId5" Type="http://schemas.openxmlformats.org/officeDocument/2006/relationships/diagramColors" Target="../diagrams/colors2.xml"/><Relationship Id="rId15" Type="http://schemas.openxmlformats.org/officeDocument/2006/relationships/image" Target="../media/image18.png"/><Relationship Id="rId23" Type="http://schemas.openxmlformats.org/officeDocument/2006/relationships/image" Target="../media/image26.png"/><Relationship Id="rId28" Type="http://schemas.openxmlformats.org/officeDocument/2006/relationships/image" Target="../media/image31.png"/><Relationship Id="rId10" Type="http://schemas.openxmlformats.org/officeDocument/2006/relationships/image" Target="../media/image13.png"/><Relationship Id="rId19" Type="http://schemas.openxmlformats.org/officeDocument/2006/relationships/image" Target="../media/image22.png"/><Relationship Id="rId31" Type="http://schemas.openxmlformats.org/officeDocument/2006/relationships/image" Target="../media/image34.png"/><Relationship Id="rId4" Type="http://schemas.openxmlformats.org/officeDocument/2006/relationships/diagramQuickStyle" Target="../diagrams/quickStyle2.xml"/><Relationship Id="rId9" Type="http://schemas.openxmlformats.org/officeDocument/2006/relationships/image" Target="../media/image12.png"/><Relationship Id="rId14" Type="http://schemas.openxmlformats.org/officeDocument/2006/relationships/image" Target="../media/image17.png"/><Relationship Id="rId22" Type="http://schemas.openxmlformats.org/officeDocument/2006/relationships/image" Target="../media/image25.png"/><Relationship Id="rId27" Type="http://schemas.openxmlformats.org/officeDocument/2006/relationships/image" Target="../media/image30.png"/><Relationship Id="rId30" Type="http://schemas.openxmlformats.org/officeDocument/2006/relationships/image" Target="../media/image33.png"/><Relationship Id="rId8" Type="http://schemas.openxmlformats.org/officeDocument/2006/relationships/image" Target="../media/image11.png"/></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32.xml"/><Relationship Id="rId3" Type="http://schemas.openxmlformats.org/officeDocument/2006/relationships/diagramLayout" Target="../diagrams/layout31.xml"/><Relationship Id="rId7" Type="http://schemas.openxmlformats.org/officeDocument/2006/relationships/diagramData" Target="../diagrams/data32.xml"/><Relationship Id="rId2" Type="http://schemas.openxmlformats.org/officeDocument/2006/relationships/diagramData" Target="../diagrams/data31.xml"/><Relationship Id="rId1" Type="http://schemas.openxmlformats.org/officeDocument/2006/relationships/slideLayout" Target="../slideLayouts/slideLayout14.xml"/><Relationship Id="rId6" Type="http://schemas.microsoft.com/office/2007/relationships/diagramDrawing" Target="../diagrams/drawing31.xml"/><Relationship Id="rId11" Type="http://schemas.microsoft.com/office/2007/relationships/diagramDrawing" Target="../diagrams/drawing32.xml"/><Relationship Id="rId5" Type="http://schemas.openxmlformats.org/officeDocument/2006/relationships/diagramColors" Target="../diagrams/colors31.xml"/><Relationship Id="rId10" Type="http://schemas.openxmlformats.org/officeDocument/2006/relationships/diagramColors" Target="../diagrams/colors32.xml"/><Relationship Id="rId4" Type="http://schemas.openxmlformats.org/officeDocument/2006/relationships/diagramQuickStyle" Target="../diagrams/quickStyle31.xml"/><Relationship Id="rId9" Type="http://schemas.openxmlformats.org/officeDocument/2006/relationships/diagramQuickStyle" Target="../diagrams/quickStyle32.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34.xml"/><Relationship Id="rId3" Type="http://schemas.openxmlformats.org/officeDocument/2006/relationships/diagramLayout" Target="../diagrams/layout33.xml"/><Relationship Id="rId7" Type="http://schemas.openxmlformats.org/officeDocument/2006/relationships/diagramData" Target="../diagrams/data34.xml"/><Relationship Id="rId2" Type="http://schemas.openxmlformats.org/officeDocument/2006/relationships/diagramData" Target="../diagrams/data33.xml"/><Relationship Id="rId1" Type="http://schemas.openxmlformats.org/officeDocument/2006/relationships/slideLayout" Target="../slideLayouts/slideLayout14.xml"/><Relationship Id="rId6" Type="http://schemas.microsoft.com/office/2007/relationships/diagramDrawing" Target="../diagrams/drawing33.xml"/><Relationship Id="rId11" Type="http://schemas.microsoft.com/office/2007/relationships/diagramDrawing" Target="../diagrams/drawing34.xml"/><Relationship Id="rId5" Type="http://schemas.openxmlformats.org/officeDocument/2006/relationships/diagramColors" Target="../diagrams/colors33.xml"/><Relationship Id="rId10" Type="http://schemas.openxmlformats.org/officeDocument/2006/relationships/diagramColors" Target="../diagrams/colors34.xml"/><Relationship Id="rId4" Type="http://schemas.openxmlformats.org/officeDocument/2006/relationships/diagramQuickStyle" Target="../diagrams/quickStyle33.xml"/><Relationship Id="rId9" Type="http://schemas.openxmlformats.org/officeDocument/2006/relationships/diagramQuickStyle" Target="../diagrams/quickStyle34.xml"/></Relationships>
</file>

<file path=ppt/slides/_rels/slide32.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2.png"/><Relationship Id="rId3" Type="http://schemas.openxmlformats.org/officeDocument/2006/relationships/diagramLayout" Target="../diagrams/layout35.xml"/><Relationship Id="rId7" Type="http://schemas.openxmlformats.org/officeDocument/2006/relationships/image" Target="../media/image86.png"/><Relationship Id="rId12" Type="http://schemas.openxmlformats.org/officeDocument/2006/relationships/image" Target="../media/image91.png"/><Relationship Id="rId2" Type="http://schemas.openxmlformats.org/officeDocument/2006/relationships/diagramData" Target="../diagrams/data35.xml"/><Relationship Id="rId1" Type="http://schemas.openxmlformats.org/officeDocument/2006/relationships/slideLayout" Target="../slideLayouts/slideLayout14.xml"/><Relationship Id="rId6" Type="http://schemas.microsoft.com/office/2007/relationships/diagramDrawing" Target="../diagrams/drawing35.xml"/><Relationship Id="rId11" Type="http://schemas.openxmlformats.org/officeDocument/2006/relationships/image" Target="../media/image90.png"/><Relationship Id="rId5" Type="http://schemas.openxmlformats.org/officeDocument/2006/relationships/diagramColors" Target="../diagrams/colors35.xml"/><Relationship Id="rId10" Type="http://schemas.openxmlformats.org/officeDocument/2006/relationships/image" Target="../media/image89.png"/><Relationship Id="rId4" Type="http://schemas.openxmlformats.org/officeDocument/2006/relationships/diagramQuickStyle" Target="../diagrams/quickStyle35.xml"/><Relationship Id="rId9" Type="http://schemas.openxmlformats.org/officeDocument/2006/relationships/image" Target="../media/image88.png"/><Relationship Id="rId14" Type="http://schemas.openxmlformats.org/officeDocument/2006/relationships/image" Target="../media/image93.png"/></Relationships>
</file>

<file path=ppt/slides/_rels/slide3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5.png"/><Relationship Id="rId1" Type="http://schemas.openxmlformats.org/officeDocument/2006/relationships/slideLayout" Target="../slideLayouts/slideLayout14.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34.xml.rels><?xml version="1.0" encoding="UTF-8" standalone="yes"?>
<Relationships xmlns="http://schemas.openxmlformats.org/package/2006/relationships"><Relationship Id="rId8" Type="http://schemas.openxmlformats.org/officeDocument/2006/relationships/image" Target="../media/image103.png"/><Relationship Id="rId13" Type="http://schemas.microsoft.com/office/2007/relationships/diagramDrawing" Target="../diagrams/drawing36.xml"/><Relationship Id="rId3" Type="http://schemas.openxmlformats.org/officeDocument/2006/relationships/image" Target="../media/image98.png"/><Relationship Id="rId7" Type="http://schemas.openxmlformats.org/officeDocument/2006/relationships/image" Target="../media/image102.png"/><Relationship Id="rId12" Type="http://schemas.openxmlformats.org/officeDocument/2006/relationships/diagramColors" Target="../diagrams/colors36.xml"/><Relationship Id="rId2" Type="http://schemas.openxmlformats.org/officeDocument/2006/relationships/image" Target="../media/image97.png"/><Relationship Id="rId1" Type="http://schemas.openxmlformats.org/officeDocument/2006/relationships/slideLayout" Target="../slideLayouts/slideLayout14.xml"/><Relationship Id="rId6" Type="http://schemas.openxmlformats.org/officeDocument/2006/relationships/image" Target="../media/image101.png"/><Relationship Id="rId11" Type="http://schemas.openxmlformats.org/officeDocument/2006/relationships/diagramQuickStyle" Target="../diagrams/quickStyle36.xml"/><Relationship Id="rId5" Type="http://schemas.openxmlformats.org/officeDocument/2006/relationships/image" Target="../media/image100.png"/><Relationship Id="rId10" Type="http://schemas.openxmlformats.org/officeDocument/2006/relationships/diagramLayout" Target="../diagrams/layout36.xml"/><Relationship Id="rId4" Type="http://schemas.openxmlformats.org/officeDocument/2006/relationships/image" Target="../media/image99.png"/><Relationship Id="rId9" Type="http://schemas.openxmlformats.org/officeDocument/2006/relationships/diagramData" Target="../diagrams/data3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14.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14.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14.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14.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image" Target="../media/image10.png"/><Relationship Id="rId3" Type="http://schemas.openxmlformats.org/officeDocument/2006/relationships/diagramLayout" Target="../diagrams/layout3.xml"/><Relationship Id="rId21" Type="http://schemas.openxmlformats.org/officeDocument/2006/relationships/image" Target="../media/image49.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 Type="http://schemas.openxmlformats.org/officeDocument/2006/relationships/diagramData" Target="../diagrams/data3.xml"/><Relationship Id="rId16" Type="http://schemas.openxmlformats.org/officeDocument/2006/relationships/image" Target="../media/image46.png"/><Relationship Id="rId20" Type="http://schemas.openxmlformats.org/officeDocument/2006/relationships/image" Target="../media/image11.png"/><Relationship Id="rId1" Type="http://schemas.openxmlformats.org/officeDocument/2006/relationships/slideLayout" Target="../slideLayouts/slideLayout31.xml"/><Relationship Id="rId6" Type="http://schemas.microsoft.com/office/2007/relationships/diagramDrawing" Target="../diagrams/drawing3.xml"/><Relationship Id="rId11" Type="http://schemas.openxmlformats.org/officeDocument/2006/relationships/image" Target="../media/image41.png"/><Relationship Id="rId5" Type="http://schemas.openxmlformats.org/officeDocument/2006/relationships/diagramColors" Target="../diagrams/colors3.xml"/><Relationship Id="rId15" Type="http://schemas.openxmlformats.org/officeDocument/2006/relationships/image" Target="../media/image45.png"/><Relationship Id="rId10" Type="http://schemas.openxmlformats.org/officeDocument/2006/relationships/image" Target="../media/image40.png"/><Relationship Id="rId19" Type="http://schemas.openxmlformats.org/officeDocument/2006/relationships/image" Target="../media/image48.png"/><Relationship Id="rId4" Type="http://schemas.openxmlformats.org/officeDocument/2006/relationships/diagramQuickStyle" Target="../diagrams/quickStyle3.xml"/><Relationship Id="rId9" Type="http://schemas.openxmlformats.org/officeDocument/2006/relationships/image" Target="../media/image39.png"/><Relationship Id="rId14" Type="http://schemas.openxmlformats.org/officeDocument/2006/relationships/image" Target="../media/image44.png"/></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14.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14.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14.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4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diagramLayout" Target="../diagrams/layout44.xml"/><Relationship Id="rId7" Type="http://schemas.openxmlformats.org/officeDocument/2006/relationships/image" Target="../media/image104.png"/><Relationship Id="rId2" Type="http://schemas.openxmlformats.org/officeDocument/2006/relationships/diagramData" Target="../diagrams/data44.xml"/><Relationship Id="rId1" Type="http://schemas.openxmlformats.org/officeDocument/2006/relationships/slideLayout" Target="../slideLayouts/slideLayout14.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 Id="rId9" Type="http://schemas.openxmlformats.org/officeDocument/2006/relationships/image" Target="../media/image106.png"/></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14.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14.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7.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47.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diagramLayout" Target="../diagrams/layout48.xml"/><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diagramData" Target="../diagrams/data48.xml"/><Relationship Id="rId1" Type="http://schemas.openxmlformats.org/officeDocument/2006/relationships/slideLayout" Target="../slideLayouts/slideLayout14.xml"/><Relationship Id="rId6" Type="http://schemas.microsoft.com/office/2007/relationships/diagramDrawing" Target="../diagrams/drawing48.xml"/><Relationship Id="rId11" Type="http://schemas.openxmlformats.org/officeDocument/2006/relationships/image" Target="../media/image110.png"/><Relationship Id="rId5" Type="http://schemas.openxmlformats.org/officeDocument/2006/relationships/diagramColors" Target="../diagrams/colors48.xml"/><Relationship Id="rId10" Type="http://schemas.openxmlformats.org/officeDocument/2006/relationships/image" Target="../media/image109.png"/><Relationship Id="rId4" Type="http://schemas.openxmlformats.org/officeDocument/2006/relationships/diagramQuickStyle" Target="../diagrams/quickStyle48.xml"/><Relationship Id="rId9" Type="http://schemas.openxmlformats.org/officeDocument/2006/relationships/image" Target="../media/image88.png"/></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14.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49.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slideLayout" Target="../slideLayouts/slideLayout14.xml"/><Relationship Id="rId1" Type="http://schemas.openxmlformats.org/officeDocument/2006/relationships/themeOverride" Target="../theme/themeOverrid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50.jpe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image" Target="../media/image51.emf"/><Relationship Id="rId7" Type="http://schemas.openxmlformats.org/officeDocument/2006/relationships/diagramData" Target="../diagrams/data6.xml"/><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54.emf"/><Relationship Id="rId11" Type="http://schemas.microsoft.com/office/2007/relationships/diagramDrawing" Target="../diagrams/drawing6.xml"/><Relationship Id="rId5" Type="http://schemas.openxmlformats.org/officeDocument/2006/relationships/image" Target="../media/image53.emf"/><Relationship Id="rId10" Type="http://schemas.openxmlformats.org/officeDocument/2006/relationships/diagramColors" Target="../diagrams/colors6.xml"/><Relationship Id="rId4" Type="http://schemas.openxmlformats.org/officeDocument/2006/relationships/image" Target="../media/image52.emf"/><Relationship Id="rId9"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notesSlide" Target="../notesSlides/notesSlide3.xml"/><Relationship Id="rId7" Type="http://schemas.openxmlformats.org/officeDocument/2006/relationships/diagramColors" Target="../diagrams/colors7.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diagramQuickStyle" Target="../diagrams/quickStyle7.xml"/><Relationship Id="rId5" Type="http://schemas.openxmlformats.org/officeDocument/2006/relationships/diagramLayout" Target="../diagrams/layout7.xml"/><Relationship Id="rId10" Type="http://schemas.openxmlformats.org/officeDocument/2006/relationships/image" Target="../media/image9.emf"/><Relationship Id="rId4" Type="http://schemas.openxmlformats.org/officeDocument/2006/relationships/diagramData" Target="../diagrams/data7.xml"/><Relationship Id="rId9"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 name="标题 1"/>
          <p:cNvSpPr txBox="1"/>
          <p:nvPr/>
        </p:nvSpPr>
        <p:spPr>
          <a:xfrm>
            <a:off x="494574" y="1915248"/>
            <a:ext cx="10791825" cy="1477962"/>
          </a:xfrm>
          <a:prstGeom prst="rect">
            <a:avLst/>
          </a:prstGeom>
        </p:spPr>
        <p:txBody>
          <a:bodyPr anchor="ctr"/>
          <a:lstStyle>
            <a:lvl1pPr algn="ctr" defTabSz="914400" rtl="0" eaLnBrk="1" latinLnBrk="0" hangingPunct="1">
              <a:lnSpc>
                <a:spcPct val="90000"/>
              </a:lnSpc>
              <a:spcBef>
                <a:spcPct val="0"/>
              </a:spcBef>
              <a:buNone/>
              <a:defRPr sz="6000" kern="1200">
                <a:solidFill>
                  <a:schemeClr val="tx1"/>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60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j-cs"/>
              </a:rPr>
              <a:t>卓越用户体验 </a:t>
            </a:r>
            <a:endParaRPr kumimoji="0" lang="en-US" altLang="zh-CN" sz="60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j-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60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j-cs"/>
              </a:rPr>
              <a:t>敏捷安全办公</a:t>
            </a:r>
            <a:endParaRPr kumimoji="0" lang="zh-CN" altLang="en-US" sz="6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标题 1"/>
          <p:cNvSpPr txBox="1"/>
          <p:nvPr/>
        </p:nvSpPr>
        <p:spPr>
          <a:xfrm>
            <a:off x="3147119" y="3323242"/>
            <a:ext cx="8953023" cy="1477962"/>
          </a:xfrm>
          <a:prstGeom prst="rect">
            <a:avLst/>
          </a:prstGeom>
        </p:spPr>
        <p:txBody>
          <a:bodyPr anchor="ctr"/>
          <a:lstStyle>
            <a:lvl1pPr algn="ctr" defTabSz="914400" rtl="0" eaLnBrk="1" latinLnBrk="0" hangingPunct="1">
              <a:lnSpc>
                <a:spcPct val="90000"/>
              </a:lnSpc>
              <a:spcBef>
                <a:spcPct val="0"/>
              </a:spcBef>
              <a:buNone/>
              <a:defRPr sz="6000" kern="1200">
                <a:solidFill>
                  <a:schemeClr val="tx1"/>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3600" b="1"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Arial" panose="020B0604020202020204" pitchFamily="34" charset="0"/>
              </a:rPr>
              <a:t>华为桌面云应用虚拟化解决方案</a:t>
            </a:r>
            <a:endParaRPr kumimoji="0" lang="zh-CN" altLang="en-US" sz="3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046514" y="3120571"/>
            <a:ext cx="184731" cy="369332"/>
          </a:xfrm>
          <a:prstGeom prst="rect">
            <a:avLst/>
          </a:prstGeom>
          <a:noFill/>
        </p:spPr>
        <p:txBody>
          <a:bodyPr wrap="none" rtlCol="0">
            <a:spAutoFit/>
          </a:bodyPr>
          <a:lstStyle/>
          <a:p>
            <a:endParaRPr lang="zh-CN" altLang="en-US" dirty="0"/>
          </a:p>
        </p:txBody>
      </p:sp>
      <p:pic>
        <p:nvPicPr>
          <p:cNvPr id="9" name="图片 8"/>
          <p:cNvPicPr>
            <a:picLocks noChangeAspect="1"/>
          </p:cNvPicPr>
          <p:nvPr/>
        </p:nvPicPr>
        <p:blipFill>
          <a:blip r:embed="rId2"/>
          <a:stretch>
            <a:fillRect/>
          </a:stretch>
        </p:blipFill>
        <p:spPr>
          <a:xfrm>
            <a:off x="2405356" y="2752220"/>
            <a:ext cx="1072445" cy="1475366"/>
          </a:xfrm>
          <a:prstGeom prst="rect">
            <a:avLst/>
          </a:prstGeom>
        </p:spPr>
      </p:pic>
      <p:pic>
        <p:nvPicPr>
          <p:cNvPr id="10" name="图片 9"/>
          <p:cNvPicPr>
            <a:picLocks noChangeAspect="1"/>
          </p:cNvPicPr>
          <p:nvPr/>
        </p:nvPicPr>
        <p:blipFill>
          <a:blip r:embed="rId3"/>
          <a:stretch>
            <a:fillRect/>
          </a:stretch>
        </p:blipFill>
        <p:spPr>
          <a:xfrm>
            <a:off x="2916697" y="731914"/>
            <a:ext cx="1416211" cy="1509322"/>
          </a:xfrm>
          <a:prstGeom prst="rect">
            <a:avLst/>
          </a:prstGeom>
        </p:spPr>
      </p:pic>
      <p:pic>
        <p:nvPicPr>
          <p:cNvPr id="11" name="图片 10"/>
          <p:cNvPicPr>
            <a:picLocks noChangeAspect="1"/>
          </p:cNvPicPr>
          <p:nvPr/>
        </p:nvPicPr>
        <p:blipFill>
          <a:blip r:embed="rId4"/>
          <a:stretch>
            <a:fillRect/>
          </a:stretch>
        </p:blipFill>
        <p:spPr>
          <a:xfrm>
            <a:off x="5151622" y="2034436"/>
            <a:ext cx="2022254" cy="1803633"/>
          </a:xfrm>
          <a:prstGeom prst="rect">
            <a:avLst/>
          </a:prstGeom>
        </p:spPr>
      </p:pic>
      <p:pic>
        <p:nvPicPr>
          <p:cNvPr id="12" name="图片 11"/>
          <p:cNvPicPr>
            <a:picLocks noChangeAspect="1"/>
          </p:cNvPicPr>
          <p:nvPr/>
        </p:nvPicPr>
        <p:blipFill>
          <a:blip r:embed="rId5"/>
          <a:stretch>
            <a:fillRect/>
          </a:stretch>
        </p:blipFill>
        <p:spPr>
          <a:xfrm>
            <a:off x="3259957" y="4227586"/>
            <a:ext cx="1532702" cy="1877353"/>
          </a:xfrm>
          <a:prstGeom prst="rect">
            <a:avLst/>
          </a:prstGeom>
        </p:spPr>
      </p:pic>
      <p:pic>
        <p:nvPicPr>
          <p:cNvPr id="13" name="图片 12"/>
          <p:cNvPicPr>
            <a:picLocks noChangeAspect="1"/>
          </p:cNvPicPr>
          <p:nvPr/>
        </p:nvPicPr>
        <p:blipFill>
          <a:blip r:embed="rId6"/>
          <a:stretch>
            <a:fillRect/>
          </a:stretch>
        </p:blipFill>
        <p:spPr>
          <a:xfrm>
            <a:off x="8980968" y="2214194"/>
            <a:ext cx="1187277" cy="1444116"/>
          </a:xfrm>
          <a:prstGeom prst="rect">
            <a:avLst/>
          </a:prstGeom>
        </p:spPr>
      </p:pic>
      <p:pic>
        <p:nvPicPr>
          <p:cNvPr id="14" name="图片 13"/>
          <p:cNvPicPr>
            <a:picLocks noChangeAspect="1"/>
          </p:cNvPicPr>
          <p:nvPr/>
        </p:nvPicPr>
        <p:blipFill>
          <a:blip r:embed="rId7"/>
          <a:stretch>
            <a:fillRect/>
          </a:stretch>
        </p:blipFill>
        <p:spPr>
          <a:xfrm>
            <a:off x="8088989" y="3917819"/>
            <a:ext cx="1254673" cy="1423433"/>
          </a:xfrm>
          <a:prstGeom prst="rect">
            <a:avLst/>
          </a:prstGeom>
        </p:spPr>
      </p:pic>
      <p:pic>
        <p:nvPicPr>
          <p:cNvPr id="15" name="图片 14"/>
          <p:cNvPicPr>
            <a:picLocks noChangeAspect="1"/>
          </p:cNvPicPr>
          <p:nvPr/>
        </p:nvPicPr>
        <p:blipFill>
          <a:blip r:embed="rId8"/>
          <a:stretch>
            <a:fillRect/>
          </a:stretch>
        </p:blipFill>
        <p:spPr>
          <a:xfrm>
            <a:off x="7681284" y="434710"/>
            <a:ext cx="1516416" cy="1724722"/>
          </a:xfrm>
          <a:prstGeom prst="rect">
            <a:avLst/>
          </a:prstGeom>
        </p:spPr>
      </p:pic>
      <p:pic>
        <p:nvPicPr>
          <p:cNvPr id="17" name="图片 16"/>
          <p:cNvPicPr>
            <a:picLocks noChangeAspect="1"/>
          </p:cNvPicPr>
          <p:nvPr/>
        </p:nvPicPr>
        <p:blipFill>
          <a:blip r:embed="rId9"/>
          <a:stretch>
            <a:fillRect/>
          </a:stretch>
        </p:blipFill>
        <p:spPr>
          <a:xfrm>
            <a:off x="5462806" y="4745484"/>
            <a:ext cx="1581948" cy="2033492"/>
          </a:xfrm>
          <a:prstGeom prst="rect">
            <a:avLst/>
          </a:prstGeom>
        </p:spPr>
      </p:pic>
      <p:graphicFrame>
        <p:nvGraphicFramePr>
          <p:cNvPr id="18" name="图示 1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20" name="上下箭头 19"/>
          <p:cNvSpPr/>
          <p:nvPr/>
        </p:nvSpPr>
        <p:spPr bwMode="auto">
          <a:xfrm>
            <a:off x="5918319" y="3838069"/>
            <a:ext cx="539048" cy="907415"/>
          </a:xfrm>
          <a:prstGeom prst="upDownArrow">
            <a:avLst/>
          </a:prstGeom>
          <a:solidFill>
            <a:schemeClr val="tx1">
              <a:lumMod val="50000"/>
              <a:lumOff val="50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ysClr val="windowText" lastClr="000000"/>
              </a:solidFill>
              <a:effectLst/>
              <a:latin typeface="Arial" panose="020B0604020202020204" pitchFamily="34" charset="0"/>
              <a:ea typeface="宋体" panose="02010600030101010101" pitchFamily="2" charset="-122"/>
            </a:endParaRPr>
          </a:p>
        </p:txBody>
      </p:sp>
      <p:cxnSp>
        <p:nvCxnSpPr>
          <p:cNvPr id="29" name="直接连接符 28"/>
          <p:cNvCxnSpPr>
            <a:stCxn id="10" idx="3"/>
          </p:cNvCxnSpPr>
          <p:nvPr/>
        </p:nvCxnSpPr>
        <p:spPr bwMode="auto">
          <a:xfrm>
            <a:off x="4332908" y="1486575"/>
            <a:ext cx="1286717" cy="772892"/>
          </a:xfrm>
          <a:prstGeom prst="line">
            <a:avLst/>
          </a:prstGeom>
          <a:solidFill>
            <a:schemeClr val="tx1">
              <a:lumMod val="50000"/>
              <a:lumOff val="50000"/>
            </a:schemeClr>
          </a:solidFill>
          <a:ln>
            <a:solidFill>
              <a:schemeClr val="tx1">
                <a:lumMod val="50000"/>
                <a:lumOff val="50000"/>
              </a:schemeClr>
            </a:solidFill>
          </a:ln>
        </p:spPr>
        <p:style>
          <a:lnRef idx="1">
            <a:schemeClr val="accent3"/>
          </a:lnRef>
          <a:fillRef idx="0">
            <a:schemeClr val="accent3"/>
          </a:fillRef>
          <a:effectRef idx="0">
            <a:schemeClr val="accent3"/>
          </a:effectRef>
          <a:fontRef idx="minor">
            <a:schemeClr val="tx1"/>
          </a:fontRef>
        </p:style>
      </p:cxnSp>
      <p:cxnSp>
        <p:nvCxnSpPr>
          <p:cNvPr id="31" name="直接连接符 30"/>
          <p:cNvCxnSpPr>
            <a:endCxn id="11" idx="1"/>
          </p:cNvCxnSpPr>
          <p:nvPr/>
        </p:nvCxnSpPr>
        <p:spPr bwMode="auto">
          <a:xfrm flipV="1">
            <a:off x="3585029" y="2936253"/>
            <a:ext cx="1566593" cy="368984"/>
          </a:xfrm>
          <a:prstGeom prst="line">
            <a:avLst/>
          </a:prstGeom>
          <a:solidFill>
            <a:schemeClr val="tx1">
              <a:lumMod val="50000"/>
              <a:lumOff val="50000"/>
            </a:schemeClr>
          </a:solidFill>
          <a:ln>
            <a:solidFill>
              <a:schemeClr val="tx1">
                <a:lumMod val="50000"/>
                <a:lumOff val="50000"/>
              </a:schemeClr>
            </a:solidFill>
          </a:ln>
        </p:spPr>
        <p:style>
          <a:lnRef idx="1">
            <a:schemeClr val="accent3"/>
          </a:lnRef>
          <a:fillRef idx="0">
            <a:schemeClr val="accent3"/>
          </a:fillRef>
          <a:effectRef idx="0">
            <a:schemeClr val="accent3"/>
          </a:effectRef>
          <a:fontRef idx="minor">
            <a:schemeClr val="tx1"/>
          </a:fontRef>
        </p:style>
      </p:cxnSp>
      <p:cxnSp>
        <p:nvCxnSpPr>
          <p:cNvPr id="33" name="直接连接符 32"/>
          <p:cNvCxnSpPr/>
          <p:nvPr/>
        </p:nvCxnSpPr>
        <p:spPr bwMode="auto">
          <a:xfrm flipH="1">
            <a:off x="4473074" y="3489903"/>
            <a:ext cx="1086282" cy="1086949"/>
          </a:xfrm>
          <a:prstGeom prst="line">
            <a:avLst/>
          </a:prstGeom>
          <a:solidFill>
            <a:schemeClr val="tx1">
              <a:lumMod val="50000"/>
              <a:lumOff val="50000"/>
            </a:schemeClr>
          </a:solidFill>
          <a:ln>
            <a:solidFill>
              <a:schemeClr val="tx1">
                <a:lumMod val="50000"/>
                <a:lumOff val="50000"/>
              </a:schemeClr>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p:nvPr/>
        </p:nvCxnSpPr>
        <p:spPr bwMode="auto">
          <a:xfrm flipV="1">
            <a:off x="6743415" y="1509687"/>
            <a:ext cx="1276229" cy="834952"/>
          </a:xfrm>
          <a:prstGeom prst="line">
            <a:avLst/>
          </a:prstGeom>
          <a:solidFill>
            <a:schemeClr val="tx1">
              <a:lumMod val="50000"/>
              <a:lumOff val="50000"/>
            </a:schemeClr>
          </a:solidFill>
          <a:ln>
            <a:solidFill>
              <a:schemeClr val="tx1">
                <a:lumMod val="50000"/>
                <a:lumOff val="50000"/>
              </a:schemeClr>
            </a:solidFill>
          </a:ln>
        </p:spPr>
        <p:style>
          <a:lnRef idx="1">
            <a:schemeClr val="accent2"/>
          </a:lnRef>
          <a:fillRef idx="0">
            <a:schemeClr val="accent2"/>
          </a:fillRef>
          <a:effectRef idx="0">
            <a:schemeClr val="accent2"/>
          </a:effectRef>
          <a:fontRef idx="minor">
            <a:schemeClr val="tx1"/>
          </a:fontRef>
        </p:style>
      </p:cxnSp>
      <p:cxnSp>
        <p:nvCxnSpPr>
          <p:cNvPr id="40" name="直接连接符 39"/>
          <p:cNvCxnSpPr>
            <a:stCxn id="11" idx="3"/>
            <a:endCxn id="13" idx="1"/>
          </p:cNvCxnSpPr>
          <p:nvPr/>
        </p:nvCxnSpPr>
        <p:spPr bwMode="auto">
          <a:xfrm flipV="1">
            <a:off x="7173876" y="2936252"/>
            <a:ext cx="1807092" cy="1"/>
          </a:xfrm>
          <a:prstGeom prst="line">
            <a:avLst/>
          </a:prstGeom>
          <a:solidFill>
            <a:schemeClr val="tx1">
              <a:lumMod val="50000"/>
              <a:lumOff val="50000"/>
            </a:schemeClr>
          </a:solidFill>
          <a:ln>
            <a:solidFill>
              <a:schemeClr val="tx1">
                <a:lumMod val="50000"/>
                <a:lumOff val="50000"/>
              </a:schemeClr>
            </a:solidFill>
          </a:ln>
        </p:spPr>
        <p:style>
          <a:lnRef idx="1">
            <a:schemeClr val="accent3"/>
          </a:lnRef>
          <a:fillRef idx="0">
            <a:schemeClr val="accent3"/>
          </a:fillRef>
          <a:effectRef idx="0">
            <a:schemeClr val="accent3"/>
          </a:effectRef>
          <a:fontRef idx="minor">
            <a:schemeClr val="tx1"/>
          </a:fontRef>
        </p:style>
      </p:cxnSp>
      <p:cxnSp>
        <p:nvCxnSpPr>
          <p:cNvPr id="42" name="直接连接符 41"/>
          <p:cNvCxnSpPr/>
          <p:nvPr/>
        </p:nvCxnSpPr>
        <p:spPr bwMode="auto">
          <a:xfrm>
            <a:off x="7020477" y="3305237"/>
            <a:ext cx="1243982" cy="986539"/>
          </a:xfrm>
          <a:prstGeom prst="line">
            <a:avLst/>
          </a:prstGeom>
          <a:solidFill>
            <a:schemeClr val="tx1">
              <a:lumMod val="50000"/>
              <a:lumOff val="50000"/>
            </a:schemeClr>
          </a:solidFill>
          <a:ln>
            <a:solidFill>
              <a:schemeClr val="tx1">
                <a:lumMod val="50000"/>
                <a:lumOff val="50000"/>
              </a:schemeClr>
            </a:solidFill>
          </a:ln>
        </p:spPr>
        <p:style>
          <a:lnRef idx="1">
            <a:schemeClr val="accent3"/>
          </a:lnRef>
          <a:fillRef idx="0">
            <a:schemeClr val="accent3"/>
          </a:fillRef>
          <a:effectRef idx="0">
            <a:schemeClr val="accent3"/>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半闭框 24"/>
          <p:cNvSpPr/>
          <p:nvPr/>
        </p:nvSpPr>
        <p:spPr>
          <a:xfrm>
            <a:off x="897523" y="5695319"/>
            <a:ext cx="80413" cy="68325"/>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半闭框 26"/>
          <p:cNvSpPr/>
          <p:nvPr/>
        </p:nvSpPr>
        <p:spPr>
          <a:xfrm rot="16200000">
            <a:off x="847417" y="6343295"/>
            <a:ext cx="68134" cy="67447"/>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半闭框 27"/>
          <p:cNvSpPr/>
          <p:nvPr/>
        </p:nvSpPr>
        <p:spPr>
          <a:xfrm rot="10800000">
            <a:off x="2973435" y="6342950"/>
            <a:ext cx="84870" cy="69971"/>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50" name="图示 49"/>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13" name="组合 12"/>
          <p:cNvGrpSpPr/>
          <p:nvPr/>
        </p:nvGrpSpPr>
        <p:grpSpPr>
          <a:xfrm>
            <a:off x="5138673" y="1838734"/>
            <a:ext cx="2106515" cy="3924910"/>
            <a:chOff x="5040173" y="1502861"/>
            <a:chExt cx="2106515" cy="3924910"/>
          </a:xfrm>
        </p:grpSpPr>
        <p:sp>
          <p:nvSpPr>
            <p:cNvPr id="45" name="六边形 44"/>
            <p:cNvSpPr/>
            <p:nvPr/>
          </p:nvSpPr>
          <p:spPr>
            <a:xfrm rot="5400000">
              <a:off x="5092316" y="2355271"/>
              <a:ext cx="1751004" cy="1509486"/>
            </a:xfrm>
            <a:prstGeom prst="hexagon">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5166659" y="1502861"/>
              <a:ext cx="1980029" cy="523220"/>
            </a:xfrm>
            <a:prstGeom prst="rect">
              <a:avLst/>
            </a:prstGeom>
            <a:noFill/>
          </p:spPr>
          <p:txBody>
            <a:bodyPr wrap="non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虚拟化</a:t>
              </a:r>
              <a:r>
                <a:rPr lang="zh-CN" altLang="en-US" sz="2800" b="1" dirty="0" smtClean="0">
                  <a:solidFill>
                    <a:srgbClr val="C00000"/>
                  </a:solidFill>
                  <a:latin typeface="微软雅黑" panose="020B0503020204020204" pitchFamily="34" charset="-122"/>
                  <a:ea typeface="微软雅黑" panose="020B0503020204020204" pitchFamily="34" charset="-122"/>
                </a:rPr>
                <a:t>安全</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5040173" y="4426596"/>
              <a:ext cx="1914843" cy="1001175"/>
              <a:chOff x="844579" y="4470370"/>
              <a:chExt cx="2419322" cy="1001175"/>
            </a:xfrm>
          </p:grpSpPr>
          <p:sp>
            <p:nvSpPr>
              <p:cNvPr id="52" name="矩形 51"/>
              <p:cNvSpPr/>
              <p:nvPr/>
            </p:nvSpPr>
            <p:spPr>
              <a:xfrm>
                <a:off x="844579" y="4470370"/>
                <a:ext cx="2419322" cy="100117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915203" y="4528577"/>
                <a:ext cx="2266447" cy="8828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安全隔离</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a:solidFill>
                      <a:schemeClr val="tx1">
                        <a:lumMod val="95000"/>
                        <a:lumOff val="5000"/>
                      </a:schemeClr>
                    </a:solidFill>
                  </a:rPr>
                  <a:t>云平台加固安全</a:t>
                </a:r>
                <a:endParaRPr lang="zh-CN" altLang="en-US" sz="1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485346" y="2567848"/>
              <a:ext cx="990600" cy="990600"/>
            </a:xfrm>
            <a:prstGeom prst="rect">
              <a:avLst/>
            </a:prstGeom>
          </p:spPr>
        </p:pic>
      </p:grpSp>
      <p:grpSp>
        <p:nvGrpSpPr>
          <p:cNvPr id="12" name="组合 11"/>
          <p:cNvGrpSpPr/>
          <p:nvPr/>
        </p:nvGrpSpPr>
        <p:grpSpPr>
          <a:xfrm>
            <a:off x="2019991" y="1794961"/>
            <a:ext cx="2076627" cy="3968683"/>
            <a:chOff x="1919892" y="1642561"/>
            <a:chExt cx="2076627" cy="3968683"/>
          </a:xfrm>
        </p:grpSpPr>
        <p:sp>
          <p:nvSpPr>
            <p:cNvPr id="26" name="半闭框 25"/>
            <p:cNvSpPr/>
            <p:nvPr/>
          </p:nvSpPr>
          <p:spPr>
            <a:xfrm rot="5400000">
              <a:off x="3915909" y="5530635"/>
              <a:ext cx="77935" cy="83284"/>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 name="组合 3"/>
            <p:cNvGrpSpPr/>
            <p:nvPr/>
          </p:nvGrpSpPr>
          <p:grpSpPr>
            <a:xfrm>
              <a:off x="1919892" y="4566296"/>
              <a:ext cx="1914843" cy="1001175"/>
              <a:chOff x="844579" y="4470370"/>
              <a:chExt cx="2419322" cy="1001175"/>
            </a:xfrm>
          </p:grpSpPr>
          <p:sp>
            <p:nvSpPr>
              <p:cNvPr id="24" name="矩形 23"/>
              <p:cNvSpPr/>
              <p:nvPr/>
            </p:nvSpPr>
            <p:spPr>
              <a:xfrm>
                <a:off x="844579" y="4470370"/>
                <a:ext cx="2419322" cy="100117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15203" y="4528577"/>
                <a:ext cx="2266447" cy="8828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lumMod val="95000"/>
                        <a:lumOff val="5000"/>
                      </a:schemeClr>
                    </a:solidFill>
                    <a:latin typeface="微软雅黑" panose="020B0503020204020204" pitchFamily="34" charset="-122"/>
                    <a:ea typeface="微软雅黑" panose="020B0503020204020204" pitchFamily="34" charset="-122"/>
                  </a:rPr>
                  <a:t>电子邮件安全</a:t>
                </a:r>
              </a:p>
              <a:p>
                <a:pPr algn="ctr"/>
                <a:r>
                  <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rPr>
                  <a:t>WEB</a:t>
                </a: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应用防火墙</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a:solidFill>
                      <a:schemeClr val="tx1">
                        <a:lumMod val="95000"/>
                        <a:lumOff val="5000"/>
                      </a:schemeClr>
                    </a:solidFill>
                  </a:rPr>
                  <a:t>网页防篡改</a:t>
                </a:r>
                <a:endParaRPr lang="zh-CN" altLang="en-US" sz="1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sp>
          <p:nvSpPr>
            <p:cNvPr id="2" name="六边形 1"/>
            <p:cNvSpPr/>
            <p:nvPr/>
          </p:nvSpPr>
          <p:spPr>
            <a:xfrm rot="5400000">
              <a:off x="1989693" y="2494972"/>
              <a:ext cx="1751004" cy="1509486"/>
            </a:xfrm>
            <a:prstGeom prst="hexagon">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2078265" y="1642561"/>
              <a:ext cx="1620957" cy="523220"/>
            </a:xfrm>
            <a:prstGeom prst="rect">
              <a:avLst/>
            </a:prstGeom>
            <a:noFill/>
          </p:spPr>
          <p:txBody>
            <a:bodyPr wrap="none" rtlCol="0">
              <a:spAutoFit/>
            </a:bodyPr>
            <a:lstStyle/>
            <a:p>
              <a:r>
                <a:rPr lang="zh-CN" altLang="en-US" sz="2800" b="1" dirty="0" smtClean="0">
                  <a:solidFill>
                    <a:srgbClr val="C00000"/>
                  </a:solidFill>
                  <a:latin typeface="微软雅黑" panose="020B0503020204020204" pitchFamily="34" charset="-122"/>
                  <a:ea typeface="微软雅黑" panose="020B0503020204020204" pitchFamily="34" charset="-122"/>
                </a:rPr>
                <a:t>应用安全</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86125" y="2558190"/>
              <a:ext cx="1358140" cy="1358140"/>
            </a:xfrm>
            <a:prstGeom prst="rect">
              <a:avLst/>
            </a:prstGeom>
          </p:spPr>
        </p:pic>
      </p:grpSp>
      <p:grpSp>
        <p:nvGrpSpPr>
          <p:cNvPr id="15" name="组合 14"/>
          <p:cNvGrpSpPr/>
          <p:nvPr/>
        </p:nvGrpSpPr>
        <p:grpSpPr>
          <a:xfrm>
            <a:off x="8095570" y="1839688"/>
            <a:ext cx="1792836" cy="3923956"/>
            <a:chOff x="8095570" y="1839688"/>
            <a:chExt cx="1792836" cy="3923956"/>
          </a:xfrm>
        </p:grpSpPr>
        <p:sp>
          <p:nvSpPr>
            <p:cNvPr id="46" name="六边形 45"/>
            <p:cNvSpPr/>
            <p:nvPr/>
          </p:nvSpPr>
          <p:spPr>
            <a:xfrm rot="5400000">
              <a:off x="8126217" y="2692098"/>
              <a:ext cx="1751004" cy="1509486"/>
            </a:xfrm>
            <a:prstGeom prst="hexagon">
              <a:avLst/>
            </a:prstGeom>
            <a:solidFill>
              <a:srgbClr val="CC4A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8181510" y="1839688"/>
              <a:ext cx="1620957" cy="523220"/>
            </a:xfrm>
            <a:prstGeom prst="rect">
              <a:avLst/>
            </a:prstGeom>
            <a:noFill/>
          </p:spPr>
          <p:txBody>
            <a:bodyPr wrap="non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网络</a:t>
              </a:r>
              <a:r>
                <a:rPr lang="zh-CN" altLang="en-US" sz="2800" b="1" dirty="0" smtClean="0">
                  <a:solidFill>
                    <a:srgbClr val="C00000"/>
                  </a:solidFill>
                  <a:latin typeface="微软雅黑" panose="020B0503020204020204" pitchFamily="34" charset="-122"/>
                  <a:ea typeface="微软雅黑" panose="020B0503020204020204" pitchFamily="34" charset="-122"/>
                </a:rPr>
                <a:t>安全</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grpSp>
          <p:nvGrpSpPr>
            <p:cNvPr id="54" name="组合 53"/>
            <p:cNvGrpSpPr/>
            <p:nvPr/>
          </p:nvGrpSpPr>
          <p:grpSpPr>
            <a:xfrm>
              <a:off x="8095570" y="4762469"/>
              <a:ext cx="1792836" cy="1001175"/>
              <a:chOff x="844579" y="4470370"/>
              <a:chExt cx="2419322" cy="1001175"/>
            </a:xfrm>
          </p:grpSpPr>
          <p:sp>
            <p:nvSpPr>
              <p:cNvPr id="55" name="矩形 54"/>
              <p:cNvSpPr/>
              <p:nvPr/>
            </p:nvSpPr>
            <p:spPr>
              <a:xfrm>
                <a:off x="844579" y="4470370"/>
                <a:ext cx="2419322" cy="100117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915203" y="4528577"/>
                <a:ext cx="2266447" cy="8828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防火墙         </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流量清洗</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安全域划分</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p:txBody>
          </p:sp>
        </p:grpSp>
        <p:pic>
          <p:nvPicPr>
            <p:cNvPr id="11" name="图片 1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493719" y="2926387"/>
              <a:ext cx="1016000" cy="1016000"/>
            </a:xfrm>
            <a:prstGeom prst="rect">
              <a:avLst/>
            </a:prstGeom>
          </p:spPr>
        </p:pic>
      </p:grpSp>
    </p:spTree>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半闭框 24"/>
          <p:cNvSpPr/>
          <p:nvPr/>
        </p:nvSpPr>
        <p:spPr>
          <a:xfrm>
            <a:off x="897523" y="5695319"/>
            <a:ext cx="80413" cy="68325"/>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半闭框 26"/>
          <p:cNvSpPr/>
          <p:nvPr/>
        </p:nvSpPr>
        <p:spPr>
          <a:xfrm rot="16200000">
            <a:off x="847417" y="6343295"/>
            <a:ext cx="68134" cy="67447"/>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半闭框 27"/>
          <p:cNvSpPr/>
          <p:nvPr/>
        </p:nvSpPr>
        <p:spPr>
          <a:xfrm rot="10800000">
            <a:off x="2973435" y="6342950"/>
            <a:ext cx="84870" cy="69971"/>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50" name="图示 49"/>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12" name="组合 11"/>
          <p:cNvGrpSpPr/>
          <p:nvPr/>
        </p:nvGrpSpPr>
        <p:grpSpPr>
          <a:xfrm>
            <a:off x="2866119" y="1463687"/>
            <a:ext cx="2076627" cy="3968683"/>
            <a:chOff x="1919892" y="1642561"/>
            <a:chExt cx="2076627" cy="3968683"/>
          </a:xfrm>
        </p:grpSpPr>
        <p:sp>
          <p:nvSpPr>
            <p:cNvPr id="26" name="半闭框 25"/>
            <p:cNvSpPr/>
            <p:nvPr/>
          </p:nvSpPr>
          <p:spPr>
            <a:xfrm rot="5400000">
              <a:off x="3915909" y="5530635"/>
              <a:ext cx="77935" cy="83284"/>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 name="组合 3"/>
            <p:cNvGrpSpPr/>
            <p:nvPr/>
          </p:nvGrpSpPr>
          <p:grpSpPr>
            <a:xfrm>
              <a:off x="1919892" y="4566296"/>
              <a:ext cx="1914843" cy="1001175"/>
              <a:chOff x="844579" y="4470370"/>
              <a:chExt cx="2419322" cy="1001175"/>
            </a:xfrm>
          </p:grpSpPr>
          <p:sp>
            <p:nvSpPr>
              <p:cNvPr id="24" name="矩形 23"/>
              <p:cNvSpPr/>
              <p:nvPr/>
            </p:nvSpPr>
            <p:spPr>
              <a:xfrm>
                <a:off x="844579" y="4470370"/>
                <a:ext cx="2419322" cy="100117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15203" y="4528577"/>
                <a:ext cx="2266447" cy="8828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文档权限管理</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数据销毁</a:t>
                </a:r>
                <a:endParaRPr lang="en-US" altLang="zh-CN" sz="1400" b="1"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ctr"/>
                <a:r>
                  <a:rPr lang="zh-CN" altLang="en-US" sz="1400" b="1" dirty="0" smtClean="0">
                    <a:solidFill>
                      <a:schemeClr val="tx1">
                        <a:lumMod val="95000"/>
                        <a:lumOff val="5000"/>
                      </a:schemeClr>
                    </a:solidFill>
                    <a:latin typeface="微软雅黑" panose="020B0503020204020204" pitchFamily="34" charset="-122"/>
                    <a:ea typeface="微软雅黑" panose="020B0503020204020204" pitchFamily="34" charset="-122"/>
                  </a:rPr>
                  <a:t>数据加密</a:t>
                </a:r>
                <a:endParaRPr lang="zh-CN" altLang="en-US" sz="1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sp>
          <p:nvSpPr>
            <p:cNvPr id="2" name="六边形 1"/>
            <p:cNvSpPr/>
            <p:nvPr/>
          </p:nvSpPr>
          <p:spPr>
            <a:xfrm rot="5400000">
              <a:off x="1989693" y="2494972"/>
              <a:ext cx="1751004" cy="1509486"/>
            </a:xfrm>
            <a:prstGeom prst="hexagon">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2078265" y="1642561"/>
              <a:ext cx="1620957" cy="523220"/>
            </a:xfrm>
            <a:prstGeom prst="rect">
              <a:avLst/>
            </a:prstGeom>
            <a:noFill/>
          </p:spPr>
          <p:txBody>
            <a:bodyPr wrap="non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数据</a:t>
              </a:r>
              <a:r>
                <a:rPr lang="zh-CN" altLang="en-US" sz="2800" b="1" dirty="0" smtClean="0">
                  <a:solidFill>
                    <a:srgbClr val="C00000"/>
                  </a:solidFill>
                  <a:latin typeface="微软雅黑" panose="020B0503020204020204" pitchFamily="34" charset="-122"/>
                  <a:ea typeface="微软雅黑" panose="020B0503020204020204" pitchFamily="34" charset="-122"/>
                </a:rPr>
                <a:t>安全</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gr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95250" y="2515670"/>
            <a:ext cx="1047377" cy="1047377"/>
          </a:xfrm>
          <a:prstGeom prst="rect">
            <a:avLst/>
          </a:prstGeom>
        </p:spPr>
      </p:pic>
    </p:spTree>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7091" y="823789"/>
            <a:ext cx="2569028"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文本框</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638629" y="1556137"/>
            <a:ext cx="4408262" cy="4354285"/>
          </a:xfrm>
          <a:prstGeom prst="rect">
            <a:avLst/>
          </a:prstGeom>
          <a:solidFill>
            <a:schemeClr val="bg1">
              <a:lumMod val="85000"/>
              <a:alpha val="5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矩形 6"/>
          <p:cNvSpPr/>
          <p:nvPr/>
        </p:nvSpPr>
        <p:spPr>
          <a:xfrm>
            <a:off x="6241144" y="1556136"/>
            <a:ext cx="5418140" cy="4354285"/>
          </a:xfrm>
          <a:prstGeom prst="rect">
            <a:avLst/>
          </a:prstGeom>
          <a:solidFill>
            <a:schemeClr val="bg1">
              <a:lumMod val="85000"/>
              <a:alpha val="5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8" name="图示 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6" name="图表 5"/>
          <p:cNvGraphicFramePr/>
          <p:nvPr/>
        </p:nvGraphicFramePr>
        <p:xfrm>
          <a:off x="758609" y="2548716"/>
          <a:ext cx="4288282" cy="3361705"/>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7091" y="721217"/>
            <a:ext cx="2569028"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文本框</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638629" y="1556137"/>
            <a:ext cx="4408262" cy="4354285"/>
          </a:xfrm>
          <a:prstGeom prst="rect">
            <a:avLst/>
          </a:prstGeom>
          <a:solidFill>
            <a:schemeClr val="bg1">
              <a:lumMod val="85000"/>
              <a:alpha val="5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矩形 6"/>
          <p:cNvSpPr/>
          <p:nvPr/>
        </p:nvSpPr>
        <p:spPr>
          <a:xfrm>
            <a:off x="6241144" y="1556136"/>
            <a:ext cx="5418140" cy="4354285"/>
          </a:xfrm>
          <a:prstGeom prst="rect">
            <a:avLst/>
          </a:prstGeom>
          <a:solidFill>
            <a:schemeClr val="bg1">
              <a:lumMod val="85000"/>
              <a:alpha val="5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8" name="图示 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059923" y="1323583"/>
            <a:ext cx="2633964" cy="3723016"/>
            <a:chOff x="979349" y="660713"/>
            <a:chExt cx="2297251" cy="3247083"/>
          </a:xfrm>
        </p:grpSpPr>
        <p:sp>
          <p:nvSpPr>
            <p:cNvPr id="6" name="矩形 5"/>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半闭框 6"/>
            <p:cNvSpPr/>
            <p:nvPr/>
          </p:nvSpPr>
          <p:spPr>
            <a:xfrm>
              <a:off x="1007208" y="692782"/>
              <a:ext cx="135993" cy="20193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5400000">
              <a:off x="3041986" y="673121"/>
              <a:ext cx="247022" cy="222206"/>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半闭框 8"/>
            <p:cNvSpPr/>
            <p:nvPr/>
          </p:nvSpPr>
          <p:spPr>
            <a:xfrm rot="16200000">
              <a:off x="952685" y="3712688"/>
              <a:ext cx="221772" cy="168443"/>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半闭框 9"/>
            <p:cNvSpPr/>
            <p:nvPr/>
          </p:nvSpPr>
          <p:spPr>
            <a:xfrm rot="10800000">
              <a:off x="3132406" y="3672067"/>
              <a:ext cx="144194" cy="221772"/>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矩形 4"/>
            <p:cNvSpPr/>
            <p:nvPr/>
          </p:nvSpPr>
          <p:spPr>
            <a:xfrm>
              <a:off x="1073727" y="894720"/>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841521" y="957690"/>
              <a:ext cx="1323975" cy="305364"/>
            </a:xfrm>
            <a:prstGeom prst="rect">
              <a:avLst/>
            </a:prstGeom>
            <a:noFill/>
          </p:spPr>
          <p:txBody>
            <a:bodyPr wrap="square" rtlCol="0">
              <a:spAutoFit/>
            </a:bodyPr>
            <a:lstStyle/>
            <a:p>
              <a:r>
                <a:rPr lang="zh-CN" altLang="en-US" sz="2000" dirty="0" smtClean="0">
                  <a:solidFill>
                    <a:srgbClr val="FE9C00"/>
                  </a:solidFill>
                  <a:latin typeface="微软雅黑" panose="020B0503020204020204" pitchFamily="34" charset="-122"/>
                  <a:ea typeface="微软雅黑" panose="020B0503020204020204" pitchFamily="34" charset="-122"/>
                </a:rPr>
                <a:t>痛点</a:t>
              </a:r>
              <a:endParaRPr lang="zh-CN" altLang="en-US" dirty="0">
                <a:solidFill>
                  <a:srgbClr val="FE9C00"/>
                </a:solidFill>
                <a:latin typeface="微软雅黑" panose="020B0503020204020204" pitchFamily="34" charset="-122"/>
                <a:ea typeface="微软雅黑" panose="020B0503020204020204" pitchFamily="34" charset="-122"/>
              </a:endParaRPr>
            </a:p>
          </p:txBody>
        </p:sp>
        <p:sp>
          <p:nvSpPr>
            <p:cNvPr id="13" name="矩形 12"/>
            <p:cNvSpPr/>
            <p:nvPr/>
          </p:nvSpPr>
          <p:spPr>
            <a:xfrm>
              <a:off x="2218124" y="1263303"/>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172084" y="1263303"/>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72084" y="2234239"/>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218124" y="2234239"/>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十字形 17"/>
          <p:cNvSpPr/>
          <p:nvPr/>
        </p:nvSpPr>
        <p:spPr>
          <a:xfrm>
            <a:off x="4104113" y="2668168"/>
            <a:ext cx="493259" cy="476250"/>
          </a:xfrm>
          <a:prstGeom prst="plus">
            <a:avLst>
              <a:gd name="adj" fmla="val 39286"/>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p:nvGrpSpPr>
        <p:grpSpPr>
          <a:xfrm>
            <a:off x="8409320" y="1305493"/>
            <a:ext cx="3601531" cy="3408430"/>
            <a:chOff x="7715634" y="569420"/>
            <a:chExt cx="4352809" cy="4119427"/>
          </a:xfrm>
        </p:grpSpPr>
        <p:grpSp>
          <p:nvGrpSpPr>
            <p:cNvPr id="34" name="组合 33"/>
            <p:cNvGrpSpPr/>
            <p:nvPr/>
          </p:nvGrpSpPr>
          <p:grpSpPr>
            <a:xfrm>
              <a:off x="7819589" y="673378"/>
              <a:ext cx="4144897" cy="3907897"/>
              <a:chOff x="6013092" y="320388"/>
              <a:chExt cx="5413750" cy="5104197"/>
            </a:xfrm>
          </p:grpSpPr>
          <p:grpSp>
            <p:nvGrpSpPr>
              <p:cNvPr id="20" name="组合 19"/>
              <p:cNvGrpSpPr/>
              <p:nvPr/>
            </p:nvGrpSpPr>
            <p:grpSpPr>
              <a:xfrm>
                <a:off x="6013092" y="320388"/>
                <a:ext cx="5413750" cy="4790494"/>
                <a:chOff x="3389124" y="722124"/>
                <a:chExt cx="5413750" cy="4790494"/>
              </a:xfrm>
            </p:grpSpPr>
            <p:sp>
              <p:nvSpPr>
                <p:cNvPr id="21" name="空心弧 20"/>
                <p:cNvSpPr/>
                <p:nvPr/>
              </p:nvSpPr>
              <p:spPr>
                <a:xfrm>
                  <a:off x="4012380" y="1345380"/>
                  <a:ext cx="4167238" cy="4167238"/>
                </a:xfrm>
                <a:prstGeom prst="blockArc">
                  <a:avLst>
                    <a:gd name="adj1" fmla="val 10800000"/>
                    <a:gd name="adj2" fmla="val 16104286"/>
                    <a:gd name="adj3" fmla="val 737"/>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2" name="空心弧 21"/>
                <p:cNvSpPr/>
                <p:nvPr/>
              </p:nvSpPr>
              <p:spPr>
                <a:xfrm>
                  <a:off x="4012380" y="1345380"/>
                  <a:ext cx="4167238" cy="4167238"/>
                </a:xfrm>
                <a:prstGeom prst="blockArc">
                  <a:avLst>
                    <a:gd name="adj1" fmla="val 5400000"/>
                    <a:gd name="adj2" fmla="val 10752354"/>
                    <a:gd name="adj3" fmla="val 523"/>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3" name="空心弧 22"/>
                <p:cNvSpPr/>
                <p:nvPr/>
              </p:nvSpPr>
              <p:spPr>
                <a:xfrm>
                  <a:off x="4012380" y="1345380"/>
                  <a:ext cx="4167238" cy="4167238"/>
                </a:xfrm>
                <a:prstGeom prst="blockArc">
                  <a:avLst>
                    <a:gd name="adj1" fmla="val 0"/>
                    <a:gd name="adj2" fmla="val 5431912"/>
                    <a:gd name="adj3" fmla="val 754"/>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4" name="空心弧 23"/>
                <p:cNvSpPr/>
                <p:nvPr/>
              </p:nvSpPr>
              <p:spPr>
                <a:xfrm>
                  <a:off x="4012380" y="1345380"/>
                  <a:ext cx="4167238" cy="4167238"/>
                </a:xfrm>
                <a:prstGeom prst="blockArc">
                  <a:avLst>
                    <a:gd name="adj1" fmla="val 16200000"/>
                    <a:gd name="adj2" fmla="val 15956"/>
                    <a:gd name="adj3" fmla="val 756"/>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6" name="任意多边形 25"/>
                <p:cNvSpPr/>
                <p:nvPr/>
              </p:nvSpPr>
              <p:spPr>
                <a:xfrm>
                  <a:off x="5424388" y="722124"/>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27" name="任意多边形 26"/>
                <p:cNvSpPr/>
                <p:nvPr/>
              </p:nvSpPr>
              <p:spPr>
                <a:xfrm>
                  <a:off x="7459651" y="2757387"/>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FC9F02"/>
                </a:solidFill>
                <a:ln w="50800">
                  <a:solidFill>
                    <a:schemeClr val="lt1">
                      <a:hueOff val="0"/>
                      <a:satOff val="0"/>
                      <a:lumOff val="0"/>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29" name="任意多边形 28"/>
                <p:cNvSpPr/>
                <p:nvPr/>
              </p:nvSpPr>
              <p:spPr>
                <a:xfrm>
                  <a:off x="3389124" y="2757387"/>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FC9F02"/>
                </a:solidFill>
                <a:ln w="50800">
                  <a:solidFill>
                    <a:schemeClr val="lt1">
                      <a:hueOff val="0"/>
                      <a:satOff val="0"/>
                      <a:lumOff val="0"/>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grpSp>
          <p:sp>
            <p:nvSpPr>
              <p:cNvPr id="32" name="任意多边形 31"/>
              <p:cNvSpPr/>
              <p:nvPr/>
            </p:nvSpPr>
            <p:spPr>
              <a:xfrm>
                <a:off x="7021904" y="4081362"/>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33" name="任意多边形 32"/>
              <p:cNvSpPr/>
              <p:nvPr/>
            </p:nvSpPr>
            <p:spPr>
              <a:xfrm>
                <a:off x="9100380" y="4081362"/>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31" name="椭圆 30"/>
              <p:cNvSpPr/>
              <p:nvPr/>
            </p:nvSpPr>
            <p:spPr>
              <a:xfrm>
                <a:off x="8156142" y="430024"/>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121575" y="2465288"/>
                <a:ext cx="1123950" cy="112394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0194409" y="2465287"/>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7131540" y="4190998"/>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9210016" y="4185403"/>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同心圆 38"/>
            <p:cNvSpPr/>
            <p:nvPr/>
          </p:nvSpPr>
          <p:spPr>
            <a:xfrm>
              <a:off x="9272463" y="569420"/>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同心圆 40"/>
            <p:cNvSpPr/>
            <p:nvPr/>
          </p:nvSpPr>
          <p:spPr>
            <a:xfrm>
              <a:off x="10832124" y="2127666"/>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同心圆 41"/>
            <p:cNvSpPr/>
            <p:nvPr/>
          </p:nvSpPr>
          <p:spPr>
            <a:xfrm>
              <a:off x="7715634" y="2127666"/>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同心圆 42"/>
            <p:cNvSpPr/>
            <p:nvPr/>
          </p:nvSpPr>
          <p:spPr>
            <a:xfrm>
              <a:off x="8488005" y="3444630"/>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同心圆 43"/>
            <p:cNvSpPr/>
            <p:nvPr/>
          </p:nvSpPr>
          <p:spPr>
            <a:xfrm>
              <a:off x="10079339" y="3452528"/>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8" name="组合 47"/>
          <p:cNvGrpSpPr/>
          <p:nvPr/>
        </p:nvGrpSpPr>
        <p:grpSpPr>
          <a:xfrm>
            <a:off x="7608470" y="2543328"/>
            <a:ext cx="711323" cy="808299"/>
            <a:chOff x="5695950" y="2551013"/>
            <a:chExt cx="752475" cy="855061"/>
          </a:xfrm>
        </p:grpSpPr>
        <p:sp>
          <p:nvSpPr>
            <p:cNvPr id="46" name="右箭头 45"/>
            <p:cNvSpPr/>
            <p:nvPr/>
          </p:nvSpPr>
          <p:spPr>
            <a:xfrm>
              <a:off x="5695950" y="2551013"/>
              <a:ext cx="752475" cy="855061"/>
            </a:xfrm>
            <a:prstGeom prst="rightArrow">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5698331"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5750814"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805678"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5860542"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2" name="圆角矩形 51"/>
          <p:cNvSpPr/>
          <p:nvPr/>
        </p:nvSpPr>
        <p:spPr>
          <a:xfrm>
            <a:off x="601181" y="5088029"/>
            <a:ext cx="11109984" cy="1164029"/>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5" name="图示 54"/>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3" name="文本框 52"/>
          <p:cNvSpPr txBox="1"/>
          <p:nvPr/>
        </p:nvSpPr>
        <p:spPr>
          <a:xfrm>
            <a:off x="266700" y="988811"/>
            <a:ext cx="2599419"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文本框</a:t>
            </a:r>
          </a:p>
        </p:txBody>
      </p:sp>
      <p:grpSp>
        <p:nvGrpSpPr>
          <p:cNvPr id="40" name="组合 39"/>
          <p:cNvGrpSpPr/>
          <p:nvPr/>
        </p:nvGrpSpPr>
        <p:grpSpPr>
          <a:xfrm>
            <a:off x="4778136" y="1680017"/>
            <a:ext cx="2452551" cy="2452551"/>
            <a:chOff x="4227706" y="1298369"/>
            <a:chExt cx="2981955" cy="2981955"/>
          </a:xfrm>
        </p:grpSpPr>
        <p:pic>
          <p:nvPicPr>
            <p:cNvPr id="73" name="图片 72"/>
            <p:cNvPicPr>
              <a:picLocks noChangeAspect="1"/>
            </p:cNvPicPr>
            <p:nvPr/>
          </p:nvPicPr>
          <p:blipFill>
            <a:blip r:embed="rId7">
              <a:extLst>
                <a:ext uri="{BEBA8EAE-BF5A-486C-A8C5-ECC9F3942E4B}">
                  <a14:imgProps xmlns:a14="http://schemas.microsoft.com/office/drawing/2010/main">
                    <a14:imgLayer r:embed="rId8">
                      <a14:imgEffect>
                        <a14:colorTemperature colorTemp="4700"/>
                      </a14:imgEffect>
                      <a14:imgEffect>
                        <a14:saturation sat="0"/>
                      </a14:imgEffect>
                    </a14:imgLayer>
                  </a14:imgProps>
                </a:ext>
                <a:ext uri="{28A0092B-C50C-407E-A947-70E740481C1C}">
                  <a14:useLocalDpi xmlns:a14="http://schemas.microsoft.com/office/drawing/2010/main" val="0"/>
                </a:ext>
              </a:extLst>
            </a:blip>
            <a:srcRect l="3934" t="2593" r="7970" b="5414"/>
            <a:stretch>
              <a:fillRect/>
            </a:stretch>
          </p:blipFill>
          <p:spPr>
            <a:xfrm>
              <a:off x="4227706" y="1298369"/>
              <a:ext cx="2981955" cy="2981955"/>
            </a:xfrm>
            <a:custGeom>
              <a:avLst/>
              <a:gdLst>
                <a:gd name="connsiteX0" fmla="*/ 1587486 w 3174972"/>
                <a:gd name="connsiteY0" fmla="*/ 0 h 3174972"/>
                <a:gd name="connsiteX1" fmla="*/ 3174972 w 3174972"/>
                <a:gd name="connsiteY1" fmla="*/ 1587486 h 3174972"/>
                <a:gd name="connsiteX2" fmla="*/ 1587486 w 3174972"/>
                <a:gd name="connsiteY2" fmla="*/ 3174972 h 3174972"/>
                <a:gd name="connsiteX3" fmla="*/ 0 w 3174972"/>
                <a:gd name="connsiteY3" fmla="*/ 1587486 h 3174972"/>
                <a:gd name="connsiteX4" fmla="*/ 1587486 w 3174972"/>
                <a:gd name="connsiteY4" fmla="*/ 0 h 31749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4972" h="3174972">
                  <a:moveTo>
                    <a:pt x="1587486" y="0"/>
                  </a:moveTo>
                  <a:cubicBezTo>
                    <a:pt x="2464230" y="0"/>
                    <a:pt x="3174972" y="710742"/>
                    <a:pt x="3174972" y="1587486"/>
                  </a:cubicBezTo>
                  <a:cubicBezTo>
                    <a:pt x="3174972" y="2464230"/>
                    <a:pt x="2464230" y="3174972"/>
                    <a:pt x="1587486" y="3174972"/>
                  </a:cubicBezTo>
                  <a:cubicBezTo>
                    <a:pt x="710742" y="3174972"/>
                    <a:pt x="0" y="2464230"/>
                    <a:pt x="0" y="1587486"/>
                  </a:cubicBezTo>
                  <a:cubicBezTo>
                    <a:pt x="0" y="710742"/>
                    <a:pt x="710742" y="0"/>
                    <a:pt x="1587486" y="0"/>
                  </a:cubicBezTo>
                  <a:close/>
                </a:path>
              </a:pathLst>
            </a:custGeom>
          </p:spPr>
        </p:pic>
        <p:sp>
          <p:nvSpPr>
            <p:cNvPr id="25" name="椭圆 24"/>
            <p:cNvSpPr/>
            <p:nvPr/>
          </p:nvSpPr>
          <p:spPr bwMode="auto">
            <a:xfrm>
              <a:off x="4525542" y="1588730"/>
              <a:ext cx="2408413" cy="2401232"/>
            </a:xfrm>
            <a:prstGeom prst="ellipse">
              <a:avLst/>
            </a:prstGeom>
            <a:solidFill>
              <a:srgbClr val="C00000">
                <a:alpha val="70000"/>
              </a:srgb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
        <p:nvSpPr>
          <p:cNvPr id="28" name="椭圆 27"/>
          <p:cNvSpPr/>
          <p:nvPr/>
        </p:nvSpPr>
        <p:spPr bwMode="auto">
          <a:xfrm>
            <a:off x="3049040" y="-319046"/>
            <a:ext cx="3807920" cy="241233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74" name="图片 73"/>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5207267" y="2473760"/>
            <a:ext cx="524988" cy="524988"/>
          </a:xfrm>
          <a:prstGeom prst="rect">
            <a:avLst/>
          </a:prstGeom>
        </p:spPr>
      </p:pic>
      <p:pic>
        <p:nvPicPr>
          <p:cNvPr id="75" name="图片 74"/>
          <p:cNvPicPr>
            <a:picLocks noChangeAspect="1"/>
          </p:cNvPicPr>
          <p:nvPr/>
        </p:nvPicPr>
        <p:blipFill>
          <a:blip r:embed="rId10" cstate="print">
            <a:biLevel thresh="25000"/>
            <a:extLst>
              <a:ext uri="{BEBA8EAE-BF5A-486C-A8C5-ECC9F3942E4B}">
                <a14:imgProps xmlns:a14="http://schemas.microsoft.com/office/drawing/2010/main">
                  <a14:imgLayer r:embed="rId11">
                    <a14:imgEffect>
                      <a14:colorTemperature colorTemp="2326"/>
                    </a14:imgEffect>
                    <a14:imgEffect>
                      <a14:saturation sat="0"/>
                    </a14:imgEffect>
                  </a14:imgLayer>
                </a14:imgProps>
              </a:ext>
              <a:ext uri="{28A0092B-C50C-407E-A947-70E740481C1C}">
                <a14:useLocalDpi xmlns:a14="http://schemas.microsoft.com/office/drawing/2010/main" val="0"/>
              </a:ext>
            </a:extLst>
          </a:blip>
          <a:stretch>
            <a:fillRect/>
          </a:stretch>
        </p:blipFill>
        <p:spPr>
          <a:xfrm>
            <a:off x="6375127" y="2506241"/>
            <a:ext cx="460435" cy="460435"/>
          </a:xfrm>
          <a:prstGeom prst="rect">
            <a:avLst/>
          </a:prstGeom>
          <a:ln>
            <a:noFill/>
          </a:ln>
        </p:spPr>
      </p:pic>
      <p:pic>
        <p:nvPicPr>
          <p:cNvPr id="76" name="图片 75"/>
          <p:cNvPicPr>
            <a:picLocks noChangeAspect="1"/>
          </p:cNvPicPr>
          <p:nvPr/>
        </p:nvPicPr>
        <p:blipFill>
          <a:blip r:embed="rId12" cstate="print">
            <a:biLevel thresh="25000"/>
            <a:extLst>
              <a:ext uri="{28A0092B-C50C-407E-A947-70E740481C1C}">
                <a14:useLocalDpi xmlns:a14="http://schemas.microsoft.com/office/drawing/2010/main" val="0"/>
              </a:ext>
            </a:extLst>
          </a:blip>
          <a:stretch>
            <a:fillRect/>
          </a:stretch>
        </p:blipFill>
        <p:spPr>
          <a:xfrm>
            <a:off x="5278429" y="3159846"/>
            <a:ext cx="442769" cy="442769"/>
          </a:xfrm>
          <a:prstGeom prst="rect">
            <a:avLst/>
          </a:prstGeom>
        </p:spPr>
      </p:pic>
      <p:pic>
        <p:nvPicPr>
          <p:cNvPr id="77" name="图片 76"/>
          <p:cNvPicPr>
            <a:picLocks noChangeAspect="1"/>
          </p:cNvPicPr>
          <p:nvPr/>
        </p:nvPicPr>
        <p:blipFill>
          <a:blip r:embed="rId13" cstate="print">
            <a:biLevel thresh="25000"/>
            <a:extLst>
              <a:ext uri="{28A0092B-C50C-407E-A947-70E740481C1C}">
                <a14:useLocalDpi xmlns:a14="http://schemas.microsoft.com/office/drawing/2010/main" val="0"/>
              </a:ext>
            </a:extLst>
          </a:blip>
          <a:stretch>
            <a:fillRect/>
          </a:stretch>
        </p:blipFill>
        <p:spPr>
          <a:xfrm>
            <a:off x="6392609" y="3104323"/>
            <a:ext cx="458090" cy="458090"/>
          </a:xfrm>
          <a:prstGeom prst="rect">
            <a:avLst/>
          </a:prstGeom>
        </p:spPr>
      </p:pic>
      <p:pic>
        <p:nvPicPr>
          <p:cNvPr id="78" name="图片 77"/>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5748903" y="1931149"/>
            <a:ext cx="524988" cy="524988"/>
          </a:xfrm>
          <a:prstGeom prst="rect">
            <a:avLst/>
          </a:prstGeom>
        </p:spPr>
      </p:pic>
    </p:spTree>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98772" y="750012"/>
            <a:ext cx="3010028" cy="4254568"/>
            <a:chOff x="979349" y="660713"/>
            <a:chExt cx="2297251" cy="3247083"/>
          </a:xfrm>
        </p:grpSpPr>
        <p:sp>
          <p:nvSpPr>
            <p:cNvPr id="6" name="矩形 5"/>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半闭框 6"/>
            <p:cNvSpPr/>
            <p:nvPr/>
          </p:nvSpPr>
          <p:spPr>
            <a:xfrm>
              <a:off x="1007208" y="692782"/>
              <a:ext cx="135993" cy="20193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5400000">
              <a:off x="3041986" y="673121"/>
              <a:ext cx="247022" cy="222206"/>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半闭框 8"/>
            <p:cNvSpPr/>
            <p:nvPr/>
          </p:nvSpPr>
          <p:spPr>
            <a:xfrm rot="16200000">
              <a:off x="952685" y="3712688"/>
              <a:ext cx="221772" cy="168443"/>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半闭框 9"/>
            <p:cNvSpPr/>
            <p:nvPr/>
          </p:nvSpPr>
          <p:spPr>
            <a:xfrm rot="10800000">
              <a:off x="3132406" y="3672067"/>
              <a:ext cx="144194" cy="221772"/>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矩形 4"/>
            <p:cNvSpPr/>
            <p:nvPr/>
          </p:nvSpPr>
          <p:spPr>
            <a:xfrm>
              <a:off x="1073727" y="894720"/>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841521" y="957690"/>
              <a:ext cx="1323975" cy="305364"/>
            </a:xfrm>
            <a:prstGeom prst="rect">
              <a:avLst/>
            </a:prstGeom>
            <a:noFill/>
          </p:spPr>
          <p:txBody>
            <a:bodyPr wrap="square" rtlCol="0">
              <a:spAutoFit/>
            </a:bodyPr>
            <a:lstStyle/>
            <a:p>
              <a:r>
                <a:rPr lang="zh-CN" altLang="en-US" sz="2000" dirty="0" smtClean="0">
                  <a:solidFill>
                    <a:srgbClr val="FE9C00"/>
                  </a:solidFill>
                  <a:latin typeface="微软雅黑" panose="020B0503020204020204" pitchFamily="34" charset="-122"/>
                  <a:ea typeface="微软雅黑" panose="020B0503020204020204" pitchFamily="34" charset="-122"/>
                </a:rPr>
                <a:t>痛点</a:t>
              </a:r>
              <a:endParaRPr lang="zh-CN" altLang="en-US" dirty="0">
                <a:solidFill>
                  <a:srgbClr val="FE9C00"/>
                </a:solidFill>
                <a:latin typeface="微软雅黑" panose="020B0503020204020204" pitchFamily="34" charset="-122"/>
                <a:ea typeface="微软雅黑" panose="020B0503020204020204" pitchFamily="34" charset="-122"/>
              </a:endParaRPr>
            </a:p>
          </p:txBody>
        </p:sp>
        <p:sp>
          <p:nvSpPr>
            <p:cNvPr id="13" name="矩形 12"/>
            <p:cNvSpPr/>
            <p:nvPr/>
          </p:nvSpPr>
          <p:spPr>
            <a:xfrm>
              <a:off x="2218124" y="1263303"/>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172084" y="1263303"/>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72084" y="2234239"/>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218124" y="2234239"/>
              <a:ext cx="914281" cy="390525"/>
            </a:xfrm>
            <a:prstGeom prst="rect">
              <a:avLst/>
            </a:prstGeom>
            <a:solidFill>
              <a:srgbClr val="FF98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十字形 17"/>
          <p:cNvSpPr/>
          <p:nvPr/>
        </p:nvSpPr>
        <p:spPr>
          <a:xfrm>
            <a:off x="3873633" y="2618893"/>
            <a:ext cx="493259" cy="476250"/>
          </a:xfrm>
          <a:prstGeom prst="plus">
            <a:avLst>
              <a:gd name="adj" fmla="val 39286"/>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p:nvGrpSpPr>
        <p:grpSpPr>
          <a:xfrm>
            <a:off x="8104693" y="792031"/>
            <a:ext cx="3981402" cy="3767930"/>
            <a:chOff x="7715637" y="569421"/>
            <a:chExt cx="4352812" cy="4119426"/>
          </a:xfrm>
        </p:grpSpPr>
        <p:grpSp>
          <p:nvGrpSpPr>
            <p:cNvPr id="34" name="组合 33"/>
            <p:cNvGrpSpPr/>
            <p:nvPr/>
          </p:nvGrpSpPr>
          <p:grpSpPr>
            <a:xfrm>
              <a:off x="7819593" y="673379"/>
              <a:ext cx="4144899" cy="3907898"/>
              <a:chOff x="6013092" y="320388"/>
              <a:chExt cx="5413750" cy="5104197"/>
            </a:xfrm>
          </p:grpSpPr>
          <p:grpSp>
            <p:nvGrpSpPr>
              <p:cNvPr id="20" name="组合 19"/>
              <p:cNvGrpSpPr/>
              <p:nvPr/>
            </p:nvGrpSpPr>
            <p:grpSpPr>
              <a:xfrm>
                <a:off x="6013092" y="320388"/>
                <a:ext cx="5413750" cy="4790494"/>
                <a:chOff x="3389124" y="722124"/>
                <a:chExt cx="5413750" cy="4790494"/>
              </a:xfrm>
            </p:grpSpPr>
            <p:sp>
              <p:nvSpPr>
                <p:cNvPr id="21" name="空心弧 20"/>
                <p:cNvSpPr/>
                <p:nvPr/>
              </p:nvSpPr>
              <p:spPr>
                <a:xfrm>
                  <a:off x="4012380" y="1345380"/>
                  <a:ext cx="4167238" cy="4167238"/>
                </a:xfrm>
                <a:prstGeom prst="blockArc">
                  <a:avLst>
                    <a:gd name="adj1" fmla="val 10800000"/>
                    <a:gd name="adj2" fmla="val 16104286"/>
                    <a:gd name="adj3" fmla="val 737"/>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2" name="空心弧 21"/>
                <p:cNvSpPr/>
                <p:nvPr/>
              </p:nvSpPr>
              <p:spPr>
                <a:xfrm>
                  <a:off x="4012380" y="1345380"/>
                  <a:ext cx="4167238" cy="4167238"/>
                </a:xfrm>
                <a:prstGeom prst="blockArc">
                  <a:avLst>
                    <a:gd name="adj1" fmla="val 5400000"/>
                    <a:gd name="adj2" fmla="val 10752354"/>
                    <a:gd name="adj3" fmla="val 523"/>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3" name="空心弧 22"/>
                <p:cNvSpPr/>
                <p:nvPr/>
              </p:nvSpPr>
              <p:spPr>
                <a:xfrm>
                  <a:off x="4012380" y="1345380"/>
                  <a:ext cx="4167238" cy="4167238"/>
                </a:xfrm>
                <a:prstGeom prst="blockArc">
                  <a:avLst>
                    <a:gd name="adj1" fmla="val 0"/>
                    <a:gd name="adj2" fmla="val 5431912"/>
                    <a:gd name="adj3" fmla="val 754"/>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4" name="空心弧 23"/>
                <p:cNvSpPr/>
                <p:nvPr/>
              </p:nvSpPr>
              <p:spPr>
                <a:xfrm>
                  <a:off x="4012380" y="1345380"/>
                  <a:ext cx="4167238" cy="4167238"/>
                </a:xfrm>
                <a:prstGeom prst="blockArc">
                  <a:avLst>
                    <a:gd name="adj1" fmla="val 16200000"/>
                    <a:gd name="adj2" fmla="val 15956"/>
                    <a:gd name="adj3" fmla="val 756"/>
                  </a:avLst>
                </a:prstGeom>
                <a:solidFill>
                  <a:srgbClr val="FC9F02">
                    <a:alpha val="70000"/>
                  </a:srgb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6" name="任意多边形 25"/>
                <p:cNvSpPr/>
                <p:nvPr/>
              </p:nvSpPr>
              <p:spPr>
                <a:xfrm>
                  <a:off x="5424388" y="722124"/>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27" name="任意多边形 26"/>
                <p:cNvSpPr/>
                <p:nvPr/>
              </p:nvSpPr>
              <p:spPr>
                <a:xfrm>
                  <a:off x="7459651" y="2757387"/>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FC9F02"/>
                </a:solidFill>
                <a:ln w="50800">
                  <a:solidFill>
                    <a:schemeClr val="lt1">
                      <a:hueOff val="0"/>
                      <a:satOff val="0"/>
                      <a:lumOff val="0"/>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29" name="任意多边形 28"/>
                <p:cNvSpPr/>
                <p:nvPr/>
              </p:nvSpPr>
              <p:spPr>
                <a:xfrm>
                  <a:off x="3389124" y="2757387"/>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FC9F02"/>
                </a:solidFill>
                <a:ln w="50800">
                  <a:solidFill>
                    <a:schemeClr val="lt1">
                      <a:hueOff val="0"/>
                      <a:satOff val="0"/>
                      <a:lumOff val="0"/>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grpSp>
          <p:sp>
            <p:nvSpPr>
              <p:cNvPr id="32" name="任意多边形 31"/>
              <p:cNvSpPr/>
              <p:nvPr/>
            </p:nvSpPr>
            <p:spPr>
              <a:xfrm>
                <a:off x="7021904" y="4081362"/>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33" name="任意多边形 32"/>
              <p:cNvSpPr/>
              <p:nvPr/>
            </p:nvSpPr>
            <p:spPr>
              <a:xfrm>
                <a:off x="9100380" y="4081362"/>
                <a:ext cx="1343223" cy="1343223"/>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D6334E"/>
              </a:solidFill>
              <a:ln w="50800">
                <a:solidFill>
                  <a:schemeClr val="bg1">
                    <a:alpha val="50000"/>
                  </a:schemeClr>
                </a:solidFill>
                <a:prstDash val="dash"/>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4810" tIns="234810" rIns="234810" bIns="234810" numCol="1" spcCol="1270" anchor="ctr" anchorCtr="0">
                <a:noAutofit/>
              </a:bodyPr>
              <a:lstStyle/>
              <a:p>
                <a:pPr lvl="0" algn="ctr" defTabSz="1333500">
                  <a:lnSpc>
                    <a:spcPct val="90000"/>
                  </a:lnSpc>
                  <a:spcBef>
                    <a:spcPct val="0"/>
                  </a:spcBef>
                  <a:spcAft>
                    <a:spcPct val="35000"/>
                  </a:spcAft>
                </a:pPr>
                <a:endParaRPr lang="zh-CN" altLang="en-US" sz="3000" kern="1200"/>
              </a:p>
            </p:txBody>
          </p:sp>
          <p:sp>
            <p:nvSpPr>
              <p:cNvPr id="31" name="椭圆 30"/>
              <p:cNvSpPr/>
              <p:nvPr/>
            </p:nvSpPr>
            <p:spPr>
              <a:xfrm>
                <a:off x="8156142" y="417470"/>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121575" y="2465287"/>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0194409" y="2465287"/>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7131540" y="4190998"/>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9210016" y="4185403"/>
                <a:ext cx="1123950" cy="11239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同心圆 38"/>
            <p:cNvSpPr/>
            <p:nvPr/>
          </p:nvSpPr>
          <p:spPr>
            <a:xfrm>
              <a:off x="9272467" y="569421"/>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同心圆 40"/>
            <p:cNvSpPr/>
            <p:nvPr/>
          </p:nvSpPr>
          <p:spPr>
            <a:xfrm>
              <a:off x="10832130" y="2127668"/>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同心圆 41"/>
            <p:cNvSpPr/>
            <p:nvPr/>
          </p:nvSpPr>
          <p:spPr>
            <a:xfrm>
              <a:off x="7715637" y="2127668"/>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同心圆 42"/>
            <p:cNvSpPr/>
            <p:nvPr/>
          </p:nvSpPr>
          <p:spPr>
            <a:xfrm>
              <a:off x="8488007" y="3444631"/>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同心圆 43"/>
            <p:cNvSpPr/>
            <p:nvPr/>
          </p:nvSpPr>
          <p:spPr>
            <a:xfrm>
              <a:off x="10079338" y="3452528"/>
              <a:ext cx="1236319" cy="1236319"/>
            </a:xfrm>
            <a:prstGeom prst="donut">
              <a:avLst>
                <a:gd name="adj" fmla="val 5157"/>
              </a:avLst>
            </a:prstGeom>
            <a:noFill/>
            <a:ln cmpd="dbl">
              <a:solidFill>
                <a:schemeClr val="tx1">
                  <a:alpha val="3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8" name="组合 47"/>
          <p:cNvGrpSpPr/>
          <p:nvPr/>
        </p:nvGrpSpPr>
        <p:grpSpPr>
          <a:xfrm>
            <a:off x="7294449" y="2415499"/>
            <a:ext cx="752475" cy="855061"/>
            <a:chOff x="5695950" y="2551013"/>
            <a:chExt cx="752475" cy="855061"/>
          </a:xfrm>
        </p:grpSpPr>
        <p:sp>
          <p:nvSpPr>
            <p:cNvPr id="46" name="右箭头 45"/>
            <p:cNvSpPr/>
            <p:nvPr/>
          </p:nvSpPr>
          <p:spPr>
            <a:xfrm>
              <a:off x="5695950" y="2551013"/>
              <a:ext cx="752475" cy="855061"/>
            </a:xfrm>
            <a:prstGeom prst="rightArrow">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5698331"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5750814"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805678"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5860542" y="2762250"/>
              <a:ext cx="45719" cy="4310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2" name="圆角矩形 51"/>
          <p:cNvSpPr/>
          <p:nvPr/>
        </p:nvSpPr>
        <p:spPr>
          <a:xfrm>
            <a:off x="459154" y="5060614"/>
            <a:ext cx="11359496" cy="1190171"/>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5" name="图示 54"/>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715528" y="1835282"/>
            <a:ext cx="1897620" cy="2887341"/>
            <a:chOff x="1715528" y="1835282"/>
            <a:chExt cx="1897620" cy="2887341"/>
          </a:xfrm>
        </p:grpSpPr>
        <p:grpSp>
          <p:nvGrpSpPr>
            <p:cNvPr id="36" name="组合 35"/>
            <p:cNvGrpSpPr/>
            <p:nvPr/>
          </p:nvGrpSpPr>
          <p:grpSpPr>
            <a:xfrm>
              <a:off x="1733943" y="2478786"/>
              <a:ext cx="1879205" cy="695318"/>
              <a:chOff x="1039255" y="2424361"/>
              <a:chExt cx="1879205" cy="695318"/>
            </a:xfrm>
          </p:grpSpPr>
          <p:sp>
            <p:nvSpPr>
              <p:cNvPr id="5" name="矩形 4"/>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半闭框 5"/>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半闭框 8"/>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矩形 3"/>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圆角矩形标注 34"/>
            <p:cNvSpPr/>
            <p:nvPr/>
          </p:nvSpPr>
          <p:spPr>
            <a:xfrm>
              <a:off x="1715528" y="1884524"/>
              <a:ext cx="1893862" cy="469584"/>
            </a:xfrm>
            <a:custGeom>
              <a:avLst/>
              <a:gdLst>
                <a:gd name="connsiteX0" fmla="*/ 0 w 1893862"/>
                <a:gd name="connsiteY0" fmla="*/ 46991 h 281940"/>
                <a:gd name="connsiteX1" fmla="*/ 46991 w 1893862"/>
                <a:gd name="connsiteY1" fmla="*/ 0 h 281940"/>
                <a:gd name="connsiteX2" fmla="*/ 315644 w 1893862"/>
                <a:gd name="connsiteY2" fmla="*/ 0 h 281940"/>
                <a:gd name="connsiteX3" fmla="*/ 315644 w 1893862"/>
                <a:gd name="connsiteY3" fmla="*/ 0 h 281940"/>
                <a:gd name="connsiteX4" fmla="*/ 789109 w 1893862"/>
                <a:gd name="connsiteY4" fmla="*/ 0 h 281940"/>
                <a:gd name="connsiteX5" fmla="*/ 1846871 w 1893862"/>
                <a:gd name="connsiteY5" fmla="*/ 0 h 281940"/>
                <a:gd name="connsiteX6" fmla="*/ 1893862 w 1893862"/>
                <a:gd name="connsiteY6" fmla="*/ 46991 h 281940"/>
                <a:gd name="connsiteX7" fmla="*/ 1893862 w 1893862"/>
                <a:gd name="connsiteY7" fmla="*/ 164465 h 281940"/>
                <a:gd name="connsiteX8" fmla="*/ 1893862 w 1893862"/>
                <a:gd name="connsiteY8" fmla="*/ 164465 h 281940"/>
                <a:gd name="connsiteX9" fmla="*/ 1893862 w 1893862"/>
                <a:gd name="connsiteY9" fmla="*/ 234950 h 281940"/>
                <a:gd name="connsiteX10" fmla="*/ 1893862 w 1893862"/>
                <a:gd name="connsiteY10" fmla="*/ 234949 h 281940"/>
                <a:gd name="connsiteX11" fmla="*/ 1846871 w 1893862"/>
                <a:gd name="connsiteY11" fmla="*/ 281940 h 281940"/>
                <a:gd name="connsiteX12" fmla="*/ 789109 w 1893862"/>
                <a:gd name="connsiteY12" fmla="*/ 281940 h 281940"/>
                <a:gd name="connsiteX13" fmla="*/ 516343 w 1893862"/>
                <a:gd name="connsiteY13" fmla="*/ 461964 h 281940"/>
                <a:gd name="connsiteX14" fmla="*/ 315644 w 1893862"/>
                <a:gd name="connsiteY14" fmla="*/ 281940 h 281940"/>
                <a:gd name="connsiteX15" fmla="*/ 46991 w 1893862"/>
                <a:gd name="connsiteY15" fmla="*/ 281940 h 281940"/>
                <a:gd name="connsiteX16" fmla="*/ 0 w 1893862"/>
                <a:gd name="connsiteY16" fmla="*/ 234949 h 281940"/>
                <a:gd name="connsiteX17" fmla="*/ 0 w 1893862"/>
                <a:gd name="connsiteY17" fmla="*/ 234950 h 281940"/>
                <a:gd name="connsiteX18" fmla="*/ 0 w 1893862"/>
                <a:gd name="connsiteY18" fmla="*/ 164465 h 281940"/>
                <a:gd name="connsiteX19" fmla="*/ 0 w 1893862"/>
                <a:gd name="connsiteY19" fmla="*/ 164465 h 281940"/>
                <a:gd name="connsiteX20" fmla="*/ 0 w 1893862"/>
                <a:gd name="connsiteY20" fmla="*/ 46991 h 281940"/>
                <a:gd name="connsiteX0-1" fmla="*/ 0 w 1893862"/>
                <a:gd name="connsiteY0-2" fmla="*/ 46991 h 461964"/>
                <a:gd name="connsiteX1-3" fmla="*/ 46991 w 1893862"/>
                <a:gd name="connsiteY1-4" fmla="*/ 0 h 461964"/>
                <a:gd name="connsiteX2-5" fmla="*/ 315644 w 1893862"/>
                <a:gd name="connsiteY2-6" fmla="*/ 0 h 461964"/>
                <a:gd name="connsiteX3-7" fmla="*/ 315644 w 1893862"/>
                <a:gd name="connsiteY3-8" fmla="*/ 0 h 461964"/>
                <a:gd name="connsiteX4-9" fmla="*/ 789109 w 1893862"/>
                <a:gd name="connsiteY4-10" fmla="*/ 0 h 461964"/>
                <a:gd name="connsiteX5-11" fmla="*/ 1846871 w 1893862"/>
                <a:gd name="connsiteY5-12" fmla="*/ 0 h 461964"/>
                <a:gd name="connsiteX6-13" fmla="*/ 1893862 w 1893862"/>
                <a:gd name="connsiteY6-14" fmla="*/ 46991 h 461964"/>
                <a:gd name="connsiteX7-15" fmla="*/ 1893862 w 1893862"/>
                <a:gd name="connsiteY7-16" fmla="*/ 164465 h 461964"/>
                <a:gd name="connsiteX8-17" fmla="*/ 1893862 w 1893862"/>
                <a:gd name="connsiteY8-18" fmla="*/ 164465 h 461964"/>
                <a:gd name="connsiteX9-19" fmla="*/ 1893862 w 1893862"/>
                <a:gd name="connsiteY9-20" fmla="*/ 234950 h 461964"/>
                <a:gd name="connsiteX10-21" fmla="*/ 1893862 w 1893862"/>
                <a:gd name="connsiteY10-22" fmla="*/ 234949 h 461964"/>
                <a:gd name="connsiteX11-23" fmla="*/ 1846871 w 1893862"/>
                <a:gd name="connsiteY11-24" fmla="*/ 281940 h 461964"/>
                <a:gd name="connsiteX12-25" fmla="*/ 789109 w 1893862"/>
                <a:gd name="connsiteY12-26" fmla="*/ 281940 h 461964"/>
                <a:gd name="connsiteX13-27" fmla="*/ 516343 w 1893862"/>
                <a:gd name="connsiteY13-28" fmla="*/ 461964 h 461964"/>
                <a:gd name="connsiteX14-29" fmla="*/ 643304 w 1893862"/>
                <a:gd name="connsiteY14-30" fmla="*/ 281940 h 461964"/>
                <a:gd name="connsiteX15-31" fmla="*/ 46991 w 1893862"/>
                <a:gd name="connsiteY15-32" fmla="*/ 281940 h 461964"/>
                <a:gd name="connsiteX16-33" fmla="*/ 0 w 1893862"/>
                <a:gd name="connsiteY16-34" fmla="*/ 234949 h 461964"/>
                <a:gd name="connsiteX17-35" fmla="*/ 0 w 1893862"/>
                <a:gd name="connsiteY17-36" fmla="*/ 234950 h 461964"/>
                <a:gd name="connsiteX18-37" fmla="*/ 0 w 1893862"/>
                <a:gd name="connsiteY18-38" fmla="*/ 164465 h 461964"/>
                <a:gd name="connsiteX19-39" fmla="*/ 0 w 1893862"/>
                <a:gd name="connsiteY19-40" fmla="*/ 164465 h 461964"/>
                <a:gd name="connsiteX20-41" fmla="*/ 0 w 1893862"/>
                <a:gd name="connsiteY20-42" fmla="*/ 46991 h 461964"/>
                <a:gd name="connsiteX0-43" fmla="*/ 0 w 1893862"/>
                <a:gd name="connsiteY0-44" fmla="*/ 46991 h 469584"/>
                <a:gd name="connsiteX1-45" fmla="*/ 46991 w 1893862"/>
                <a:gd name="connsiteY1-46" fmla="*/ 0 h 469584"/>
                <a:gd name="connsiteX2-47" fmla="*/ 315644 w 1893862"/>
                <a:gd name="connsiteY2-48" fmla="*/ 0 h 469584"/>
                <a:gd name="connsiteX3-49" fmla="*/ 315644 w 1893862"/>
                <a:gd name="connsiteY3-50" fmla="*/ 0 h 469584"/>
                <a:gd name="connsiteX4-51" fmla="*/ 789109 w 1893862"/>
                <a:gd name="connsiteY4-52" fmla="*/ 0 h 469584"/>
                <a:gd name="connsiteX5-53" fmla="*/ 1846871 w 1893862"/>
                <a:gd name="connsiteY5-54" fmla="*/ 0 h 469584"/>
                <a:gd name="connsiteX6-55" fmla="*/ 1893862 w 1893862"/>
                <a:gd name="connsiteY6-56" fmla="*/ 46991 h 469584"/>
                <a:gd name="connsiteX7-57" fmla="*/ 1893862 w 1893862"/>
                <a:gd name="connsiteY7-58" fmla="*/ 164465 h 469584"/>
                <a:gd name="connsiteX8-59" fmla="*/ 1893862 w 1893862"/>
                <a:gd name="connsiteY8-60" fmla="*/ 164465 h 469584"/>
                <a:gd name="connsiteX9-61" fmla="*/ 1893862 w 1893862"/>
                <a:gd name="connsiteY9-62" fmla="*/ 234950 h 469584"/>
                <a:gd name="connsiteX10-63" fmla="*/ 1893862 w 1893862"/>
                <a:gd name="connsiteY10-64" fmla="*/ 234949 h 469584"/>
                <a:gd name="connsiteX11-65" fmla="*/ 1846871 w 1893862"/>
                <a:gd name="connsiteY11-66" fmla="*/ 281940 h 469584"/>
                <a:gd name="connsiteX12-67" fmla="*/ 789109 w 1893862"/>
                <a:gd name="connsiteY12-68" fmla="*/ 281940 h 469584"/>
                <a:gd name="connsiteX13-69" fmla="*/ 767803 w 1893862"/>
                <a:gd name="connsiteY13-70" fmla="*/ 469584 h 469584"/>
                <a:gd name="connsiteX14-71" fmla="*/ 643304 w 1893862"/>
                <a:gd name="connsiteY14-72" fmla="*/ 281940 h 469584"/>
                <a:gd name="connsiteX15-73" fmla="*/ 46991 w 1893862"/>
                <a:gd name="connsiteY15-74" fmla="*/ 281940 h 469584"/>
                <a:gd name="connsiteX16-75" fmla="*/ 0 w 1893862"/>
                <a:gd name="connsiteY16-76" fmla="*/ 234949 h 469584"/>
                <a:gd name="connsiteX17-77" fmla="*/ 0 w 1893862"/>
                <a:gd name="connsiteY17-78" fmla="*/ 234950 h 469584"/>
                <a:gd name="connsiteX18-79" fmla="*/ 0 w 1893862"/>
                <a:gd name="connsiteY18-80" fmla="*/ 164465 h 469584"/>
                <a:gd name="connsiteX19-81" fmla="*/ 0 w 1893862"/>
                <a:gd name="connsiteY19-82" fmla="*/ 164465 h 469584"/>
                <a:gd name="connsiteX20-83" fmla="*/ 0 w 1893862"/>
                <a:gd name="connsiteY20-84" fmla="*/ 46991 h 469584"/>
                <a:gd name="connsiteX0-85" fmla="*/ 0 w 1893862"/>
                <a:gd name="connsiteY0-86" fmla="*/ 46991 h 469584"/>
                <a:gd name="connsiteX1-87" fmla="*/ 46991 w 1893862"/>
                <a:gd name="connsiteY1-88" fmla="*/ 0 h 469584"/>
                <a:gd name="connsiteX2-89" fmla="*/ 315644 w 1893862"/>
                <a:gd name="connsiteY2-90" fmla="*/ 0 h 469584"/>
                <a:gd name="connsiteX3-91" fmla="*/ 315644 w 1893862"/>
                <a:gd name="connsiteY3-92" fmla="*/ 0 h 469584"/>
                <a:gd name="connsiteX4-93" fmla="*/ 789109 w 1893862"/>
                <a:gd name="connsiteY4-94" fmla="*/ 0 h 469584"/>
                <a:gd name="connsiteX5-95" fmla="*/ 1846871 w 1893862"/>
                <a:gd name="connsiteY5-96" fmla="*/ 0 h 469584"/>
                <a:gd name="connsiteX6-97" fmla="*/ 1893862 w 1893862"/>
                <a:gd name="connsiteY6-98" fmla="*/ 46991 h 469584"/>
                <a:gd name="connsiteX7-99" fmla="*/ 1893862 w 1893862"/>
                <a:gd name="connsiteY7-100" fmla="*/ 164465 h 469584"/>
                <a:gd name="connsiteX8-101" fmla="*/ 1893862 w 1893862"/>
                <a:gd name="connsiteY8-102" fmla="*/ 164465 h 469584"/>
                <a:gd name="connsiteX9-103" fmla="*/ 1893862 w 1893862"/>
                <a:gd name="connsiteY9-104" fmla="*/ 234950 h 469584"/>
                <a:gd name="connsiteX10-105" fmla="*/ 1893862 w 1893862"/>
                <a:gd name="connsiteY10-106" fmla="*/ 234949 h 469584"/>
                <a:gd name="connsiteX11-107" fmla="*/ 1846871 w 1893862"/>
                <a:gd name="connsiteY11-108" fmla="*/ 281940 h 469584"/>
                <a:gd name="connsiteX12-109" fmla="*/ 1055809 w 1893862"/>
                <a:gd name="connsiteY12-110" fmla="*/ 274320 h 469584"/>
                <a:gd name="connsiteX13-111" fmla="*/ 767803 w 1893862"/>
                <a:gd name="connsiteY13-112" fmla="*/ 469584 h 469584"/>
                <a:gd name="connsiteX14-113" fmla="*/ 643304 w 1893862"/>
                <a:gd name="connsiteY14-114" fmla="*/ 281940 h 469584"/>
                <a:gd name="connsiteX15-115" fmla="*/ 46991 w 1893862"/>
                <a:gd name="connsiteY15-116" fmla="*/ 281940 h 469584"/>
                <a:gd name="connsiteX16-117" fmla="*/ 0 w 1893862"/>
                <a:gd name="connsiteY16-118" fmla="*/ 234949 h 469584"/>
                <a:gd name="connsiteX17-119" fmla="*/ 0 w 1893862"/>
                <a:gd name="connsiteY17-120" fmla="*/ 234950 h 469584"/>
                <a:gd name="connsiteX18-121" fmla="*/ 0 w 1893862"/>
                <a:gd name="connsiteY18-122" fmla="*/ 164465 h 469584"/>
                <a:gd name="connsiteX19-123" fmla="*/ 0 w 1893862"/>
                <a:gd name="connsiteY19-124" fmla="*/ 164465 h 469584"/>
                <a:gd name="connsiteX20-125" fmla="*/ 0 w 1893862"/>
                <a:gd name="connsiteY20-126" fmla="*/ 46991 h 469584"/>
                <a:gd name="connsiteX0-127" fmla="*/ 0 w 1893862"/>
                <a:gd name="connsiteY0-128" fmla="*/ 46991 h 454344"/>
                <a:gd name="connsiteX1-129" fmla="*/ 46991 w 1893862"/>
                <a:gd name="connsiteY1-130" fmla="*/ 0 h 454344"/>
                <a:gd name="connsiteX2-131" fmla="*/ 315644 w 1893862"/>
                <a:gd name="connsiteY2-132" fmla="*/ 0 h 454344"/>
                <a:gd name="connsiteX3-133" fmla="*/ 315644 w 1893862"/>
                <a:gd name="connsiteY3-134" fmla="*/ 0 h 454344"/>
                <a:gd name="connsiteX4-135" fmla="*/ 789109 w 1893862"/>
                <a:gd name="connsiteY4-136" fmla="*/ 0 h 454344"/>
                <a:gd name="connsiteX5-137" fmla="*/ 1846871 w 1893862"/>
                <a:gd name="connsiteY5-138" fmla="*/ 0 h 454344"/>
                <a:gd name="connsiteX6-139" fmla="*/ 1893862 w 1893862"/>
                <a:gd name="connsiteY6-140" fmla="*/ 46991 h 454344"/>
                <a:gd name="connsiteX7-141" fmla="*/ 1893862 w 1893862"/>
                <a:gd name="connsiteY7-142" fmla="*/ 164465 h 454344"/>
                <a:gd name="connsiteX8-143" fmla="*/ 1893862 w 1893862"/>
                <a:gd name="connsiteY8-144" fmla="*/ 164465 h 454344"/>
                <a:gd name="connsiteX9-145" fmla="*/ 1893862 w 1893862"/>
                <a:gd name="connsiteY9-146" fmla="*/ 234950 h 454344"/>
                <a:gd name="connsiteX10-147" fmla="*/ 1893862 w 1893862"/>
                <a:gd name="connsiteY10-148" fmla="*/ 234949 h 454344"/>
                <a:gd name="connsiteX11-149" fmla="*/ 1846871 w 1893862"/>
                <a:gd name="connsiteY11-150" fmla="*/ 281940 h 454344"/>
                <a:gd name="connsiteX12-151" fmla="*/ 1055809 w 1893862"/>
                <a:gd name="connsiteY12-152" fmla="*/ 274320 h 454344"/>
                <a:gd name="connsiteX13-153" fmla="*/ 767803 w 1893862"/>
                <a:gd name="connsiteY13-154" fmla="*/ 454344 h 454344"/>
                <a:gd name="connsiteX14-155" fmla="*/ 643304 w 1893862"/>
                <a:gd name="connsiteY14-156" fmla="*/ 281940 h 454344"/>
                <a:gd name="connsiteX15-157" fmla="*/ 46991 w 1893862"/>
                <a:gd name="connsiteY15-158" fmla="*/ 281940 h 454344"/>
                <a:gd name="connsiteX16-159" fmla="*/ 0 w 1893862"/>
                <a:gd name="connsiteY16-160" fmla="*/ 234949 h 454344"/>
                <a:gd name="connsiteX17-161" fmla="*/ 0 w 1893862"/>
                <a:gd name="connsiteY17-162" fmla="*/ 234950 h 454344"/>
                <a:gd name="connsiteX18-163" fmla="*/ 0 w 1893862"/>
                <a:gd name="connsiteY18-164" fmla="*/ 164465 h 454344"/>
                <a:gd name="connsiteX19-165" fmla="*/ 0 w 1893862"/>
                <a:gd name="connsiteY19-166" fmla="*/ 164465 h 454344"/>
                <a:gd name="connsiteX20-167" fmla="*/ 0 w 1893862"/>
                <a:gd name="connsiteY20-168" fmla="*/ 46991 h 454344"/>
                <a:gd name="connsiteX0-169" fmla="*/ 0 w 1893862"/>
                <a:gd name="connsiteY0-170" fmla="*/ 46991 h 454344"/>
                <a:gd name="connsiteX1-171" fmla="*/ 46991 w 1893862"/>
                <a:gd name="connsiteY1-172" fmla="*/ 0 h 454344"/>
                <a:gd name="connsiteX2-173" fmla="*/ 315644 w 1893862"/>
                <a:gd name="connsiteY2-174" fmla="*/ 0 h 454344"/>
                <a:gd name="connsiteX3-175" fmla="*/ 315644 w 1893862"/>
                <a:gd name="connsiteY3-176" fmla="*/ 0 h 454344"/>
                <a:gd name="connsiteX4-177" fmla="*/ 789109 w 1893862"/>
                <a:gd name="connsiteY4-178" fmla="*/ 0 h 454344"/>
                <a:gd name="connsiteX5-179" fmla="*/ 1846871 w 1893862"/>
                <a:gd name="connsiteY5-180" fmla="*/ 0 h 454344"/>
                <a:gd name="connsiteX6-181" fmla="*/ 1893862 w 1893862"/>
                <a:gd name="connsiteY6-182" fmla="*/ 46991 h 454344"/>
                <a:gd name="connsiteX7-183" fmla="*/ 1893862 w 1893862"/>
                <a:gd name="connsiteY7-184" fmla="*/ 164465 h 454344"/>
                <a:gd name="connsiteX8-185" fmla="*/ 1893862 w 1893862"/>
                <a:gd name="connsiteY8-186" fmla="*/ 164465 h 454344"/>
                <a:gd name="connsiteX9-187" fmla="*/ 1893862 w 1893862"/>
                <a:gd name="connsiteY9-188" fmla="*/ 234950 h 454344"/>
                <a:gd name="connsiteX10-189" fmla="*/ 1893862 w 1893862"/>
                <a:gd name="connsiteY10-190" fmla="*/ 234949 h 454344"/>
                <a:gd name="connsiteX11-191" fmla="*/ 1846871 w 1893862"/>
                <a:gd name="connsiteY11-192" fmla="*/ 281940 h 454344"/>
                <a:gd name="connsiteX12-193" fmla="*/ 1055809 w 1893862"/>
                <a:gd name="connsiteY12-194" fmla="*/ 274320 h 454344"/>
                <a:gd name="connsiteX13-195" fmla="*/ 767803 w 1893862"/>
                <a:gd name="connsiteY13-196" fmla="*/ 454344 h 454344"/>
                <a:gd name="connsiteX14-197" fmla="*/ 795704 w 1893862"/>
                <a:gd name="connsiteY14-198" fmla="*/ 281940 h 454344"/>
                <a:gd name="connsiteX15-199" fmla="*/ 46991 w 1893862"/>
                <a:gd name="connsiteY15-200" fmla="*/ 281940 h 454344"/>
                <a:gd name="connsiteX16-201" fmla="*/ 0 w 1893862"/>
                <a:gd name="connsiteY16-202" fmla="*/ 234949 h 454344"/>
                <a:gd name="connsiteX17-203" fmla="*/ 0 w 1893862"/>
                <a:gd name="connsiteY17-204" fmla="*/ 234950 h 454344"/>
                <a:gd name="connsiteX18-205" fmla="*/ 0 w 1893862"/>
                <a:gd name="connsiteY18-206" fmla="*/ 164465 h 454344"/>
                <a:gd name="connsiteX19-207" fmla="*/ 0 w 1893862"/>
                <a:gd name="connsiteY19-208" fmla="*/ 164465 h 454344"/>
                <a:gd name="connsiteX20-209" fmla="*/ 0 w 1893862"/>
                <a:gd name="connsiteY20-210" fmla="*/ 46991 h 454344"/>
                <a:gd name="connsiteX0-211" fmla="*/ 0 w 1893862"/>
                <a:gd name="connsiteY0-212" fmla="*/ 46991 h 469584"/>
                <a:gd name="connsiteX1-213" fmla="*/ 46991 w 1893862"/>
                <a:gd name="connsiteY1-214" fmla="*/ 0 h 469584"/>
                <a:gd name="connsiteX2-215" fmla="*/ 315644 w 1893862"/>
                <a:gd name="connsiteY2-216" fmla="*/ 0 h 469584"/>
                <a:gd name="connsiteX3-217" fmla="*/ 315644 w 1893862"/>
                <a:gd name="connsiteY3-218" fmla="*/ 0 h 469584"/>
                <a:gd name="connsiteX4-219" fmla="*/ 789109 w 1893862"/>
                <a:gd name="connsiteY4-220" fmla="*/ 0 h 469584"/>
                <a:gd name="connsiteX5-221" fmla="*/ 1846871 w 1893862"/>
                <a:gd name="connsiteY5-222" fmla="*/ 0 h 469584"/>
                <a:gd name="connsiteX6-223" fmla="*/ 1893862 w 1893862"/>
                <a:gd name="connsiteY6-224" fmla="*/ 46991 h 469584"/>
                <a:gd name="connsiteX7-225" fmla="*/ 1893862 w 1893862"/>
                <a:gd name="connsiteY7-226" fmla="*/ 164465 h 469584"/>
                <a:gd name="connsiteX8-227" fmla="*/ 1893862 w 1893862"/>
                <a:gd name="connsiteY8-228" fmla="*/ 164465 h 469584"/>
                <a:gd name="connsiteX9-229" fmla="*/ 1893862 w 1893862"/>
                <a:gd name="connsiteY9-230" fmla="*/ 234950 h 469584"/>
                <a:gd name="connsiteX10-231" fmla="*/ 1893862 w 1893862"/>
                <a:gd name="connsiteY10-232" fmla="*/ 234949 h 469584"/>
                <a:gd name="connsiteX11-233" fmla="*/ 1846871 w 1893862"/>
                <a:gd name="connsiteY11-234" fmla="*/ 281940 h 469584"/>
                <a:gd name="connsiteX12-235" fmla="*/ 1055809 w 1893862"/>
                <a:gd name="connsiteY12-236" fmla="*/ 274320 h 469584"/>
                <a:gd name="connsiteX13-237" fmla="*/ 874483 w 1893862"/>
                <a:gd name="connsiteY13-238" fmla="*/ 469584 h 469584"/>
                <a:gd name="connsiteX14-239" fmla="*/ 795704 w 1893862"/>
                <a:gd name="connsiteY14-240" fmla="*/ 281940 h 469584"/>
                <a:gd name="connsiteX15-241" fmla="*/ 46991 w 1893862"/>
                <a:gd name="connsiteY15-242" fmla="*/ 281940 h 469584"/>
                <a:gd name="connsiteX16-243" fmla="*/ 0 w 1893862"/>
                <a:gd name="connsiteY16-244" fmla="*/ 234949 h 469584"/>
                <a:gd name="connsiteX17-245" fmla="*/ 0 w 1893862"/>
                <a:gd name="connsiteY17-246" fmla="*/ 234950 h 469584"/>
                <a:gd name="connsiteX18-247" fmla="*/ 0 w 1893862"/>
                <a:gd name="connsiteY18-248" fmla="*/ 164465 h 469584"/>
                <a:gd name="connsiteX19-249" fmla="*/ 0 w 1893862"/>
                <a:gd name="connsiteY19-250" fmla="*/ 164465 h 469584"/>
                <a:gd name="connsiteX20-251" fmla="*/ 0 w 1893862"/>
                <a:gd name="connsiteY20-252" fmla="*/ 46991 h 469584"/>
                <a:gd name="connsiteX0-253" fmla="*/ 0 w 1893862"/>
                <a:gd name="connsiteY0-254" fmla="*/ 46991 h 469584"/>
                <a:gd name="connsiteX1-255" fmla="*/ 46991 w 1893862"/>
                <a:gd name="connsiteY1-256" fmla="*/ 0 h 469584"/>
                <a:gd name="connsiteX2-257" fmla="*/ 315644 w 1893862"/>
                <a:gd name="connsiteY2-258" fmla="*/ 0 h 469584"/>
                <a:gd name="connsiteX3-259" fmla="*/ 315644 w 1893862"/>
                <a:gd name="connsiteY3-260" fmla="*/ 0 h 469584"/>
                <a:gd name="connsiteX4-261" fmla="*/ 789109 w 1893862"/>
                <a:gd name="connsiteY4-262" fmla="*/ 0 h 469584"/>
                <a:gd name="connsiteX5-263" fmla="*/ 1846871 w 1893862"/>
                <a:gd name="connsiteY5-264" fmla="*/ 0 h 469584"/>
                <a:gd name="connsiteX6-265" fmla="*/ 1893862 w 1893862"/>
                <a:gd name="connsiteY6-266" fmla="*/ 46991 h 469584"/>
                <a:gd name="connsiteX7-267" fmla="*/ 1893862 w 1893862"/>
                <a:gd name="connsiteY7-268" fmla="*/ 164465 h 469584"/>
                <a:gd name="connsiteX8-269" fmla="*/ 1893862 w 1893862"/>
                <a:gd name="connsiteY8-270" fmla="*/ 164465 h 469584"/>
                <a:gd name="connsiteX9-271" fmla="*/ 1893862 w 1893862"/>
                <a:gd name="connsiteY9-272" fmla="*/ 234950 h 469584"/>
                <a:gd name="connsiteX10-273" fmla="*/ 1893862 w 1893862"/>
                <a:gd name="connsiteY10-274" fmla="*/ 234949 h 469584"/>
                <a:gd name="connsiteX11-275" fmla="*/ 1846871 w 1893862"/>
                <a:gd name="connsiteY11-276" fmla="*/ 281940 h 469584"/>
                <a:gd name="connsiteX12-277" fmla="*/ 994849 w 1893862"/>
                <a:gd name="connsiteY12-278" fmla="*/ 281940 h 469584"/>
                <a:gd name="connsiteX13-279" fmla="*/ 874483 w 1893862"/>
                <a:gd name="connsiteY13-280" fmla="*/ 469584 h 469584"/>
                <a:gd name="connsiteX14-281" fmla="*/ 795704 w 1893862"/>
                <a:gd name="connsiteY14-282" fmla="*/ 281940 h 469584"/>
                <a:gd name="connsiteX15-283" fmla="*/ 46991 w 1893862"/>
                <a:gd name="connsiteY15-284" fmla="*/ 281940 h 469584"/>
                <a:gd name="connsiteX16-285" fmla="*/ 0 w 1893862"/>
                <a:gd name="connsiteY16-286" fmla="*/ 234949 h 469584"/>
                <a:gd name="connsiteX17-287" fmla="*/ 0 w 1893862"/>
                <a:gd name="connsiteY17-288" fmla="*/ 234950 h 469584"/>
                <a:gd name="connsiteX18-289" fmla="*/ 0 w 1893862"/>
                <a:gd name="connsiteY18-290" fmla="*/ 164465 h 469584"/>
                <a:gd name="connsiteX19-291" fmla="*/ 0 w 1893862"/>
                <a:gd name="connsiteY19-292" fmla="*/ 164465 h 469584"/>
                <a:gd name="connsiteX20-293" fmla="*/ 0 w 1893862"/>
                <a:gd name="connsiteY20-294" fmla="*/ 46991 h 46958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1893862" h="469584">
                  <a:moveTo>
                    <a:pt x="0" y="46991"/>
                  </a:moveTo>
                  <a:cubicBezTo>
                    <a:pt x="0" y="21039"/>
                    <a:pt x="21039" y="0"/>
                    <a:pt x="46991" y="0"/>
                  </a:cubicBezTo>
                  <a:lnTo>
                    <a:pt x="315644" y="0"/>
                  </a:lnTo>
                  <a:lnTo>
                    <a:pt x="315644" y="0"/>
                  </a:lnTo>
                  <a:lnTo>
                    <a:pt x="789109" y="0"/>
                  </a:lnTo>
                  <a:lnTo>
                    <a:pt x="1846871" y="0"/>
                  </a:lnTo>
                  <a:cubicBezTo>
                    <a:pt x="1872823" y="0"/>
                    <a:pt x="1893862" y="21039"/>
                    <a:pt x="1893862" y="46991"/>
                  </a:cubicBezTo>
                  <a:lnTo>
                    <a:pt x="1893862" y="164465"/>
                  </a:lnTo>
                  <a:lnTo>
                    <a:pt x="1893862" y="164465"/>
                  </a:lnTo>
                  <a:lnTo>
                    <a:pt x="1893862" y="234950"/>
                  </a:lnTo>
                  <a:lnTo>
                    <a:pt x="1893862" y="234949"/>
                  </a:lnTo>
                  <a:cubicBezTo>
                    <a:pt x="1893862" y="260901"/>
                    <a:pt x="1872823" y="281940"/>
                    <a:pt x="1846871" y="281940"/>
                  </a:cubicBezTo>
                  <a:lnTo>
                    <a:pt x="994849" y="281940"/>
                  </a:lnTo>
                  <a:lnTo>
                    <a:pt x="874483" y="469584"/>
                  </a:lnTo>
                  <a:lnTo>
                    <a:pt x="795704" y="281940"/>
                  </a:lnTo>
                  <a:lnTo>
                    <a:pt x="46991" y="281940"/>
                  </a:lnTo>
                  <a:cubicBezTo>
                    <a:pt x="21039" y="281940"/>
                    <a:pt x="0" y="260901"/>
                    <a:pt x="0" y="234949"/>
                  </a:cubicBezTo>
                  <a:lnTo>
                    <a:pt x="0" y="234950"/>
                  </a:lnTo>
                  <a:lnTo>
                    <a:pt x="0" y="164465"/>
                  </a:lnTo>
                  <a:lnTo>
                    <a:pt x="0" y="164465"/>
                  </a:lnTo>
                  <a:lnTo>
                    <a:pt x="0" y="46991"/>
                  </a:lnTo>
                  <a:close/>
                </a:path>
              </a:pathLst>
            </a:custGeom>
            <a:solidFill>
              <a:srgbClr val="FC9F02"/>
            </a:solidFill>
            <a:ln>
              <a:solidFill>
                <a:srgbClr val="FC9F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组合 71"/>
            <p:cNvGrpSpPr/>
            <p:nvPr/>
          </p:nvGrpSpPr>
          <p:grpSpPr>
            <a:xfrm>
              <a:off x="1732063" y="3250540"/>
              <a:ext cx="1879205" cy="695318"/>
              <a:chOff x="1039255" y="2424361"/>
              <a:chExt cx="1879205" cy="695318"/>
            </a:xfrm>
          </p:grpSpPr>
          <p:sp>
            <p:nvSpPr>
              <p:cNvPr id="73" name="矩形 72"/>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半闭框 73"/>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5" name="半闭框 74"/>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6" name="半闭框 75"/>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7" name="半闭框 76"/>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矩形 77"/>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9" name="组合 78"/>
            <p:cNvGrpSpPr/>
            <p:nvPr/>
          </p:nvGrpSpPr>
          <p:grpSpPr>
            <a:xfrm>
              <a:off x="1733651" y="4027305"/>
              <a:ext cx="1879205" cy="695318"/>
              <a:chOff x="1039255" y="2424361"/>
              <a:chExt cx="1879205" cy="695318"/>
            </a:xfrm>
          </p:grpSpPr>
          <p:sp>
            <p:nvSpPr>
              <p:cNvPr id="80" name="矩形 79"/>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半闭框 80"/>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2" name="半闭框 81"/>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3" name="半闭框 82"/>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4" name="半闭框 83"/>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5" name="矩形 84"/>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68" name="文本框 7167"/>
            <p:cNvSpPr txBox="1"/>
            <p:nvPr/>
          </p:nvSpPr>
          <p:spPr>
            <a:xfrm>
              <a:off x="2211323" y="1835282"/>
              <a:ext cx="1152525" cy="369332"/>
            </a:xfrm>
            <a:prstGeom prst="rect">
              <a:avLst/>
            </a:prstGeom>
            <a:noFill/>
          </p:spPr>
          <p:txBody>
            <a:bodyPr wrap="square" rtlCol="0">
              <a:spAutoFit/>
            </a:bodyPr>
            <a:lstStyle/>
            <a:p>
              <a:r>
                <a:rPr lang="zh-CN" altLang="en-US" dirty="0" smtClean="0">
                  <a:solidFill>
                    <a:schemeClr val="bg1"/>
                  </a:solidFill>
                </a:rPr>
                <a:t>文本框</a:t>
              </a:r>
              <a:endParaRPr lang="zh-CN" altLang="en-US" dirty="0">
                <a:solidFill>
                  <a:schemeClr val="bg1"/>
                </a:solidFill>
              </a:endParaRPr>
            </a:p>
          </p:txBody>
        </p:sp>
      </p:grpSp>
      <p:grpSp>
        <p:nvGrpSpPr>
          <p:cNvPr id="7171" name="组合 7170"/>
          <p:cNvGrpSpPr/>
          <p:nvPr/>
        </p:nvGrpSpPr>
        <p:grpSpPr>
          <a:xfrm>
            <a:off x="6291714" y="1780857"/>
            <a:ext cx="1908736" cy="3803548"/>
            <a:chOff x="3475942" y="1789532"/>
            <a:chExt cx="1908736" cy="3803548"/>
          </a:xfrm>
        </p:grpSpPr>
        <p:grpSp>
          <p:nvGrpSpPr>
            <p:cNvPr id="37" name="组合 36"/>
            <p:cNvGrpSpPr/>
            <p:nvPr/>
          </p:nvGrpSpPr>
          <p:grpSpPr>
            <a:xfrm>
              <a:off x="3475942" y="2424360"/>
              <a:ext cx="1908736" cy="3168720"/>
              <a:chOff x="1009724" y="2424360"/>
              <a:chExt cx="1164927" cy="3085140"/>
            </a:xfrm>
          </p:grpSpPr>
          <p:grpSp>
            <p:nvGrpSpPr>
              <p:cNvPr id="38" name="组合 37"/>
              <p:cNvGrpSpPr/>
              <p:nvPr/>
            </p:nvGrpSpPr>
            <p:grpSpPr>
              <a:xfrm>
                <a:off x="1027748" y="2424360"/>
                <a:ext cx="1146903" cy="676979"/>
                <a:chOff x="1149667" y="4243384"/>
                <a:chExt cx="3331822" cy="1725934"/>
              </a:xfrm>
            </p:grpSpPr>
            <p:grpSp>
              <p:nvGrpSpPr>
                <p:cNvPr id="63" name="组合 62"/>
                <p:cNvGrpSpPr/>
                <p:nvPr/>
              </p:nvGrpSpPr>
              <p:grpSpPr>
                <a:xfrm>
                  <a:off x="1149667" y="4243384"/>
                  <a:ext cx="3331822" cy="1725934"/>
                  <a:chOff x="1149667" y="4243384"/>
                  <a:chExt cx="3331822" cy="1725934"/>
                </a:xfrm>
              </p:grpSpPr>
              <p:sp>
                <p:nvSpPr>
                  <p:cNvPr id="65" name="矩形 64"/>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半闭框 65"/>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7" name="半闭框 66"/>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8" name="半闭框 67"/>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9" name="半闭框 68"/>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64" name="矩形 63"/>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a:off x="1018736" y="3208935"/>
                <a:ext cx="1146903" cy="676979"/>
                <a:chOff x="1149667" y="4243384"/>
                <a:chExt cx="3331822" cy="1725934"/>
              </a:xfrm>
            </p:grpSpPr>
            <p:grpSp>
              <p:nvGrpSpPr>
                <p:cNvPr id="56" name="组合 55"/>
                <p:cNvGrpSpPr/>
                <p:nvPr/>
              </p:nvGrpSpPr>
              <p:grpSpPr>
                <a:xfrm>
                  <a:off x="1149667" y="4243384"/>
                  <a:ext cx="3331822" cy="1725934"/>
                  <a:chOff x="1149667" y="4243384"/>
                  <a:chExt cx="3331822" cy="1725934"/>
                </a:xfrm>
              </p:grpSpPr>
              <p:sp>
                <p:nvSpPr>
                  <p:cNvPr id="58" name="矩形 57"/>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半闭框 58"/>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半闭框 59"/>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1" name="半闭框 60"/>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半闭框 61"/>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7" name="矩形 56"/>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1025454" y="4012079"/>
                <a:ext cx="1146903" cy="676979"/>
                <a:chOff x="1149667" y="4243384"/>
                <a:chExt cx="3331822" cy="1725934"/>
              </a:xfrm>
            </p:grpSpPr>
            <p:grpSp>
              <p:nvGrpSpPr>
                <p:cNvPr id="49" name="组合 48"/>
                <p:cNvGrpSpPr/>
                <p:nvPr/>
              </p:nvGrpSpPr>
              <p:grpSpPr>
                <a:xfrm>
                  <a:off x="1149667" y="4243384"/>
                  <a:ext cx="3331822" cy="1725934"/>
                  <a:chOff x="1149667" y="4243384"/>
                  <a:chExt cx="3331822" cy="1725934"/>
                </a:xfrm>
              </p:grpSpPr>
              <p:sp>
                <p:nvSpPr>
                  <p:cNvPr id="51" name="矩形 50"/>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半闭框 51"/>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半闭框 52"/>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半闭框 53"/>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半闭框 54"/>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0" name="矩形 49"/>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1009724" y="4832521"/>
                <a:ext cx="1146903" cy="676979"/>
                <a:chOff x="1149667" y="4243384"/>
                <a:chExt cx="3331822" cy="1725934"/>
              </a:xfrm>
            </p:grpSpPr>
            <p:grpSp>
              <p:nvGrpSpPr>
                <p:cNvPr id="42" name="组合 41"/>
                <p:cNvGrpSpPr/>
                <p:nvPr/>
              </p:nvGrpSpPr>
              <p:grpSpPr>
                <a:xfrm>
                  <a:off x="1149667" y="4243384"/>
                  <a:ext cx="3331822" cy="1725934"/>
                  <a:chOff x="1149667" y="4243384"/>
                  <a:chExt cx="3331822" cy="1725934"/>
                </a:xfrm>
              </p:grpSpPr>
              <p:sp>
                <p:nvSpPr>
                  <p:cNvPr id="44" name="矩形 43"/>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半闭框 44"/>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6" name="半闭框 45"/>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半闭框 46"/>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半闭框 47"/>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43" name="矩形 42"/>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0" name="圆角矩形标注 34"/>
            <p:cNvSpPr/>
            <p:nvPr/>
          </p:nvSpPr>
          <p:spPr>
            <a:xfrm>
              <a:off x="3487058" y="1830099"/>
              <a:ext cx="1893862" cy="469584"/>
            </a:xfrm>
            <a:custGeom>
              <a:avLst/>
              <a:gdLst>
                <a:gd name="connsiteX0" fmla="*/ 0 w 1893862"/>
                <a:gd name="connsiteY0" fmla="*/ 46991 h 281940"/>
                <a:gd name="connsiteX1" fmla="*/ 46991 w 1893862"/>
                <a:gd name="connsiteY1" fmla="*/ 0 h 281940"/>
                <a:gd name="connsiteX2" fmla="*/ 315644 w 1893862"/>
                <a:gd name="connsiteY2" fmla="*/ 0 h 281940"/>
                <a:gd name="connsiteX3" fmla="*/ 315644 w 1893862"/>
                <a:gd name="connsiteY3" fmla="*/ 0 h 281940"/>
                <a:gd name="connsiteX4" fmla="*/ 789109 w 1893862"/>
                <a:gd name="connsiteY4" fmla="*/ 0 h 281940"/>
                <a:gd name="connsiteX5" fmla="*/ 1846871 w 1893862"/>
                <a:gd name="connsiteY5" fmla="*/ 0 h 281940"/>
                <a:gd name="connsiteX6" fmla="*/ 1893862 w 1893862"/>
                <a:gd name="connsiteY6" fmla="*/ 46991 h 281940"/>
                <a:gd name="connsiteX7" fmla="*/ 1893862 w 1893862"/>
                <a:gd name="connsiteY7" fmla="*/ 164465 h 281940"/>
                <a:gd name="connsiteX8" fmla="*/ 1893862 w 1893862"/>
                <a:gd name="connsiteY8" fmla="*/ 164465 h 281940"/>
                <a:gd name="connsiteX9" fmla="*/ 1893862 w 1893862"/>
                <a:gd name="connsiteY9" fmla="*/ 234950 h 281940"/>
                <a:gd name="connsiteX10" fmla="*/ 1893862 w 1893862"/>
                <a:gd name="connsiteY10" fmla="*/ 234949 h 281940"/>
                <a:gd name="connsiteX11" fmla="*/ 1846871 w 1893862"/>
                <a:gd name="connsiteY11" fmla="*/ 281940 h 281940"/>
                <a:gd name="connsiteX12" fmla="*/ 789109 w 1893862"/>
                <a:gd name="connsiteY12" fmla="*/ 281940 h 281940"/>
                <a:gd name="connsiteX13" fmla="*/ 516343 w 1893862"/>
                <a:gd name="connsiteY13" fmla="*/ 461964 h 281940"/>
                <a:gd name="connsiteX14" fmla="*/ 315644 w 1893862"/>
                <a:gd name="connsiteY14" fmla="*/ 281940 h 281940"/>
                <a:gd name="connsiteX15" fmla="*/ 46991 w 1893862"/>
                <a:gd name="connsiteY15" fmla="*/ 281940 h 281940"/>
                <a:gd name="connsiteX16" fmla="*/ 0 w 1893862"/>
                <a:gd name="connsiteY16" fmla="*/ 234949 h 281940"/>
                <a:gd name="connsiteX17" fmla="*/ 0 w 1893862"/>
                <a:gd name="connsiteY17" fmla="*/ 234950 h 281940"/>
                <a:gd name="connsiteX18" fmla="*/ 0 w 1893862"/>
                <a:gd name="connsiteY18" fmla="*/ 164465 h 281940"/>
                <a:gd name="connsiteX19" fmla="*/ 0 w 1893862"/>
                <a:gd name="connsiteY19" fmla="*/ 164465 h 281940"/>
                <a:gd name="connsiteX20" fmla="*/ 0 w 1893862"/>
                <a:gd name="connsiteY20" fmla="*/ 46991 h 281940"/>
                <a:gd name="connsiteX0-1" fmla="*/ 0 w 1893862"/>
                <a:gd name="connsiteY0-2" fmla="*/ 46991 h 461964"/>
                <a:gd name="connsiteX1-3" fmla="*/ 46991 w 1893862"/>
                <a:gd name="connsiteY1-4" fmla="*/ 0 h 461964"/>
                <a:gd name="connsiteX2-5" fmla="*/ 315644 w 1893862"/>
                <a:gd name="connsiteY2-6" fmla="*/ 0 h 461964"/>
                <a:gd name="connsiteX3-7" fmla="*/ 315644 w 1893862"/>
                <a:gd name="connsiteY3-8" fmla="*/ 0 h 461964"/>
                <a:gd name="connsiteX4-9" fmla="*/ 789109 w 1893862"/>
                <a:gd name="connsiteY4-10" fmla="*/ 0 h 461964"/>
                <a:gd name="connsiteX5-11" fmla="*/ 1846871 w 1893862"/>
                <a:gd name="connsiteY5-12" fmla="*/ 0 h 461964"/>
                <a:gd name="connsiteX6-13" fmla="*/ 1893862 w 1893862"/>
                <a:gd name="connsiteY6-14" fmla="*/ 46991 h 461964"/>
                <a:gd name="connsiteX7-15" fmla="*/ 1893862 w 1893862"/>
                <a:gd name="connsiteY7-16" fmla="*/ 164465 h 461964"/>
                <a:gd name="connsiteX8-17" fmla="*/ 1893862 w 1893862"/>
                <a:gd name="connsiteY8-18" fmla="*/ 164465 h 461964"/>
                <a:gd name="connsiteX9-19" fmla="*/ 1893862 w 1893862"/>
                <a:gd name="connsiteY9-20" fmla="*/ 234950 h 461964"/>
                <a:gd name="connsiteX10-21" fmla="*/ 1893862 w 1893862"/>
                <a:gd name="connsiteY10-22" fmla="*/ 234949 h 461964"/>
                <a:gd name="connsiteX11-23" fmla="*/ 1846871 w 1893862"/>
                <a:gd name="connsiteY11-24" fmla="*/ 281940 h 461964"/>
                <a:gd name="connsiteX12-25" fmla="*/ 789109 w 1893862"/>
                <a:gd name="connsiteY12-26" fmla="*/ 281940 h 461964"/>
                <a:gd name="connsiteX13-27" fmla="*/ 516343 w 1893862"/>
                <a:gd name="connsiteY13-28" fmla="*/ 461964 h 461964"/>
                <a:gd name="connsiteX14-29" fmla="*/ 643304 w 1893862"/>
                <a:gd name="connsiteY14-30" fmla="*/ 281940 h 461964"/>
                <a:gd name="connsiteX15-31" fmla="*/ 46991 w 1893862"/>
                <a:gd name="connsiteY15-32" fmla="*/ 281940 h 461964"/>
                <a:gd name="connsiteX16-33" fmla="*/ 0 w 1893862"/>
                <a:gd name="connsiteY16-34" fmla="*/ 234949 h 461964"/>
                <a:gd name="connsiteX17-35" fmla="*/ 0 w 1893862"/>
                <a:gd name="connsiteY17-36" fmla="*/ 234950 h 461964"/>
                <a:gd name="connsiteX18-37" fmla="*/ 0 w 1893862"/>
                <a:gd name="connsiteY18-38" fmla="*/ 164465 h 461964"/>
                <a:gd name="connsiteX19-39" fmla="*/ 0 w 1893862"/>
                <a:gd name="connsiteY19-40" fmla="*/ 164465 h 461964"/>
                <a:gd name="connsiteX20-41" fmla="*/ 0 w 1893862"/>
                <a:gd name="connsiteY20-42" fmla="*/ 46991 h 461964"/>
                <a:gd name="connsiteX0-43" fmla="*/ 0 w 1893862"/>
                <a:gd name="connsiteY0-44" fmla="*/ 46991 h 469584"/>
                <a:gd name="connsiteX1-45" fmla="*/ 46991 w 1893862"/>
                <a:gd name="connsiteY1-46" fmla="*/ 0 h 469584"/>
                <a:gd name="connsiteX2-47" fmla="*/ 315644 w 1893862"/>
                <a:gd name="connsiteY2-48" fmla="*/ 0 h 469584"/>
                <a:gd name="connsiteX3-49" fmla="*/ 315644 w 1893862"/>
                <a:gd name="connsiteY3-50" fmla="*/ 0 h 469584"/>
                <a:gd name="connsiteX4-51" fmla="*/ 789109 w 1893862"/>
                <a:gd name="connsiteY4-52" fmla="*/ 0 h 469584"/>
                <a:gd name="connsiteX5-53" fmla="*/ 1846871 w 1893862"/>
                <a:gd name="connsiteY5-54" fmla="*/ 0 h 469584"/>
                <a:gd name="connsiteX6-55" fmla="*/ 1893862 w 1893862"/>
                <a:gd name="connsiteY6-56" fmla="*/ 46991 h 469584"/>
                <a:gd name="connsiteX7-57" fmla="*/ 1893862 w 1893862"/>
                <a:gd name="connsiteY7-58" fmla="*/ 164465 h 469584"/>
                <a:gd name="connsiteX8-59" fmla="*/ 1893862 w 1893862"/>
                <a:gd name="connsiteY8-60" fmla="*/ 164465 h 469584"/>
                <a:gd name="connsiteX9-61" fmla="*/ 1893862 w 1893862"/>
                <a:gd name="connsiteY9-62" fmla="*/ 234950 h 469584"/>
                <a:gd name="connsiteX10-63" fmla="*/ 1893862 w 1893862"/>
                <a:gd name="connsiteY10-64" fmla="*/ 234949 h 469584"/>
                <a:gd name="connsiteX11-65" fmla="*/ 1846871 w 1893862"/>
                <a:gd name="connsiteY11-66" fmla="*/ 281940 h 469584"/>
                <a:gd name="connsiteX12-67" fmla="*/ 789109 w 1893862"/>
                <a:gd name="connsiteY12-68" fmla="*/ 281940 h 469584"/>
                <a:gd name="connsiteX13-69" fmla="*/ 767803 w 1893862"/>
                <a:gd name="connsiteY13-70" fmla="*/ 469584 h 469584"/>
                <a:gd name="connsiteX14-71" fmla="*/ 643304 w 1893862"/>
                <a:gd name="connsiteY14-72" fmla="*/ 281940 h 469584"/>
                <a:gd name="connsiteX15-73" fmla="*/ 46991 w 1893862"/>
                <a:gd name="connsiteY15-74" fmla="*/ 281940 h 469584"/>
                <a:gd name="connsiteX16-75" fmla="*/ 0 w 1893862"/>
                <a:gd name="connsiteY16-76" fmla="*/ 234949 h 469584"/>
                <a:gd name="connsiteX17-77" fmla="*/ 0 w 1893862"/>
                <a:gd name="connsiteY17-78" fmla="*/ 234950 h 469584"/>
                <a:gd name="connsiteX18-79" fmla="*/ 0 w 1893862"/>
                <a:gd name="connsiteY18-80" fmla="*/ 164465 h 469584"/>
                <a:gd name="connsiteX19-81" fmla="*/ 0 w 1893862"/>
                <a:gd name="connsiteY19-82" fmla="*/ 164465 h 469584"/>
                <a:gd name="connsiteX20-83" fmla="*/ 0 w 1893862"/>
                <a:gd name="connsiteY20-84" fmla="*/ 46991 h 469584"/>
                <a:gd name="connsiteX0-85" fmla="*/ 0 w 1893862"/>
                <a:gd name="connsiteY0-86" fmla="*/ 46991 h 469584"/>
                <a:gd name="connsiteX1-87" fmla="*/ 46991 w 1893862"/>
                <a:gd name="connsiteY1-88" fmla="*/ 0 h 469584"/>
                <a:gd name="connsiteX2-89" fmla="*/ 315644 w 1893862"/>
                <a:gd name="connsiteY2-90" fmla="*/ 0 h 469584"/>
                <a:gd name="connsiteX3-91" fmla="*/ 315644 w 1893862"/>
                <a:gd name="connsiteY3-92" fmla="*/ 0 h 469584"/>
                <a:gd name="connsiteX4-93" fmla="*/ 789109 w 1893862"/>
                <a:gd name="connsiteY4-94" fmla="*/ 0 h 469584"/>
                <a:gd name="connsiteX5-95" fmla="*/ 1846871 w 1893862"/>
                <a:gd name="connsiteY5-96" fmla="*/ 0 h 469584"/>
                <a:gd name="connsiteX6-97" fmla="*/ 1893862 w 1893862"/>
                <a:gd name="connsiteY6-98" fmla="*/ 46991 h 469584"/>
                <a:gd name="connsiteX7-99" fmla="*/ 1893862 w 1893862"/>
                <a:gd name="connsiteY7-100" fmla="*/ 164465 h 469584"/>
                <a:gd name="connsiteX8-101" fmla="*/ 1893862 w 1893862"/>
                <a:gd name="connsiteY8-102" fmla="*/ 164465 h 469584"/>
                <a:gd name="connsiteX9-103" fmla="*/ 1893862 w 1893862"/>
                <a:gd name="connsiteY9-104" fmla="*/ 234950 h 469584"/>
                <a:gd name="connsiteX10-105" fmla="*/ 1893862 w 1893862"/>
                <a:gd name="connsiteY10-106" fmla="*/ 234949 h 469584"/>
                <a:gd name="connsiteX11-107" fmla="*/ 1846871 w 1893862"/>
                <a:gd name="connsiteY11-108" fmla="*/ 281940 h 469584"/>
                <a:gd name="connsiteX12-109" fmla="*/ 1055809 w 1893862"/>
                <a:gd name="connsiteY12-110" fmla="*/ 274320 h 469584"/>
                <a:gd name="connsiteX13-111" fmla="*/ 767803 w 1893862"/>
                <a:gd name="connsiteY13-112" fmla="*/ 469584 h 469584"/>
                <a:gd name="connsiteX14-113" fmla="*/ 643304 w 1893862"/>
                <a:gd name="connsiteY14-114" fmla="*/ 281940 h 469584"/>
                <a:gd name="connsiteX15-115" fmla="*/ 46991 w 1893862"/>
                <a:gd name="connsiteY15-116" fmla="*/ 281940 h 469584"/>
                <a:gd name="connsiteX16-117" fmla="*/ 0 w 1893862"/>
                <a:gd name="connsiteY16-118" fmla="*/ 234949 h 469584"/>
                <a:gd name="connsiteX17-119" fmla="*/ 0 w 1893862"/>
                <a:gd name="connsiteY17-120" fmla="*/ 234950 h 469584"/>
                <a:gd name="connsiteX18-121" fmla="*/ 0 w 1893862"/>
                <a:gd name="connsiteY18-122" fmla="*/ 164465 h 469584"/>
                <a:gd name="connsiteX19-123" fmla="*/ 0 w 1893862"/>
                <a:gd name="connsiteY19-124" fmla="*/ 164465 h 469584"/>
                <a:gd name="connsiteX20-125" fmla="*/ 0 w 1893862"/>
                <a:gd name="connsiteY20-126" fmla="*/ 46991 h 469584"/>
                <a:gd name="connsiteX0-127" fmla="*/ 0 w 1893862"/>
                <a:gd name="connsiteY0-128" fmla="*/ 46991 h 454344"/>
                <a:gd name="connsiteX1-129" fmla="*/ 46991 w 1893862"/>
                <a:gd name="connsiteY1-130" fmla="*/ 0 h 454344"/>
                <a:gd name="connsiteX2-131" fmla="*/ 315644 w 1893862"/>
                <a:gd name="connsiteY2-132" fmla="*/ 0 h 454344"/>
                <a:gd name="connsiteX3-133" fmla="*/ 315644 w 1893862"/>
                <a:gd name="connsiteY3-134" fmla="*/ 0 h 454344"/>
                <a:gd name="connsiteX4-135" fmla="*/ 789109 w 1893862"/>
                <a:gd name="connsiteY4-136" fmla="*/ 0 h 454344"/>
                <a:gd name="connsiteX5-137" fmla="*/ 1846871 w 1893862"/>
                <a:gd name="connsiteY5-138" fmla="*/ 0 h 454344"/>
                <a:gd name="connsiteX6-139" fmla="*/ 1893862 w 1893862"/>
                <a:gd name="connsiteY6-140" fmla="*/ 46991 h 454344"/>
                <a:gd name="connsiteX7-141" fmla="*/ 1893862 w 1893862"/>
                <a:gd name="connsiteY7-142" fmla="*/ 164465 h 454344"/>
                <a:gd name="connsiteX8-143" fmla="*/ 1893862 w 1893862"/>
                <a:gd name="connsiteY8-144" fmla="*/ 164465 h 454344"/>
                <a:gd name="connsiteX9-145" fmla="*/ 1893862 w 1893862"/>
                <a:gd name="connsiteY9-146" fmla="*/ 234950 h 454344"/>
                <a:gd name="connsiteX10-147" fmla="*/ 1893862 w 1893862"/>
                <a:gd name="connsiteY10-148" fmla="*/ 234949 h 454344"/>
                <a:gd name="connsiteX11-149" fmla="*/ 1846871 w 1893862"/>
                <a:gd name="connsiteY11-150" fmla="*/ 281940 h 454344"/>
                <a:gd name="connsiteX12-151" fmla="*/ 1055809 w 1893862"/>
                <a:gd name="connsiteY12-152" fmla="*/ 274320 h 454344"/>
                <a:gd name="connsiteX13-153" fmla="*/ 767803 w 1893862"/>
                <a:gd name="connsiteY13-154" fmla="*/ 454344 h 454344"/>
                <a:gd name="connsiteX14-155" fmla="*/ 643304 w 1893862"/>
                <a:gd name="connsiteY14-156" fmla="*/ 281940 h 454344"/>
                <a:gd name="connsiteX15-157" fmla="*/ 46991 w 1893862"/>
                <a:gd name="connsiteY15-158" fmla="*/ 281940 h 454344"/>
                <a:gd name="connsiteX16-159" fmla="*/ 0 w 1893862"/>
                <a:gd name="connsiteY16-160" fmla="*/ 234949 h 454344"/>
                <a:gd name="connsiteX17-161" fmla="*/ 0 w 1893862"/>
                <a:gd name="connsiteY17-162" fmla="*/ 234950 h 454344"/>
                <a:gd name="connsiteX18-163" fmla="*/ 0 w 1893862"/>
                <a:gd name="connsiteY18-164" fmla="*/ 164465 h 454344"/>
                <a:gd name="connsiteX19-165" fmla="*/ 0 w 1893862"/>
                <a:gd name="connsiteY19-166" fmla="*/ 164465 h 454344"/>
                <a:gd name="connsiteX20-167" fmla="*/ 0 w 1893862"/>
                <a:gd name="connsiteY20-168" fmla="*/ 46991 h 454344"/>
                <a:gd name="connsiteX0-169" fmla="*/ 0 w 1893862"/>
                <a:gd name="connsiteY0-170" fmla="*/ 46991 h 454344"/>
                <a:gd name="connsiteX1-171" fmla="*/ 46991 w 1893862"/>
                <a:gd name="connsiteY1-172" fmla="*/ 0 h 454344"/>
                <a:gd name="connsiteX2-173" fmla="*/ 315644 w 1893862"/>
                <a:gd name="connsiteY2-174" fmla="*/ 0 h 454344"/>
                <a:gd name="connsiteX3-175" fmla="*/ 315644 w 1893862"/>
                <a:gd name="connsiteY3-176" fmla="*/ 0 h 454344"/>
                <a:gd name="connsiteX4-177" fmla="*/ 789109 w 1893862"/>
                <a:gd name="connsiteY4-178" fmla="*/ 0 h 454344"/>
                <a:gd name="connsiteX5-179" fmla="*/ 1846871 w 1893862"/>
                <a:gd name="connsiteY5-180" fmla="*/ 0 h 454344"/>
                <a:gd name="connsiteX6-181" fmla="*/ 1893862 w 1893862"/>
                <a:gd name="connsiteY6-182" fmla="*/ 46991 h 454344"/>
                <a:gd name="connsiteX7-183" fmla="*/ 1893862 w 1893862"/>
                <a:gd name="connsiteY7-184" fmla="*/ 164465 h 454344"/>
                <a:gd name="connsiteX8-185" fmla="*/ 1893862 w 1893862"/>
                <a:gd name="connsiteY8-186" fmla="*/ 164465 h 454344"/>
                <a:gd name="connsiteX9-187" fmla="*/ 1893862 w 1893862"/>
                <a:gd name="connsiteY9-188" fmla="*/ 234950 h 454344"/>
                <a:gd name="connsiteX10-189" fmla="*/ 1893862 w 1893862"/>
                <a:gd name="connsiteY10-190" fmla="*/ 234949 h 454344"/>
                <a:gd name="connsiteX11-191" fmla="*/ 1846871 w 1893862"/>
                <a:gd name="connsiteY11-192" fmla="*/ 281940 h 454344"/>
                <a:gd name="connsiteX12-193" fmla="*/ 1055809 w 1893862"/>
                <a:gd name="connsiteY12-194" fmla="*/ 274320 h 454344"/>
                <a:gd name="connsiteX13-195" fmla="*/ 767803 w 1893862"/>
                <a:gd name="connsiteY13-196" fmla="*/ 454344 h 454344"/>
                <a:gd name="connsiteX14-197" fmla="*/ 795704 w 1893862"/>
                <a:gd name="connsiteY14-198" fmla="*/ 281940 h 454344"/>
                <a:gd name="connsiteX15-199" fmla="*/ 46991 w 1893862"/>
                <a:gd name="connsiteY15-200" fmla="*/ 281940 h 454344"/>
                <a:gd name="connsiteX16-201" fmla="*/ 0 w 1893862"/>
                <a:gd name="connsiteY16-202" fmla="*/ 234949 h 454344"/>
                <a:gd name="connsiteX17-203" fmla="*/ 0 w 1893862"/>
                <a:gd name="connsiteY17-204" fmla="*/ 234950 h 454344"/>
                <a:gd name="connsiteX18-205" fmla="*/ 0 w 1893862"/>
                <a:gd name="connsiteY18-206" fmla="*/ 164465 h 454344"/>
                <a:gd name="connsiteX19-207" fmla="*/ 0 w 1893862"/>
                <a:gd name="connsiteY19-208" fmla="*/ 164465 h 454344"/>
                <a:gd name="connsiteX20-209" fmla="*/ 0 w 1893862"/>
                <a:gd name="connsiteY20-210" fmla="*/ 46991 h 454344"/>
                <a:gd name="connsiteX0-211" fmla="*/ 0 w 1893862"/>
                <a:gd name="connsiteY0-212" fmla="*/ 46991 h 469584"/>
                <a:gd name="connsiteX1-213" fmla="*/ 46991 w 1893862"/>
                <a:gd name="connsiteY1-214" fmla="*/ 0 h 469584"/>
                <a:gd name="connsiteX2-215" fmla="*/ 315644 w 1893862"/>
                <a:gd name="connsiteY2-216" fmla="*/ 0 h 469584"/>
                <a:gd name="connsiteX3-217" fmla="*/ 315644 w 1893862"/>
                <a:gd name="connsiteY3-218" fmla="*/ 0 h 469584"/>
                <a:gd name="connsiteX4-219" fmla="*/ 789109 w 1893862"/>
                <a:gd name="connsiteY4-220" fmla="*/ 0 h 469584"/>
                <a:gd name="connsiteX5-221" fmla="*/ 1846871 w 1893862"/>
                <a:gd name="connsiteY5-222" fmla="*/ 0 h 469584"/>
                <a:gd name="connsiteX6-223" fmla="*/ 1893862 w 1893862"/>
                <a:gd name="connsiteY6-224" fmla="*/ 46991 h 469584"/>
                <a:gd name="connsiteX7-225" fmla="*/ 1893862 w 1893862"/>
                <a:gd name="connsiteY7-226" fmla="*/ 164465 h 469584"/>
                <a:gd name="connsiteX8-227" fmla="*/ 1893862 w 1893862"/>
                <a:gd name="connsiteY8-228" fmla="*/ 164465 h 469584"/>
                <a:gd name="connsiteX9-229" fmla="*/ 1893862 w 1893862"/>
                <a:gd name="connsiteY9-230" fmla="*/ 234950 h 469584"/>
                <a:gd name="connsiteX10-231" fmla="*/ 1893862 w 1893862"/>
                <a:gd name="connsiteY10-232" fmla="*/ 234949 h 469584"/>
                <a:gd name="connsiteX11-233" fmla="*/ 1846871 w 1893862"/>
                <a:gd name="connsiteY11-234" fmla="*/ 281940 h 469584"/>
                <a:gd name="connsiteX12-235" fmla="*/ 1055809 w 1893862"/>
                <a:gd name="connsiteY12-236" fmla="*/ 274320 h 469584"/>
                <a:gd name="connsiteX13-237" fmla="*/ 874483 w 1893862"/>
                <a:gd name="connsiteY13-238" fmla="*/ 469584 h 469584"/>
                <a:gd name="connsiteX14-239" fmla="*/ 795704 w 1893862"/>
                <a:gd name="connsiteY14-240" fmla="*/ 281940 h 469584"/>
                <a:gd name="connsiteX15-241" fmla="*/ 46991 w 1893862"/>
                <a:gd name="connsiteY15-242" fmla="*/ 281940 h 469584"/>
                <a:gd name="connsiteX16-243" fmla="*/ 0 w 1893862"/>
                <a:gd name="connsiteY16-244" fmla="*/ 234949 h 469584"/>
                <a:gd name="connsiteX17-245" fmla="*/ 0 w 1893862"/>
                <a:gd name="connsiteY17-246" fmla="*/ 234950 h 469584"/>
                <a:gd name="connsiteX18-247" fmla="*/ 0 w 1893862"/>
                <a:gd name="connsiteY18-248" fmla="*/ 164465 h 469584"/>
                <a:gd name="connsiteX19-249" fmla="*/ 0 w 1893862"/>
                <a:gd name="connsiteY19-250" fmla="*/ 164465 h 469584"/>
                <a:gd name="connsiteX20-251" fmla="*/ 0 w 1893862"/>
                <a:gd name="connsiteY20-252" fmla="*/ 46991 h 469584"/>
                <a:gd name="connsiteX0-253" fmla="*/ 0 w 1893862"/>
                <a:gd name="connsiteY0-254" fmla="*/ 46991 h 469584"/>
                <a:gd name="connsiteX1-255" fmla="*/ 46991 w 1893862"/>
                <a:gd name="connsiteY1-256" fmla="*/ 0 h 469584"/>
                <a:gd name="connsiteX2-257" fmla="*/ 315644 w 1893862"/>
                <a:gd name="connsiteY2-258" fmla="*/ 0 h 469584"/>
                <a:gd name="connsiteX3-259" fmla="*/ 315644 w 1893862"/>
                <a:gd name="connsiteY3-260" fmla="*/ 0 h 469584"/>
                <a:gd name="connsiteX4-261" fmla="*/ 789109 w 1893862"/>
                <a:gd name="connsiteY4-262" fmla="*/ 0 h 469584"/>
                <a:gd name="connsiteX5-263" fmla="*/ 1846871 w 1893862"/>
                <a:gd name="connsiteY5-264" fmla="*/ 0 h 469584"/>
                <a:gd name="connsiteX6-265" fmla="*/ 1893862 w 1893862"/>
                <a:gd name="connsiteY6-266" fmla="*/ 46991 h 469584"/>
                <a:gd name="connsiteX7-267" fmla="*/ 1893862 w 1893862"/>
                <a:gd name="connsiteY7-268" fmla="*/ 164465 h 469584"/>
                <a:gd name="connsiteX8-269" fmla="*/ 1893862 w 1893862"/>
                <a:gd name="connsiteY8-270" fmla="*/ 164465 h 469584"/>
                <a:gd name="connsiteX9-271" fmla="*/ 1893862 w 1893862"/>
                <a:gd name="connsiteY9-272" fmla="*/ 234950 h 469584"/>
                <a:gd name="connsiteX10-273" fmla="*/ 1893862 w 1893862"/>
                <a:gd name="connsiteY10-274" fmla="*/ 234949 h 469584"/>
                <a:gd name="connsiteX11-275" fmla="*/ 1846871 w 1893862"/>
                <a:gd name="connsiteY11-276" fmla="*/ 281940 h 469584"/>
                <a:gd name="connsiteX12-277" fmla="*/ 994849 w 1893862"/>
                <a:gd name="connsiteY12-278" fmla="*/ 281940 h 469584"/>
                <a:gd name="connsiteX13-279" fmla="*/ 874483 w 1893862"/>
                <a:gd name="connsiteY13-280" fmla="*/ 469584 h 469584"/>
                <a:gd name="connsiteX14-281" fmla="*/ 795704 w 1893862"/>
                <a:gd name="connsiteY14-282" fmla="*/ 281940 h 469584"/>
                <a:gd name="connsiteX15-283" fmla="*/ 46991 w 1893862"/>
                <a:gd name="connsiteY15-284" fmla="*/ 281940 h 469584"/>
                <a:gd name="connsiteX16-285" fmla="*/ 0 w 1893862"/>
                <a:gd name="connsiteY16-286" fmla="*/ 234949 h 469584"/>
                <a:gd name="connsiteX17-287" fmla="*/ 0 w 1893862"/>
                <a:gd name="connsiteY17-288" fmla="*/ 234950 h 469584"/>
                <a:gd name="connsiteX18-289" fmla="*/ 0 w 1893862"/>
                <a:gd name="connsiteY18-290" fmla="*/ 164465 h 469584"/>
                <a:gd name="connsiteX19-291" fmla="*/ 0 w 1893862"/>
                <a:gd name="connsiteY19-292" fmla="*/ 164465 h 469584"/>
                <a:gd name="connsiteX20-293" fmla="*/ 0 w 1893862"/>
                <a:gd name="connsiteY20-294" fmla="*/ 46991 h 46958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1893862" h="469584">
                  <a:moveTo>
                    <a:pt x="0" y="46991"/>
                  </a:moveTo>
                  <a:cubicBezTo>
                    <a:pt x="0" y="21039"/>
                    <a:pt x="21039" y="0"/>
                    <a:pt x="46991" y="0"/>
                  </a:cubicBezTo>
                  <a:lnTo>
                    <a:pt x="315644" y="0"/>
                  </a:lnTo>
                  <a:lnTo>
                    <a:pt x="315644" y="0"/>
                  </a:lnTo>
                  <a:lnTo>
                    <a:pt x="789109" y="0"/>
                  </a:lnTo>
                  <a:lnTo>
                    <a:pt x="1846871" y="0"/>
                  </a:lnTo>
                  <a:cubicBezTo>
                    <a:pt x="1872823" y="0"/>
                    <a:pt x="1893862" y="21039"/>
                    <a:pt x="1893862" y="46991"/>
                  </a:cubicBezTo>
                  <a:lnTo>
                    <a:pt x="1893862" y="164465"/>
                  </a:lnTo>
                  <a:lnTo>
                    <a:pt x="1893862" y="164465"/>
                  </a:lnTo>
                  <a:lnTo>
                    <a:pt x="1893862" y="234950"/>
                  </a:lnTo>
                  <a:lnTo>
                    <a:pt x="1893862" y="234949"/>
                  </a:lnTo>
                  <a:cubicBezTo>
                    <a:pt x="1893862" y="260901"/>
                    <a:pt x="1872823" y="281940"/>
                    <a:pt x="1846871" y="281940"/>
                  </a:cubicBezTo>
                  <a:lnTo>
                    <a:pt x="994849" y="281940"/>
                  </a:lnTo>
                  <a:lnTo>
                    <a:pt x="874483" y="469584"/>
                  </a:lnTo>
                  <a:lnTo>
                    <a:pt x="795704" y="281940"/>
                  </a:lnTo>
                  <a:lnTo>
                    <a:pt x="46991" y="281940"/>
                  </a:lnTo>
                  <a:cubicBezTo>
                    <a:pt x="21039" y="281940"/>
                    <a:pt x="0" y="260901"/>
                    <a:pt x="0" y="234949"/>
                  </a:cubicBezTo>
                  <a:lnTo>
                    <a:pt x="0" y="234950"/>
                  </a:lnTo>
                  <a:lnTo>
                    <a:pt x="0" y="164465"/>
                  </a:lnTo>
                  <a:lnTo>
                    <a:pt x="0" y="164465"/>
                  </a:lnTo>
                  <a:lnTo>
                    <a:pt x="0" y="46991"/>
                  </a:lnTo>
                  <a:close/>
                </a:path>
              </a:pathLst>
            </a:custGeom>
            <a:solidFill>
              <a:srgbClr val="CC4A4A"/>
            </a:solidFill>
            <a:ln>
              <a:solidFill>
                <a:srgbClr val="CC4A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文本框 86"/>
            <p:cNvSpPr txBox="1"/>
            <p:nvPr/>
          </p:nvSpPr>
          <p:spPr>
            <a:xfrm>
              <a:off x="4025024" y="1789532"/>
              <a:ext cx="1152525" cy="369332"/>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文本框</a:t>
              </a:r>
              <a:endParaRPr lang="zh-CN" altLang="en-US"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88" name="图示 8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1F1"/>
        </a:solidFill>
        <a:effectLst/>
      </p:bgPr>
    </p:bg>
    <p:spTree>
      <p:nvGrpSpPr>
        <p:cNvPr id="1" name=""/>
        <p:cNvGrpSpPr/>
        <p:nvPr/>
      </p:nvGrpSpPr>
      <p:grpSpPr>
        <a:xfrm>
          <a:off x="0" y="0"/>
          <a:ext cx="0" cy="0"/>
          <a:chOff x="0" y="0"/>
          <a:chExt cx="0" cy="0"/>
        </a:xfrm>
      </p:grpSpPr>
      <p:grpSp>
        <p:nvGrpSpPr>
          <p:cNvPr id="3" name="组合 2"/>
          <p:cNvGrpSpPr/>
          <p:nvPr/>
        </p:nvGrpSpPr>
        <p:grpSpPr>
          <a:xfrm>
            <a:off x="3640943" y="1717101"/>
            <a:ext cx="5342909" cy="640237"/>
            <a:chOff x="2808763" y="1750377"/>
            <a:chExt cx="6756383" cy="568134"/>
          </a:xfrm>
        </p:grpSpPr>
        <p:sp>
          <p:nvSpPr>
            <p:cNvPr id="4"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 name="Text Box 13"/>
            <p:cNvSpPr txBox="1">
              <a:spLocks noChangeArrowheads="1"/>
            </p:cNvSpPr>
            <p:nvPr/>
          </p:nvSpPr>
          <p:spPr bwMode="gray">
            <a:xfrm>
              <a:off x="3778724" y="1792133"/>
              <a:ext cx="5751299" cy="390791"/>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客户需求</a:t>
              </a:r>
            </a:p>
          </p:txBody>
        </p:sp>
        <p:sp>
          <p:nvSpPr>
            <p:cNvPr id="7" name="Text Box 16"/>
            <p:cNvSpPr txBox="1">
              <a:spLocks noChangeArrowheads="1"/>
            </p:cNvSpPr>
            <p:nvPr/>
          </p:nvSpPr>
          <p:spPr bwMode="gray">
            <a:xfrm>
              <a:off x="3002421" y="1816643"/>
              <a:ext cx="304799" cy="39078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1</a:t>
              </a:r>
            </a:p>
          </p:txBody>
        </p:sp>
      </p:grpSp>
      <p:sp>
        <p:nvSpPr>
          <p:cNvPr id="8" name="矩形 7"/>
          <p:cNvSpPr/>
          <p:nvPr/>
        </p:nvSpPr>
        <p:spPr bwMode="auto">
          <a:xfrm>
            <a:off x="1524001" y="857921"/>
            <a:ext cx="1996024" cy="5142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lstStyle/>
          <a:p>
            <a:pPr marL="0" marR="0" lvl="0" indent="0" algn="l" defTabSz="6858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nvGrpSpPr>
          <p:cNvPr id="9" name="组合 8"/>
          <p:cNvGrpSpPr/>
          <p:nvPr/>
        </p:nvGrpSpPr>
        <p:grpSpPr>
          <a:xfrm>
            <a:off x="3640943" y="2479008"/>
            <a:ext cx="5342909" cy="640237"/>
            <a:chOff x="2808763" y="1750377"/>
            <a:chExt cx="6756383" cy="568134"/>
          </a:xfrm>
        </p:grpSpPr>
        <p:sp>
          <p:nvSpPr>
            <p:cNvPr id="1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整体架构设计</a:t>
              </a:r>
            </a:p>
          </p:txBody>
        </p:sp>
        <p:sp>
          <p:nvSpPr>
            <p:cNvPr id="1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2</a:t>
              </a:r>
            </a:p>
          </p:txBody>
        </p:sp>
      </p:grpSp>
      <p:grpSp>
        <p:nvGrpSpPr>
          <p:cNvPr id="14" name="组合 13"/>
          <p:cNvGrpSpPr/>
          <p:nvPr/>
        </p:nvGrpSpPr>
        <p:grpSpPr>
          <a:xfrm>
            <a:off x="3635990" y="3240915"/>
            <a:ext cx="5342909" cy="640237"/>
            <a:chOff x="2808763" y="1750377"/>
            <a:chExt cx="6756383" cy="568134"/>
          </a:xfrm>
        </p:grpSpPr>
        <p:sp>
          <p:nvSpPr>
            <p:cNvPr id="1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技术方案设计</a:t>
              </a:r>
            </a:p>
          </p:txBody>
        </p:sp>
        <p:sp>
          <p:nvSpPr>
            <p:cNvPr id="1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3</a:t>
              </a:r>
            </a:p>
          </p:txBody>
        </p:sp>
      </p:grpSp>
      <p:grpSp>
        <p:nvGrpSpPr>
          <p:cNvPr id="19" name="组合 18"/>
          <p:cNvGrpSpPr/>
          <p:nvPr/>
        </p:nvGrpSpPr>
        <p:grpSpPr>
          <a:xfrm>
            <a:off x="3640943" y="3999303"/>
            <a:ext cx="5342909" cy="640237"/>
            <a:chOff x="2808763" y="1750377"/>
            <a:chExt cx="6756383" cy="568134"/>
          </a:xfrm>
        </p:grpSpPr>
        <p:sp>
          <p:nvSpPr>
            <p:cNvPr id="2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方案优势</a:t>
              </a:r>
            </a:p>
          </p:txBody>
        </p:sp>
        <p:sp>
          <p:nvSpPr>
            <p:cNvPr id="2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4</a:t>
              </a:r>
            </a:p>
          </p:txBody>
        </p:sp>
      </p:grpSp>
      <p:grpSp>
        <p:nvGrpSpPr>
          <p:cNvPr id="24" name="组合 23"/>
          <p:cNvGrpSpPr/>
          <p:nvPr/>
        </p:nvGrpSpPr>
        <p:grpSpPr>
          <a:xfrm>
            <a:off x="3640943" y="4765380"/>
            <a:ext cx="5342909" cy="640237"/>
            <a:chOff x="2808763" y="1750377"/>
            <a:chExt cx="6756383" cy="568134"/>
          </a:xfrm>
        </p:grpSpPr>
        <p:sp>
          <p:nvSpPr>
            <p:cNvPr id="2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成本预算</a:t>
              </a:r>
            </a:p>
          </p:txBody>
        </p:sp>
        <p:sp>
          <p:nvSpPr>
            <p:cNvPr id="2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5</a:t>
              </a:r>
            </a:p>
          </p:txBody>
        </p:sp>
      </p:grpSp>
      <p:sp>
        <p:nvSpPr>
          <p:cNvPr id="30" name="标题 1"/>
          <p:cNvSpPr txBox="1"/>
          <p:nvPr/>
        </p:nvSpPr>
        <p:spPr bwMode="auto">
          <a:xfrm>
            <a:off x="535506" y="418709"/>
            <a:ext cx="9459963" cy="653483"/>
          </a:xfrm>
          <a:prstGeom prst="rect">
            <a:avLst/>
          </a:prstGeom>
        </p:spPr>
        <p:txBody>
          <a:bodyPr lIns="121693" tIns="60856" rIns="121693" bIns="60856" anchor="ctr"/>
          <a:lstStyle>
            <a:lvl1pPr algn="l" rtl="0" eaLnBrk="0" fontAlgn="base" hangingPunct="0">
              <a:spcBef>
                <a:spcPct val="0"/>
              </a:spcBef>
              <a:spcAft>
                <a:spcPct val="0"/>
              </a:spcAft>
              <a:defRPr sz="2175" b="1">
                <a:solidFill>
                  <a:srgbClr val="990000"/>
                </a:solidFill>
                <a:latin typeface="FrutigerNext LT Medium" pitchFamily="34" charset="0"/>
                <a:ea typeface="黑体" panose="02010609060101010101" pitchFamily="49" charset="-122"/>
                <a:cs typeface="+mj-cs"/>
              </a:defRPr>
            </a:lvl1pPr>
            <a:lvl2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5pPr>
            <a:lvl6pPr marL="45593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6pPr>
            <a:lvl7pPr marL="91122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7pPr>
            <a:lvl8pPr marL="136715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8pPr>
            <a:lvl9pPr marL="182245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9pPr>
          </a:lstStyle>
          <a:p>
            <a:r>
              <a:rPr lang="zh-CN" altLang="en-US" sz="4800" kern="0" smtClean="0">
                <a:latin typeface="微软雅黑" panose="020B0503020204020204" pitchFamily="34" charset="-122"/>
                <a:ea typeface="微软雅黑" panose="020B0503020204020204" pitchFamily="34" charset="-122"/>
              </a:rPr>
              <a:t>目录</a:t>
            </a:r>
            <a:endParaRPr lang="zh-CN" altLang="en-US" sz="4800" kern="0"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936383" y="4608060"/>
            <a:ext cx="6512418" cy="1552710"/>
          </a:xfrm>
          <a:prstGeom prst="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3" name="矩形 2"/>
          <p:cNvSpPr/>
          <p:nvPr/>
        </p:nvSpPr>
        <p:spPr bwMode="auto">
          <a:xfrm>
            <a:off x="2936382" y="2737731"/>
            <a:ext cx="6512420" cy="1552710"/>
          </a:xfrm>
          <a:prstGeom prst="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6" name="圆角矩形 5"/>
          <p:cNvSpPr/>
          <p:nvPr/>
        </p:nvSpPr>
        <p:spPr bwMode="auto">
          <a:xfrm>
            <a:off x="3425780" y="4749728"/>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1400" b="1" dirty="0">
                <a:latin typeface="微软雅黑" panose="020B0503020204020204" pitchFamily="34" charset="-122"/>
                <a:ea typeface="微软雅黑" panose="020B0503020204020204" pitchFamily="34" charset="-122"/>
              </a:rPr>
              <a:t>高可用性</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圆角矩形 6"/>
          <p:cNvSpPr/>
          <p:nvPr/>
        </p:nvSpPr>
        <p:spPr bwMode="auto">
          <a:xfrm>
            <a:off x="4937573" y="4749728"/>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负载均衡</a:t>
            </a:r>
            <a:endParaRPr lang="zh-CN" altLang="en-US" sz="1400" b="1" dirty="0">
              <a:latin typeface="微软雅黑" panose="020B0503020204020204" pitchFamily="34" charset="-122"/>
              <a:ea typeface="微软雅黑" panose="020B0503020204020204" pitchFamily="34" charset="-122"/>
            </a:endParaRPr>
          </a:p>
        </p:txBody>
      </p:sp>
      <p:sp>
        <p:nvSpPr>
          <p:cNvPr id="8" name="圆角矩形 7"/>
          <p:cNvSpPr/>
          <p:nvPr/>
        </p:nvSpPr>
        <p:spPr bwMode="auto">
          <a:xfrm>
            <a:off x="6449366" y="4749728"/>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a:latin typeface="微软雅黑" panose="020B0503020204020204" pitchFamily="34" charset="-122"/>
                <a:ea typeface="微软雅黑" panose="020B0503020204020204" pitchFamily="34" charset="-122"/>
              </a:rPr>
              <a:t>灾难恢复</a:t>
            </a:r>
          </a:p>
        </p:txBody>
      </p:sp>
      <p:sp>
        <p:nvSpPr>
          <p:cNvPr id="9" name="圆角矩形 8"/>
          <p:cNvSpPr/>
          <p:nvPr/>
        </p:nvSpPr>
        <p:spPr bwMode="auto">
          <a:xfrm>
            <a:off x="7961159" y="4750800"/>
            <a:ext cx="1168986"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虚拟机隔离</a:t>
            </a:r>
            <a:endParaRPr lang="zh-CN" altLang="en-US" sz="1400" b="1" dirty="0">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3425780" y="5206927"/>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虚拟网络</a:t>
            </a:r>
            <a:endParaRPr lang="zh-CN" altLang="en-US" sz="1400" b="1" dirty="0">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5426971" y="5206927"/>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虚拟存储</a:t>
            </a:r>
            <a:endParaRPr lang="zh-CN" altLang="en-US" b="1" dirty="0">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7428162" y="5206927"/>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虚拟计算</a:t>
            </a:r>
            <a:endParaRPr lang="zh-CN" altLang="en-US" sz="1400" b="1" dirty="0">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3425779" y="566412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云主机</a:t>
            </a:r>
            <a:endParaRPr lang="zh-CN" altLang="en-US" sz="1400" b="1" dirty="0">
              <a:latin typeface="微软雅黑" panose="020B0503020204020204" pitchFamily="34" charset="-122"/>
              <a:ea typeface="微软雅黑" panose="020B0503020204020204" pitchFamily="34" charset="-122"/>
            </a:endParaRPr>
          </a:p>
        </p:txBody>
      </p:sp>
      <p:sp>
        <p:nvSpPr>
          <p:cNvPr id="25" name="圆角矩形 24"/>
          <p:cNvSpPr/>
          <p:nvPr/>
        </p:nvSpPr>
        <p:spPr bwMode="auto">
          <a:xfrm>
            <a:off x="4936638" y="5663054"/>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云硬盘</a:t>
            </a:r>
            <a:endParaRPr lang="zh-CN" altLang="en-US" sz="1400" b="1" dirty="0">
              <a:latin typeface="微软雅黑" panose="020B0503020204020204" pitchFamily="34" charset="-122"/>
              <a:ea typeface="微软雅黑" panose="020B0503020204020204" pitchFamily="34" charset="-122"/>
            </a:endParaRPr>
          </a:p>
        </p:txBody>
      </p:sp>
      <p:sp>
        <p:nvSpPr>
          <p:cNvPr id="26" name="圆角矩形 25"/>
          <p:cNvSpPr/>
          <p:nvPr/>
        </p:nvSpPr>
        <p:spPr bwMode="auto">
          <a:xfrm>
            <a:off x="6448431" y="5663054"/>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a:latin typeface="微软雅黑" panose="020B0503020204020204" pitchFamily="34" charset="-122"/>
                <a:ea typeface="微软雅黑" panose="020B0503020204020204" pitchFamily="34" charset="-122"/>
              </a:rPr>
              <a:t>数据库</a:t>
            </a:r>
          </a:p>
        </p:txBody>
      </p:sp>
      <p:sp>
        <p:nvSpPr>
          <p:cNvPr id="27" name="圆角矩形 26"/>
          <p:cNvSpPr/>
          <p:nvPr/>
        </p:nvSpPr>
        <p:spPr bwMode="auto">
          <a:xfrm>
            <a:off x="7960224" y="566412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网络</a:t>
            </a:r>
            <a:endParaRPr lang="zh-CN" altLang="en-US" sz="1400" b="1" dirty="0">
              <a:latin typeface="微软雅黑" panose="020B0503020204020204" pitchFamily="34" charset="-122"/>
              <a:ea typeface="微软雅黑" panose="020B0503020204020204" pitchFamily="34" charset="-122"/>
            </a:endParaRPr>
          </a:p>
        </p:txBody>
      </p:sp>
      <p:sp>
        <p:nvSpPr>
          <p:cNvPr id="30" name="圆角矩形 29"/>
          <p:cNvSpPr/>
          <p:nvPr/>
        </p:nvSpPr>
        <p:spPr bwMode="auto">
          <a:xfrm>
            <a:off x="1524000" y="4602021"/>
            <a:ext cx="1113391" cy="1552710"/>
          </a:xfrm>
          <a:prstGeom prst="round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pP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
                <a:srgbClr val="CC9900"/>
              </a:buClr>
              <a:buSzTx/>
            </a:pPr>
            <a:endParaRPr lang="en-US" altLang="zh-CN" dirty="0" smtClean="0">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IAAS</a:t>
            </a:r>
            <a:endPar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2" name="圆角矩形 31"/>
          <p:cNvSpPr/>
          <p:nvPr/>
        </p:nvSpPr>
        <p:spPr bwMode="auto">
          <a:xfrm>
            <a:off x="1524000" y="2772016"/>
            <a:ext cx="1113391" cy="1552710"/>
          </a:xfrm>
          <a:prstGeom prst="round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pP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
                <a:srgbClr val="CC9900"/>
              </a:buClr>
              <a:buSzTx/>
            </a:pPr>
            <a:endParaRPr lang="en-US" altLang="zh-CN" dirty="0" smtClean="0">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
                <a:srgbClr val="CC9900"/>
              </a:buClr>
              <a:buSzTx/>
            </a:pPr>
            <a:r>
              <a:rPr lang="en-US" altLang="zh-CN" sz="2400" dirty="0" smtClean="0">
                <a:solidFill>
                  <a:schemeClr val="bg1"/>
                </a:solidFill>
                <a:latin typeface="微软雅黑" panose="020B0503020204020204" pitchFamily="34" charset="-122"/>
                <a:ea typeface="微软雅黑" panose="020B0503020204020204" pitchFamily="34" charset="-122"/>
              </a:rPr>
              <a:t>P</a:t>
            </a:r>
            <a:r>
              <a:rPr kumimoji="0" lang="en-US" altLang="zh-CN"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AAS</a:t>
            </a:r>
            <a:endPar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3" name="圆角矩形 32"/>
          <p:cNvSpPr/>
          <p:nvPr/>
        </p:nvSpPr>
        <p:spPr bwMode="auto">
          <a:xfrm>
            <a:off x="3247315" y="3904211"/>
            <a:ext cx="5638800" cy="338788"/>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1400" b="1" dirty="0" smtClean="0">
                <a:latin typeface="微软雅黑" panose="020B0503020204020204" pitchFamily="34" charset="-122"/>
                <a:ea typeface="微软雅黑" panose="020B0503020204020204" pitchFamily="34" charset="-122"/>
              </a:rPr>
              <a:t>分布式数据存储</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34" name="圆角矩形 33"/>
          <p:cNvSpPr/>
          <p:nvPr/>
        </p:nvSpPr>
        <p:spPr bwMode="auto">
          <a:xfrm>
            <a:off x="3425778" y="340446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数据采集</a:t>
            </a:r>
            <a:endParaRPr lang="zh-CN" altLang="en-US" sz="1400" b="1" dirty="0">
              <a:latin typeface="微软雅黑" panose="020B0503020204020204" pitchFamily="34" charset="-122"/>
              <a:ea typeface="微软雅黑" panose="020B0503020204020204" pitchFamily="34" charset="-122"/>
            </a:endParaRPr>
          </a:p>
        </p:txBody>
      </p:sp>
      <p:sp>
        <p:nvSpPr>
          <p:cNvPr id="35" name="圆角矩形 34"/>
          <p:cNvSpPr/>
          <p:nvPr/>
        </p:nvSpPr>
        <p:spPr bwMode="auto">
          <a:xfrm>
            <a:off x="4936638" y="340446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数据处理</a:t>
            </a:r>
            <a:endParaRPr lang="zh-CN" altLang="en-US" sz="1400" b="1" dirty="0">
              <a:latin typeface="微软雅黑" panose="020B0503020204020204" pitchFamily="34" charset="-122"/>
              <a:ea typeface="微软雅黑" panose="020B0503020204020204" pitchFamily="34" charset="-122"/>
            </a:endParaRPr>
          </a:p>
        </p:txBody>
      </p:sp>
      <p:sp>
        <p:nvSpPr>
          <p:cNvPr id="36" name="圆角矩形 35"/>
          <p:cNvSpPr/>
          <p:nvPr/>
        </p:nvSpPr>
        <p:spPr bwMode="auto">
          <a:xfrm>
            <a:off x="6448431" y="340446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数据挖掘</a:t>
            </a:r>
            <a:endParaRPr lang="zh-CN" altLang="en-US" sz="1400" b="1" dirty="0">
              <a:latin typeface="微软雅黑" panose="020B0503020204020204" pitchFamily="34" charset="-122"/>
              <a:ea typeface="微软雅黑" panose="020B0503020204020204" pitchFamily="34" charset="-122"/>
            </a:endParaRPr>
          </a:p>
        </p:txBody>
      </p:sp>
      <p:sp>
        <p:nvSpPr>
          <p:cNvPr id="37" name="圆角矩形 36"/>
          <p:cNvSpPr/>
          <p:nvPr/>
        </p:nvSpPr>
        <p:spPr bwMode="auto">
          <a:xfrm>
            <a:off x="7769817" y="3404466"/>
            <a:ext cx="1022395"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数据应用</a:t>
            </a:r>
            <a:endParaRPr lang="zh-CN" altLang="en-US" sz="1400" b="1" dirty="0">
              <a:latin typeface="微软雅黑" panose="020B0503020204020204" pitchFamily="34" charset="-122"/>
              <a:ea typeface="微软雅黑" panose="020B0503020204020204" pitchFamily="34" charset="-122"/>
            </a:endParaRPr>
          </a:p>
        </p:txBody>
      </p:sp>
      <p:sp>
        <p:nvSpPr>
          <p:cNvPr id="42" name="圆角矩形 41"/>
          <p:cNvSpPr/>
          <p:nvPr/>
        </p:nvSpPr>
        <p:spPr bwMode="auto">
          <a:xfrm>
            <a:off x="3425779" y="2904720"/>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身份认证平台</a:t>
            </a:r>
            <a:endParaRPr lang="zh-CN" altLang="en-US" sz="1400" b="1" dirty="0">
              <a:latin typeface="微软雅黑" panose="020B0503020204020204" pitchFamily="34" charset="-122"/>
              <a:ea typeface="微软雅黑" panose="020B0503020204020204" pitchFamily="34" charset="-122"/>
            </a:endParaRPr>
          </a:p>
        </p:txBody>
      </p:sp>
      <p:sp>
        <p:nvSpPr>
          <p:cNvPr id="45" name="圆角矩形 44"/>
          <p:cNvSpPr/>
          <p:nvPr/>
        </p:nvSpPr>
        <p:spPr bwMode="auto">
          <a:xfrm>
            <a:off x="5426969" y="2904720"/>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a:latin typeface="微软雅黑" panose="020B0503020204020204" pitchFamily="34" charset="-122"/>
                <a:ea typeface="微软雅黑" panose="020B0503020204020204" pitchFamily="34" charset="-122"/>
              </a:rPr>
              <a:t>大数据</a:t>
            </a:r>
            <a:r>
              <a:rPr lang="zh-CN" altLang="en-US" sz="1400" b="1" dirty="0" smtClean="0">
                <a:latin typeface="微软雅黑" panose="020B0503020204020204" pitchFamily="34" charset="-122"/>
                <a:ea typeface="微软雅黑" panose="020B0503020204020204" pitchFamily="34" charset="-122"/>
              </a:rPr>
              <a:t>平台</a:t>
            </a:r>
            <a:endParaRPr lang="zh-CN" altLang="en-US" sz="1400" b="1" dirty="0">
              <a:latin typeface="微软雅黑" panose="020B0503020204020204" pitchFamily="34" charset="-122"/>
              <a:ea typeface="微软雅黑" panose="020B0503020204020204" pitchFamily="34" charset="-122"/>
            </a:endParaRPr>
          </a:p>
        </p:txBody>
      </p:sp>
      <p:sp>
        <p:nvSpPr>
          <p:cNvPr id="46" name="圆角矩形 45"/>
          <p:cNvSpPr/>
          <p:nvPr/>
        </p:nvSpPr>
        <p:spPr bwMode="auto">
          <a:xfrm>
            <a:off x="7428159" y="2904720"/>
            <a:ext cx="1511793" cy="347729"/>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通用</a:t>
            </a:r>
            <a:r>
              <a:rPr lang="en-US" altLang="zh-CN" sz="1400" b="1" dirty="0" smtClean="0">
                <a:latin typeface="微软雅黑" panose="020B0503020204020204" pitchFamily="34" charset="-122"/>
                <a:ea typeface="微软雅黑" panose="020B0503020204020204" pitchFamily="34" charset="-122"/>
              </a:rPr>
              <a:t>PAAS</a:t>
            </a:r>
            <a:r>
              <a:rPr lang="zh-CN" altLang="en-US" sz="1400" b="1" dirty="0" smtClean="0">
                <a:latin typeface="微软雅黑" panose="020B0503020204020204" pitchFamily="34" charset="-122"/>
                <a:ea typeface="微软雅黑" panose="020B0503020204020204" pitchFamily="34" charset="-122"/>
              </a:rPr>
              <a:t>平台</a:t>
            </a:r>
            <a:endParaRPr lang="zh-CN" altLang="en-US" sz="1400" b="1" dirty="0">
              <a:latin typeface="微软雅黑" panose="020B0503020204020204" pitchFamily="34" charset="-122"/>
              <a:ea typeface="微软雅黑" panose="020B0503020204020204" pitchFamily="34" charset="-122"/>
            </a:endParaRPr>
          </a:p>
        </p:txBody>
      </p:sp>
      <p:sp>
        <p:nvSpPr>
          <p:cNvPr id="47" name="圆角矩形 46"/>
          <p:cNvSpPr/>
          <p:nvPr/>
        </p:nvSpPr>
        <p:spPr bwMode="auto">
          <a:xfrm>
            <a:off x="1523999" y="1327264"/>
            <a:ext cx="1113391" cy="1092847"/>
          </a:xfrm>
          <a:prstGeom prst="round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pP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
                <a:srgbClr val="CC9900"/>
              </a:buClr>
              <a:buSzTx/>
            </a:pPr>
            <a:r>
              <a:rPr lang="en-US" altLang="zh-CN" sz="2400" dirty="0">
                <a:solidFill>
                  <a:schemeClr val="bg1"/>
                </a:solidFill>
                <a:latin typeface="微软雅黑" panose="020B0503020204020204" pitchFamily="34" charset="-122"/>
                <a:ea typeface="微软雅黑" panose="020B0503020204020204" pitchFamily="34" charset="-122"/>
              </a:rPr>
              <a:t>S</a:t>
            </a:r>
            <a:r>
              <a:rPr kumimoji="0" lang="en-US" altLang="zh-CN"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AAS</a:t>
            </a:r>
            <a:endPar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9" name="矩形 48"/>
          <p:cNvSpPr/>
          <p:nvPr/>
        </p:nvSpPr>
        <p:spPr bwMode="auto">
          <a:xfrm>
            <a:off x="2936382" y="1354406"/>
            <a:ext cx="6512419" cy="1065705"/>
          </a:xfrm>
          <a:prstGeom prst="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50" name="圆角矩形 49"/>
          <p:cNvSpPr/>
          <p:nvPr/>
        </p:nvSpPr>
        <p:spPr bwMode="auto">
          <a:xfrm>
            <a:off x="9747793" y="1325367"/>
            <a:ext cx="1301207" cy="2328423"/>
          </a:xfrm>
          <a:prstGeom prst="round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安全保障</a:t>
            </a:r>
          </a:p>
        </p:txBody>
      </p:sp>
      <p:sp>
        <p:nvSpPr>
          <p:cNvPr id="51" name="矩形 50"/>
          <p:cNvSpPr/>
          <p:nvPr/>
        </p:nvSpPr>
        <p:spPr bwMode="auto">
          <a:xfrm>
            <a:off x="10063903" y="1744801"/>
            <a:ext cx="668986" cy="520463"/>
          </a:xfrm>
          <a:prstGeom prst="rect">
            <a:avLst/>
          </a:prstGeom>
          <a:no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1400" b="1" dirty="0" smtClean="0">
                <a:solidFill>
                  <a:schemeClr val="bg1"/>
                </a:solidFill>
                <a:latin typeface="微软雅黑" panose="020B0503020204020204" pitchFamily="34" charset="-122"/>
                <a:ea typeface="微软雅黑" panose="020B0503020204020204" pitchFamily="34" charset="-122"/>
              </a:rPr>
              <a:t>日志审计</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2" name="矩形 51"/>
          <p:cNvSpPr/>
          <p:nvPr/>
        </p:nvSpPr>
        <p:spPr bwMode="auto">
          <a:xfrm>
            <a:off x="10063903" y="2391369"/>
            <a:ext cx="668986" cy="520463"/>
          </a:xfrm>
          <a:prstGeom prst="rect">
            <a:avLst/>
          </a:prstGeom>
          <a:no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1400" b="1" dirty="0">
                <a:solidFill>
                  <a:schemeClr val="bg1"/>
                </a:solidFill>
                <a:latin typeface="微软雅黑" panose="020B0503020204020204" pitchFamily="34" charset="-122"/>
                <a:ea typeface="微软雅黑" panose="020B0503020204020204" pitchFamily="34" charset="-122"/>
              </a:rPr>
              <a:t>权限管理</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3" name="矩形 52"/>
          <p:cNvSpPr/>
          <p:nvPr/>
        </p:nvSpPr>
        <p:spPr bwMode="auto">
          <a:xfrm>
            <a:off x="10063903" y="3037937"/>
            <a:ext cx="668986" cy="520463"/>
          </a:xfrm>
          <a:prstGeom prst="rect">
            <a:avLst/>
          </a:prstGeom>
          <a:no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1400" b="1" dirty="0">
                <a:solidFill>
                  <a:schemeClr val="bg1"/>
                </a:solidFill>
                <a:latin typeface="微软雅黑" panose="020B0503020204020204" pitchFamily="34" charset="-122"/>
                <a:ea typeface="微软雅黑" panose="020B0503020204020204" pitchFamily="34" charset="-122"/>
              </a:rPr>
              <a:t>容灾备份</a:t>
            </a:r>
            <a:endPar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4" name="圆角矩形 53"/>
          <p:cNvSpPr/>
          <p:nvPr/>
        </p:nvSpPr>
        <p:spPr bwMode="auto">
          <a:xfrm>
            <a:off x="9759734" y="3711726"/>
            <a:ext cx="1301207" cy="2488725"/>
          </a:xfrm>
          <a:prstGeom prst="roundRect">
            <a:avLst/>
          </a:prstGeom>
          <a:solidFill>
            <a:srgbClr val="C00000"/>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基础设施安全</a:t>
            </a:r>
          </a:p>
        </p:txBody>
      </p:sp>
      <p:sp>
        <p:nvSpPr>
          <p:cNvPr id="55" name="矩形 54"/>
          <p:cNvSpPr/>
          <p:nvPr/>
        </p:nvSpPr>
        <p:spPr bwMode="auto">
          <a:xfrm>
            <a:off x="10116321" y="4659547"/>
            <a:ext cx="668986" cy="520463"/>
          </a:xfrm>
          <a:prstGeom prst="rect">
            <a:avLst/>
          </a:prstGeom>
          <a:no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入侵检测</a:t>
            </a:r>
          </a:p>
        </p:txBody>
      </p:sp>
      <p:sp>
        <p:nvSpPr>
          <p:cNvPr id="56" name="矩形 55"/>
          <p:cNvSpPr/>
          <p:nvPr/>
        </p:nvSpPr>
        <p:spPr bwMode="auto">
          <a:xfrm>
            <a:off x="10116321" y="5424096"/>
            <a:ext cx="668986" cy="520463"/>
          </a:xfrm>
          <a:prstGeom prst="rect">
            <a:avLst/>
          </a:prstGeom>
          <a:no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防病毒</a:t>
            </a:r>
          </a:p>
        </p:txBody>
      </p:sp>
      <p:graphicFrame>
        <p:nvGraphicFramePr>
          <p:cNvPr id="58" name="图示 5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60" name="圆角矩形 59"/>
          <p:cNvSpPr/>
          <p:nvPr/>
        </p:nvSpPr>
        <p:spPr bwMode="auto">
          <a:xfrm>
            <a:off x="3181078" y="1602177"/>
            <a:ext cx="1511793" cy="510617"/>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lnSpc>
                <a:spcPct val="150000"/>
              </a:lnSpc>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开源软件</a:t>
            </a:r>
            <a:endParaRPr lang="zh-CN" altLang="en-US" sz="1400" b="1" dirty="0">
              <a:latin typeface="微软雅黑" panose="020B0503020204020204" pitchFamily="34" charset="-122"/>
              <a:ea typeface="微软雅黑" panose="020B0503020204020204" pitchFamily="34" charset="-122"/>
            </a:endParaRPr>
          </a:p>
        </p:txBody>
      </p:sp>
      <p:sp>
        <p:nvSpPr>
          <p:cNvPr id="61" name="圆角矩形 60"/>
          <p:cNvSpPr/>
          <p:nvPr/>
        </p:nvSpPr>
        <p:spPr bwMode="auto">
          <a:xfrm>
            <a:off x="5135733" y="1602177"/>
            <a:ext cx="1892230" cy="510617"/>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lnSpc>
                <a:spcPct val="150000"/>
              </a:lnSpc>
              <a:spcBef>
                <a:spcPct val="0"/>
              </a:spcBef>
              <a:spcAft>
                <a:spcPct val="0"/>
              </a:spcAft>
              <a:buClr>
                <a:srgbClr val="CC9900"/>
              </a:buClr>
            </a:pPr>
            <a:r>
              <a:rPr lang="en-US" altLang="zh-CN" sz="1400" b="1" dirty="0" smtClean="0">
                <a:latin typeface="微软雅黑" panose="020B0503020204020204" pitchFamily="34" charset="-122"/>
                <a:ea typeface="微软雅黑" panose="020B0503020204020204" pitchFamily="34" charset="-122"/>
              </a:rPr>
              <a:t>SAAS</a:t>
            </a:r>
            <a:r>
              <a:rPr lang="zh-CN" altLang="en-US" sz="1400" b="1" dirty="0" smtClean="0">
                <a:latin typeface="微软雅黑" panose="020B0503020204020204" pitchFamily="34" charset="-122"/>
                <a:ea typeface="微软雅黑" panose="020B0503020204020204" pitchFamily="34" charset="-122"/>
              </a:rPr>
              <a:t>商业化软件</a:t>
            </a:r>
            <a:endParaRPr lang="zh-CN" altLang="en-US" sz="1400" b="1" dirty="0">
              <a:latin typeface="微软雅黑" panose="020B0503020204020204" pitchFamily="34" charset="-122"/>
              <a:ea typeface="微软雅黑" panose="020B0503020204020204" pitchFamily="34" charset="-122"/>
            </a:endParaRPr>
          </a:p>
        </p:txBody>
      </p:sp>
      <p:sp>
        <p:nvSpPr>
          <p:cNvPr id="63" name="圆角矩形 62"/>
          <p:cNvSpPr/>
          <p:nvPr/>
        </p:nvSpPr>
        <p:spPr bwMode="auto">
          <a:xfrm>
            <a:off x="7470825" y="1602177"/>
            <a:ext cx="1669071" cy="510617"/>
          </a:xfrm>
          <a:prstGeom prst="roundRect">
            <a:avLst/>
          </a:prstGeom>
          <a:solidFill>
            <a:schemeClr val="bg1"/>
          </a:solidFill>
          <a:ln>
            <a:noFill/>
          </a:ln>
          <a:effectLst/>
        </p:spPr>
        <p:txBody>
          <a:bodyPr vert="horz" wrap="square" lIns="91440" tIns="45720" rIns="91440" bIns="45720" numCol="1" rtlCol="0" anchor="t" anchorCtr="0" compatLnSpc="1"/>
          <a:lstStyle/>
          <a:p>
            <a:pPr algn="ctr" fontAlgn="base">
              <a:lnSpc>
                <a:spcPct val="150000"/>
              </a:lnSpc>
              <a:spcBef>
                <a:spcPct val="0"/>
              </a:spcBef>
              <a:spcAft>
                <a:spcPct val="0"/>
              </a:spcAft>
              <a:buClr>
                <a:srgbClr val="CC9900"/>
              </a:buClr>
            </a:pPr>
            <a:r>
              <a:rPr lang="zh-CN" altLang="en-US" sz="1400" b="1" dirty="0" smtClean="0">
                <a:latin typeface="微软雅黑" panose="020B0503020204020204" pitchFamily="34" charset="-122"/>
                <a:ea typeface="微软雅黑" panose="020B0503020204020204" pitchFamily="34" charset="-122"/>
              </a:rPr>
              <a:t>应用服务</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4" name="图示 3"/>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1" name="组合 10"/>
          <p:cNvGrpSpPr/>
          <p:nvPr/>
        </p:nvGrpSpPr>
        <p:grpSpPr>
          <a:xfrm>
            <a:off x="1276350" y="1381116"/>
            <a:ext cx="9669236" cy="5097675"/>
            <a:chOff x="1383883" y="1129569"/>
            <a:chExt cx="8456803" cy="5311122"/>
          </a:xfrm>
        </p:grpSpPr>
        <p:graphicFrame>
          <p:nvGraphicFramePr>
            <p:cNvPr id="5" name="对象 4"/>
            <p:cNvGraphicFramePr>
              <a:graphicFrameLocks noChangeAspect="1"/>
            </p:cNvGraphicFramePr>
            <p:nvPr/>
          </p:nvGraphicFramePr>
          <p:xfrm>
            <a:off x="1383883" y="1129569"/>
            <a:ext cx="8456803" cy="5311122"/>
          </p:xfrm>
          <a:graphic>
            <a:graphicData uri="http://schemas.openxmlformats.org/presentationml/2006/ole">
              <mc:AlternateContent xmlns:mc="http://schemas.openxmlformats.org/markup-compatibility/2006">
                <mc:Choice xmlns:v="urn:schemas-microsoft-com:vml" Requires="v">
                  <p:oleObj spid="_x0000_s4098" name="Visio" r:id="rId9" imgW="12065000" imgH="7581900" progId="Visio.Drawing.15">
                    <p:embed/>
                  </p:oleObj>
                </mc:Choice>
                <mc:Fallback>
                  <p:oleObj name="Visio" r:id="rId9" imgW="12065000" imgH="7581900" progId="Visio.Drawing.15">
                    <p:embed/>
                    <p:pic>
                      <p:nvPicPr>
                        <p:cNvPr id="5" name="对象 4"/>
                        <p:cNvPicPr/>
                        <p:nvPr/>
                      </p:nvPicPr>
                      <p:blipFill>
                        <a:blip r:embed="rId10"/>
                        <a:stretch>
                          <a:fillRect/>
                        </a:stretch>
                      </p:blipFill>
                      <p:spPr>
                        <a:xfrm>
                          <a:off x="1383883" y="1129569"/>
                          <a:ext cx="8456803" cy="5311122"/>
                        </a:xfrm>
                        <a:prstGeom prst="rect">
                          <a:avLst/>
                        </a:prstGeom>
                      </p:spPr>
                    </p:pic>
                  </p:oleObj>
                </mc:Fallback>
              </mc:AlternateContent>
            </a:graphicData>
          </a:graphic>
        </p:graphicFrame>
        <p:sp>
          <p:nvSpPr>
            <p:cNvPr id="6" name="文本框 5"/>
            <p:cNvSpPr txBox="1"/>
            <p:nvPr/>
          </p:nvSpPr>
          <p:spPr>
            <a:xfrm>
              <a:off x="4526438" y="1384300"/>
              <a:ext cx="1340962" cy="383721"/>
            </a:xfrm>
            <a:prstGeom prst="rect">
              <a:avLst/>
            </a:prstGeom>
            <a:solidFill>
              <a:schemeClr val="accent2">
                <a:lumMod val="75000"/>
              </a:schemeClr>
            </a:solid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业务生产区</a:t>
              </a:r>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6283925" y="1384300"/>
              <a:ext cx="1340962" cy="384796"/>
            </a:xfrm>
            <a:prstGeom prst="rect">
              <a:avLst/>
            </a:prstGeom>
            <a:solidFill>
              <a:schemeClr val="accent2">
                <a:lumMod val="75000"/>
              </a:schemeClr>
            </a:solid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运行管理</a:t>
              </a:r>
              <a:r>
                <a:rPr lang="zh-CN" altLang="en-US" dirty="0" smtClean="0">
                  <a:latin typeface="微软雅黑" panose="020B0503020204020204" pitchFamily="34" charset="-122"/>
                  <a:ea typeface="微软雅黑" panose="020B0503020204020204" pitchFamily="34" charset="-122"/>
                </a:rPr>
                <a:t>区</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8041412" y="1384300"/>
              <a:ext cx="1340962" cy="384796"/>
            </a:xfrm>
            <a:prstGeom prst="rect">
              <a:avLst/>
            </a:prstGeom>
            <a:solidFill>
              <a:schemeClr val="accent2">
                <a:lumMod val="75000"/>
              </a:schemeClr>
            </a:solid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开发测试区</a:t>
              </a:r>
              <a:endParaRPr lang="zh-CN" altLang="en-US"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27017" y="857896"/>
            <a:ext cx="2339102" cy="523220"/>
          </a:xfrm>
          <a:prstGeom prst="rect">
            <a:avLst/>
          </a:prstGeom>
          <a:noFill/>
        </p:spPr>
        <p:txBody>
          <a:bodyPr wrap="none" rtlCol="0">
            <a:spAutoFit/>
          </a:bodyPr>
          <a:lstStyle/>
          <a:p>
            <a:r>
              <a:rPr lang="zh-CN" altLang="en-US" sz="2800" b="1" dirty="0" smtClean="0">
                <a:solidFill>
                  <a:srgbClr val="C00000"/>
                </a:solidFill>
                <a:latin typeface="微软雅黑" panose="020B0503020204020204" pitchFamily="34" charset="-122"/>
                <a:ea typeface="微软雅黑" panose="020B0503020204020204" pitchFamily="34" charset="-122"/>
              </a:rPr>
              <a:t>数据中心架构</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4821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e.huawei.com/topic/test-tss/testcloud/cn/7/images/framework/cloud-scheme-framework-img12.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4327" y="923061"/>
            <a:ext cx="8520545" cy="4965121"/>
          </a:xfrm>
          <a:prstGeom prst="rect">
            <a:avLst/>
          </a:prstGeom>
          <a:noFill/>
          <a:extLst>
            <a:ext uri="{909E8E84-426E-40DD-AFC4-6F175D3DCCD1}">
              <a14:hiddenFill xmlns:a14="http://schemas.microsoft.com/office/drawing/2010/main">
                <a:solidFill>
                  <a:srgbClr val="FFFFFF"/>
                </a:solidFill>
              </a14:hiddenFill>
            </a:ext>
          </a:extLst>
        </p:spPr>
      </p:pic>
      <p:sp>
        <p:nvSpPr>
          <p:cNvPr id="3"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4" name="图示 3"/>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文本框 50"/>
          <p:cNvSpPr txBox="1"/>
          <p:nvPr/>
        </p:nvSpPr>
        <p:spPr>
          <a:xfrm>
            <a:off x="711200" y="876300"/>
            <a:ext cx="4394200" cy="461665"/>
          </a:xfrm>
          <a:prstGeom prst="rect">
            <a:avLst/>
          </a:prstGeom>
          <a:noFill/>
        </p:spPr>
        <p:txBody>
          <a:bodyPr wrap="square" rtlCol="0">
            <a:spAutoFit/>
          </a:bodyPr>
          <a:lstStyle/>
          <a:p>
            <a:r>
              <a:rPr lang="en-US" altLang="zh-CN" sz="2400" b="1" dirty="0" smtClean="0">
                <a:latin typeface="微软雅黑" panose="020B0503020204020204" pitchFamily="34" charset="-122"/>
                <a:ea typeface="微软雅黑" panose="020B0503020204020204" pitchFamily="34" charset="-122"/>
              </a:rPr>
              <a:t>FusionInsight HD</a:t>
            </a:r>
            <a:r>
              <a:rPr lang="zh-CN" altLang="en-US" sz="2400" b="1" dirty="0" smtClean="0">
                <a:latin typeface="微软雅黑" panose="020B0503020204020204" pitchFamily="34" charset="-122"/>
                <a:ea typeface="微软雅黑" panose="020B0503020204020204" pitchFamily="34" charset="-122"/>
              </a:rPr>
              <a:t>方案架构</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52" name="对象 51"/>
          <p:cNvGraphicFramePr>
            <a:graphicFrameLocks noChangeAspect="1"/>
          </p:cNvGraphicFramePr>
          <p:nvPr/>
        </p:nvGraphicFramePr>
        <p:xfrm>
          <a:off x="2311400" y="1678632"/>
          <a:ext cx="8001000" cy="4517753"/>
        </p:xfrm>
        <a:graphic>
          <a:graphicData uri="http://schemas.openxmlformats.org/presentationml/2006/ole">
            <mc:AlternateContent xmlns:mc="http://schemas.openxmlformats.org/markup-compatibility/2006">
              <mc:Choice xmlns:v="urn:schemas-microsoft-com:vml" Requires="v">
                <p:oleObj spid="_x0000_s2101" name="Visio" r:id="rId3" imgW="11913235" imgH="6729095" progId="Visio.Drawing.15">
                  <p:embed/>
                </p:oleObj>
              </mc:Choice>
              <mc:Fallback>
                <p:oleObj name="Visio" r:id="rId3" imgW="11913235" imgH="6729095" progId="Visio.Drawing.15">
                  <p:embed/>
                  <p:pic>
                    <p:nvPicPr>
                      <p:cNvPr id="0" name="图片 2095"/>
                      <p:cNvPicPr/>
                      <p:nvPr/>
                    </p:nvPicPr>
                    <p:blipFill>
                      <a:blip r:embed="rId4"/>
                      <a:stretch>
                        <a:fillRect/>
                      </a:stretch>
                    </p:blipFill>
                    <p:spPr>
                      <a:xfrm>
                        <a:off x="2311400" y="1678632"/>
                        <a:ext cx="8001000" cy="4517753"/>
                      </a:xfrm>
                      <a:prstGeom prst="rect">
                        <a:avLst/>
                      </a:prstGeom>
                    </p:spPr>
                  </p:pic>
                </p:oleObj>
              </mc:Fallback>
            </mc:AlternateContent>
          </a:graphicData>
        </a:graphic>
      </p:graphicFrame>
      <p:sp>
        <p:nvSpPr>
          <p:cNvPr id="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7" name="图示 6"/>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文本框 50"/>
          <p:cNvSpPr txBox="1"/>
          <p:nvPr/>
        </p:nvSpPr>
        <p:spPr>
          <a:xfrm>
            <a:off x="711200" y="876300"/>
            <a:ext cx="5276362" cy="461665"/>
          </a:xfrm>
          <a:prstGeom prst="rect">
            <a:avLst/>
          </a:prstGeom>
          <a:noFill/>
        </p:spPr>
        <p:txBody>
          <a:bodyPr wrap="square" rtlCol="0">
            <a:spAutoFit/>
          </a:bodyPr>
          <a:lstStyle/>
          <a:p>
            <a:r>
              <a:rPr lang="en-US" altLang="zh-CN" sz="2400" b="1" dirty="0" err="1" smtClean="0">
                <a:latin typeface="微软雅黑" panose="020B0503020204020204" pitchFamily="34" charset="-122"/>
                <a:ea typeface="微软雅黑" panose="020B0503020204020204" pitchFamily="34" charset="-122"/>
              </a:rPr>
              <a:t>FusionInsight</a:t>
            </a:r>
            <a:r>
              <a:rPr lang="en-US" altLang="zh-CN" sz="2400" b="1" dirty="0" smtClean="0">
                <a:latin typeface="微软雅黑" panose="020B0503020204020204" pitchFamily="34" charset="-122"/>
                <a:ea typeface="微软雅黑" panose="020B0503020204020204" pitchFamily="34" charset="-122"/>
              </a:rPr>
              <a:t> Miner</a:t>
            </a:r>
            <a:r>
              <a:rPr lang="zh-CN" altLang="en-US" sz="2400" b="1" dirty="0" smtClean="0">
                <a:latin typeface="微软雅黑" panose="020B0503020204020204" pitchFamily="34" charset="-122"/>
                <a:ea typeface="微软雅黑" panose="020B0503020204020204" pitchFamily="34" charset="-122"/>
              </a:rPr>
              <a:t>业务架构</a:t>
            </a:r>
            <a:endParaRPr lang="zh-CN" altLang="en-US" sz="2400" b="1" dirty="0">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7" name="图示 6"/>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圆角矩形 3"/>
          <p:cNvSpPr/>
          <p:nvPr/>
        </p:nvSpPr>
        <p:spPr bwMode="auto">
          <a:xfrm>
            <a:off x="1030695" y="1390727"/>
            <a:ext cx="10039485" cy="1211795"/>
          </a:xfrm>
          <a:prstGeom prst="roundRect">
            <a:avLst>
              <a:gd name="adj" fmla="val 9917"/>
            </a:avLst>
          </a:prstGeom>
          <a:solidFill>
            <a:schemeClr val="bg1">
              <a:lumMod val="85000"/>
            </a:scheme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圆角矩形 8"/>
          <p:cNvSpPr/>
          <p:nvPr/>
        </p:nvSpPr>
        <p:spPr bwMode="auto">
          <a:xfrm>
            <a:off x="1030694" y="2725615"/>
            <a:ext cx="10039485" cy="2091207"/>
          </a:xfrm>
          <a:prstGeom prst="roundRect">
            <a:avLst>
              <a:gd name="adj" fmla="val 9426"/>
            </a:avLst>
          </a:prstGeom>
          <a:solidFill>
            <a:schemeClr val="bg1">
              <a:lumMod val="85000"/>
            </a:scheme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圆角矩形 9"/>
          <p:cNvSpPr/>
          <p:nvPr/>
        </p:nvSpPr>
        <p:spPr bwMode="auto">
          <a:xfrm>
            <a:off x="1030694" y="4961792"/>
            <a:ext cx="10039485" cy="781259"/>
          </a:xfrm>
          <a:prstGeom prst="roundRect">
            <a:avLst>
              <a:gd name="adj" fmla="val 11906"/>
            </a:avLst>
          </a:prstGeom>
          <a:solidFill>
            <a:schemeClr val="bg1">
              <a:lumMod val="85000"/>
            </a:schemeClr>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5" name="图片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019292" y="5059419"/>
            <a:ext cx="2296671" cy="543163"/>
          </a:xfrm>
          <a:prstGeom prst="rect">
            <a:avLst/>
          </a:prstGeom>
        </p:spPr>
      </p:pic>
      <p:pic>
        <p:nvPicPr>
          <p:cNvPr id="8" name="图片 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84752" y="5014554"/>
            <a:ext cx="1177819" cy="612833"/>
          </a:xfrm>
          <a:prstGeom prst="rect">
            <a:avLst/>
          </a:prstGeom>
        </p:spPr>
      </p:pic>
      <p:pic>
        <p:nvPicPr>
          <p:cNvPr id="11" name="图片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97414" y="5104568"/>
            <a:ext cx="1352093" cy="493514"/>
          </a:xfrm>
          <a:prstGeom prst="rect">
            <a:avLst/>
          </a:prstGeom>
        </p:spPr>
      </p:pic>
      <p:sp>
        <p:nvSpPr>
          <p:cNvPr id="14" name="文本框 13"/>
          <p:cNvSpPr txBox="1"/>
          <p:nvPr/>
        </p:nvSpPr>
        <p:spPr>
          <a:xfrm>
            <a:off x="4384506" y="2789786"/>
            <a:ext cx="2781226" cy="400110"/>
          </a:xfrm>
          <a:prstGeom prst="rect">
            <a:avLst/>
          </a:prstGeom>
          <a:noFill/>
        </p:spPr>
        <p:txBody>
          <a:bodyPr wrap="square" rtlCol="0">
            <a:spAutoFit/>
          </a:bodyPr>
          <a:lstStyle/>
          <a:p>
            <a:r>
              <a:rPr lang="en-US" altLang="zh-CN" sz="2000" b="1" dirty="0" err="1" smtClean="0">
                <a:latin typeface="微软雅黑" panose="020B0503020204020204" pitchFamily="34" charset="-122"/>
                <a:ea typeface="微软雅黑" panose="020B0503020204020204" pitchFamily="34" charset="-122"/>
              </a:rPr>
              <a:t>FusionInsight</a:t>
            </a:r>
            <a:r>
              <a:rPr lang="en-US" altLang="zh-CN" sz="2000" b="1" dirty="0" smtClean="0">
                <a:latin typeface="微软雅黑" panose="020B0503020204020204" pitchFamily="34" charset="-122"/>
                <a:ea typeface="微软雅黑" panose="020B0503020204020204" pitchFamily="34" charset="-122"/>
              </a:rPr>
              <a:t> Miner</a:t>
            </a:r>
            <a:endParaRPr lang="zh-CN" altLang="en-US" sz="2000" b="1" dirty="0">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1452241" y="3254066"/>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圆角矩形 15"/>
          <p:cNvSpPr/>
          <p:nvPr/>
        </p:nvSpPr>
        <p:spPr bwMode="auto">
          <a:xfrm>
            <a:off x="3840811" y="3254066"/>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圆角矩形 16"/>
          <p:cNvSpPr/>
          <p:nvPr/>
        </p:nvSpPr>
        <p:spPr bwMode="auto">
          <a:xfrm>
            <a:off x="6399960" y="3254066"/>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圆角矩形 17"/>
          <p:cNvSpPr/>
          <p:nvPr/>
        </p:nvSpPr>
        <p:spPr bwMode="auto">
          <a:xfrm>
            <a:off x="8786397" y="3254066"/>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圆角矩形 18"/>
          <p:cNvSpPr/>
          <p:nvPr/>
        </p:nvSpPr>
        <p:spPr bwMode="auto">
          <a:xfrm>
            <a:off x="1452241" y="4001412"/>
            <a:ext cx="9268464"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文本框 19"/>
          <p:cNvSpPr txBox="1"/>
          <p:nvPr/>
        </p:nvSpPr>
        <p:spPr>
          <a:xfrm>
            <a:off x="1819273" y="3372702"/>
            <a:ext cx="1200244"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数据探索</a:t>
            </a:r>
            <a:endParaRPr lang="zh-CN" altLang="en-US" sz="2000" b="1"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4182463" y="3372702"/>
            <a:ext cx="1251003"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特征工程</a:t>
            </a:r>
            <a:endParaRPr lang="zh-CN" altLang="en-US" sz="2000" b="1"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726762" y="3372702"/>
            <a:ext cx="1204516"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建模分析</a:t>
            </a:r>
            <a:endParaRPr lang="zh-CN" altLang="en-US" sz="2000" b="1"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9132134" y="3372702"/>
            <a:ext cx="1242834"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统计报表</a:t>
            </a:r>
            <a:endParaRPr lang="zh-CN" altLang="en-US" sz="2000"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3386549" y="4129753"/>
            <a:ext cx="5624682"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并行化算法库（机器学习</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圈分析</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时空数据分析）</a:t>
            </a:r>
            <a:endParaRPr lang="zh-CN" altLang="en-US" sz="20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5337585" y="1399973"/>
            <a:ext cx="1224986"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数据产品</a:t>
            </a:r>
            <a:endParaRPr lang="zh-CN" altLang="en-US" sz="2000" b="1" dirty="0">
              <a:latin typeface="微软雅黑" panose="020B0503020204020204" pitchFamily="34" charset="-122"/>
              <a:ea typeface="微软雅黑" panose="020B0503020204020204" pitchFamily="34" charset="-122"/>
            </a:endParaRPr>
          </a:p>
        </p:txBody>
      </p:sp>
      <p:sp>
        <p:nvSpPr>
          <p:cNvPr id="26" name="圆角矩形 25"/>
          <p:cNvSpPr/>
          <p:nvPr/>
        </p:nvSpPr>
        <p:spPr bwMode="auto">
          <a:xfrm>
            <a:off x="1561936" y="1828561"/>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7" name="文本框 26"/>
          <p:cNvSpPr txBox="1"/>
          <p:nvPr/>
        </p:nvSpPr>
        <p:spPr>
          <a:xfrm>
            <a:off x="1631276" y="1906580"/>
            <a:ext cx="1795627"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金融模型产品</a:t>
            </a:r>
            <a:endParaRPr lang="zh-CN" altLang="en-US" sz="2000" b="1" dirty="0">
              <a:latin typeface="微软雅黑" panose="020B0503020204020204" pitchFamily="34" charset="-122"/>
              <a:ea typeface="微软雅黑" panose="020B0503020204020204" pitchFamily="34" charset="-122"/>
            </a:endParaRPr>
          </a:p>
        </p:txBody>
      </p:sp>
      <p:sp>
        <p:nvSpPr>
          <p:cNvPr id="28" name="圆角矩形 27"/>
          <p:cNvSpPr/>
          <p:nvPr/>
        </p:nvSpPr>
        <p:spPr bwMode="auto">
          <a:xfrm>
            <a:off x="4144349" y="1809328"/>
            <a:ext cx="1934308"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文本框 28"/>
          <p:cNvSpPr txBox="1"/>
          <p:nvPr/>
        </p:nvSpPr>
        <p:spPr>
          <a:xfrm>
            <a:off x="4257688" y="1906580"/>
            <a:ext cx="1792100"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电信模型产品</a:t>
            </a:r>
            <a:endParaRPr lang="zh-CN" altLang="en-US" sz="2000" b="1" dirty="0">
              <a:latin typeface="微软雅黑" panose="020B0503020204020204" pitchFamily="34" charset="-122"/>
              <a:ea typeface="微软雅黑" panose="020B0503020204020204" pitchFamily="34" charset="-122"/>
            </a:endParaRPr>
          </a:p>
        </p:txBody>
      </p:sp>
      <p:sp>
        <p:nvSpPr>
          <p:cNvPr id="32" name="圆角矩形 31"/>
          <p:cNvSpPr/>
          <p:nvPr/>
        </p:nvSpPr>
        <p:spPr bwMode="auto">
          <a:xfrm>
            <a:off x="6726762" y="1824798"/>
            <a:ext cx="4118594" cy="64183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文本框 32"/>
          <p:cNvSpPr txBox="1"/>
          <p:nvPr/>
        </p:nvSpPr>
        <p:spPr>
          <a:xfrm>
            <a:off x="6880573" y="1906580"/>
            <a:ext cx="3840132"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其他模型（用户画像、推荐引擎）</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017488" y="1162671"/>
            <a:ext cx="9194165" cy="5313680"/>
            <a:chOff x="2048603" y="1146796"/>
            <a:chExt cx="9194165" cy="5313680"/>
          </a:xfrm>
        </p:grpSpPr>
        <p:sp>
          <p:nvSpPr>
            <p:cNvPr id="7" name="任意多边形 6"/>
            <p:cNvSpPr/>
            <p:nvPr/>
          </p:nvSpPr>
          <p:spPr>
            <a:xfrm>
              <a:off x="2048603" y="1146796"/>
              <a:ext cx="3456940" cy="2618105"/>
            </a:xfrm>
            <a:custGeom>
              <a:avLst/>
              <a:gdLst>
                <a:gd name="connsiteX0" fmla="*/ 0 w 2850943"/>
                <a:gd name="connsiteY0" fmla="*/ 176146 h 1761457"/>
                <a:gd name="connsiteX1" fmla="*/ 176146 w 2850943"/>
                <a:gd name="connsiteY1" fmla="*/ 0 h 1761457"/>
                <a:gd name="connsiteX2" fmla="*/ 2674797 w 2850943"/>
                <a:gd name="connsiteY2" fmla="*/ 0 h 1761457"/>
                <a:gd name="connsiteX3" fmla="*/ 2850943 w 2850943"/>
                <a:gd name="connsiteY3" fmla="*/ 176146 h 1761457"/>
                <a:gd name="connsiteX4" fmla="*/ 2850943 w 2850943"/>
                <a:gd name="connsiteY4" fmla="*/ 1585311 h 1761457"/>
                <a:gd name="connsiteX5" fmla="*/ 2674797 w 2850943"/>
                <a:gd name="connsiteY5" fmla="*/ 1761457 h 1761457"/>
                <a:gd name="connsiteX6" fmla="*/ 176146 w 2850943"/>
                <a:gd name="connsiteY6" fmla="*/ 1761457 h 1761457"/>
                <a:gd name="connsiteX7" fmla="*/ 0 w 2850943"/>
                <a:gd name="connsiteY7" fmla="*/ 1585311 h 1761457"/>
                <a:gd name="connsiteX8" fmla="*/ 0 w 2850943"/>
                <a:gd name="connsiteY8" fmla="*/ 176146 h 1761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0943" h="1761457">
                  <a:moveTo>
                    <a:pt x="0" y="176146"/>
                  </a:moveTo>
                  <a:cubicBezTo>
                    <a:pt x="0" y="78863"/>
                    <a:pt x="78863" y="0"/>
                    <a:pt x="176146" y="0"/>
                  </a:cubicBezTo>
                  <a:lnTo>
                    <a:pt x="2674797" y="0"/>
                  </a:lnTo>
                  <a:cubicBezTo>
                    <a:pt x="2772080" y="0"/>
                    <a:pt x="2850943" y="78863"/>
                    <a:pt x="2850943" y="176146"/>
                  </a:cubicBezTo>
                  <a:lnTo>
                    <a:pt x="2850943" y="1585311"/>
                  </a:lnTo>
                  <a:cubicBezTo>
                    <a:pt x="2850943" y="1682594"/>
                    <a:pt x="2772080" y="1761457"/>
                    <a:pt x="2674797" y="1761457"/>
                  </a:cubicBezTo>
                  <a:lnTo>
                    <a:pt x="176146" y="1761457"/>
                  </a:lnTo>
                  <a:cubicBezTo>
                    <a:pt x="78863" y="1761457"/>
                    <a:pt x="0" y="1682594"/>
                    <a:pt x="0" y="1585311"/>
                  </a:cubicBezTo>
                  <a:lnTo>
                    <a:pt x="0" y="176146"/>
                  </a:lnTo>
                  <a:close/>
                </a:path>
              </a:pathLst>
            </a:custGeom>
            <a:solidFill>
              <a:schemeClr val="lt1">
                <a:alpha val="90000"/>
                <a:hueOff val="0"/>
                <a:satOff val="0"/>
                <a:lumOff val="0"/>
                <a:alphaOff val="0"/>
              </a:schemeClr>
            </a:solidFill>
            <a:ln>
              <a:noFill/>
            </a:ln>
            <a:effectLst>
              <a:outerShdw blurRad="50800" dist="38100" dir="18900000" algn="b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4413" tIns="84413" rIns="939696" bIns="524778" numCol="1" spcCol="1270" anchor="t" anchorCtr="0">
              <a:noAutofit/>
            </a:bodyPr>
            <a:lstStyle/>
            <a:p>
              <a:pPr marL="114300" lvl="1" indent="-114300" algn="l" defTabSz="533400">
                <a:lnSpc>
                  <a:spcPct val="90000"/>
                </a:lnSpc>
                <a:spcBef>
                  <a:spcPct val="0"/>
                </a:spcBef>
                <a:spcAft>
                  <a:spcPct val="15000"/>
                </a:spcAft>
                <a:buChar char="•"/>
              </a:pPr>
              <a:r>
                <a:rPr lang="zh-CN" altLang="en-US" sz="2000" kern="1200" dirty="0" smtClean="0">
                  <a:latin typeface="+mn-ea"/>
                  <a:cs typeface="+mn-ea"/>
                </a:rPr>
                <a:t>小容量备份</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海量小文件备份</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统一集中的备份</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广泛的软硬件支持 </a:t>
              </a:r>
            </a:p>
          </p:txBody>
        </p:sp>
        <p:sp>
          <p:nvSpPr>
            <p:cNvPr id="3" name="任意多边形 2"/>
            <p:cNvSpPr/>
            <p:nvPr/>
          </p:nvSpPr>
          <p:spPr>
            <a:xfrm>
              <a:off x="7581993" y="3841101"/>
              <a:ext cx="3660775" cy="2619375"/>
            </a:xfrm>
            <a:custGeom>
              <a:avLst/>
              <a:gdLst>
                <a:gd name="connsiteX0" fmla="*/ 0 w 2624960"/>
                <a:gd name="connsiteY0" fmla="*/ 170038 h 1700379"/>
                <a:gd name="connsiteX1" fmla="*/ 170038 w 2624960"/>
                <a:gd name="connsiteY1" fmla="*/ 0 h 1700379"/>
                <a:gd name="connsiteX2" fmla="*/ 2454922 w 2624960"/>
                <a:gd name="connsiteY2" fmla="*/ 0 h 1700379"/>
                <a:gd name="connsiteX3" fmla="*/ 2624960 w 2624960"/>
                <a:gd name="connsiteY3" fmla="*/ 170038 h 1700379"/>
                <a:gd name="connsiteX4" fmla="*/ 2624960 w 2624960"/>
                <a:gd name="connsiteY4" fmla="*/ 1530341 h 1700379"/>
                <a:gd name="connsiteX5" fmla="*/ 2454922 w 2624960"/>
                <a:gd name="connsiteY5" fmla="*/ 1700379 h 1700379"/>
                <a:gd name="connsiteX6" fmla="*/ 170038 w 2624960"/>
                <a:gd name="connsiteY6" fmla="*/ 1700379 h 1700379"/>
                <a:gd name="connsiteX7" fmla="*/ 0 w 2624960"/>
                <a:gd name="connsiteY7" fmla="*/ 1530341 h 1700379"/>
                <a:gd name="connsiteX8" fmla="*/ 0 w 2624960"/>
                <a:gd name="connsiteY8" fmla="*/ 170038 h 1700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24960" h="1700379">
                  <a:moveTo>
                    <a:pt x="0" y="170038"/>
                  </a:moveTo>
                  <a:cubicBezTo>
                    <a:pt x="0" y="76129"/>
                    <a:pt x="76129" y="0"/>
                    <a:pt x="170038" y="0"/>
                  </a:cubicBezTo>
                  <a:lnTo>
                    <a:pt x="2454922" y="0"/>
                  </a:lnTo>
                  <a:cubicBezTo>
                    <a:pt x="2548831" y="0"/>
                    <a:pt x="2624960" y="76129"/>
                    <a:pt x="2624960" y="170038"/>
                  </a:cubicBezTo>
                  <a:lnTo>
                    <a:pt x="2624960" y="1530341"/>
                  </a:lnTo>
                  <a:cubicBezTo>
                    <a:pt x="2624960" y="1624250"/>
                    <a:pt x="2548831" y="1700379"/>
                    <a:pt x="2454922" y="1700379"/>
                  </a:cubicBezTo>
                  <a:lnTo>
                    <a:pt x="170038" y="1700379"/>
                  </a:lnTo>
                  <a:cubicBezTo>
                    <a:pt x="76129" y="1700379"/>
                    <a:pt x="0" y="1624250"/>
                    <a:pt x="0" y="1530341"/>
                  </a:cubicBezTo>
                  <a:lnTo>
                    <a:pt x="0" y="170038"/>
                  </a:lnTo>
                  <a:close/>
                </a:path>
              </a:pathLst>
            </a:custGeom>
            <a:ln>
              <a:noFill/>
            </a:ln>
            <a:effectLst>
              <a:outerShdw blurRad="50800" dist="38100" dir="18900000" algn="b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0560" tIns="508167" rIns="83072" bIns="83072"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latin typeface="微软雅黑" panose="020B0503020204020204" pitchFamily="34" charset="-122"/>
                  <a:ea typeface="微软雅黑" panose="020B0503020204020204" pitchFamily="34" charset="-122"/>
                </a:rPr>
                <a:t>  </a:t>
              </a:r>
            </a:p>
            <a:p>
              <a:pPr marL="114300" lvl="1" indent="-114300" algn="l" defTabSz="533400">
                <a:lnSpc>
                  <a:spcPct val="90000"/>
                </a:lnSpc>
                <a:spcBef>
                  <a:spcPct val="0"/>
                </a:spcBef>
                <a:spcAft>
                  <a:spcPct val="15000"/>
                </a:spcAft>
                <a:buChar char="•"/>
              </a:pPr>
              <a:endParaRPr lang="zh-CN" altLang="en-US" kern="1200" dirty="0">
                <a:latin typeface="+mn-ea"/>
                <a:cs typeface="+mn-ea"/>
              </a:endParaRPr>
            </a:p>
            <a:p>
              <a:pPr marL="114300" lvl="1" indent="-114300" algn="l" defTabSz="533400">
                <a:lnSpc>
                  <a:spcPct val="90000"/>
                </a:lnSpc>
                <a:spcBef>
                  <a:spcPct val="0"/>
                </a:spcBef>
                <a:spcAft>
                  <a:spcPct val="15000"/>
                </a:spcAft>
                <a:buChar char="•"/>
              </a:pPr>
              <a:endParaRPr lang="zh-CN" altLang="en-US" kern="1200" dirty="0">
                <a:latin typeface="+mn-ea"/>
                <a:cs typeface="+mn-ea"/>
              </a:endParaRPr>
            </a:p>
            <a:p>
              <a:pPr marL="228600" lvl="2" indent="-114300" algn="l" defTabSz="533400">
                <a:lnSpc>
                  <a:spcPct val="90000"/>
                </a:lnSpc>
                <a:spcBef>
                  <a:spcPct val="0"/>
                </a:spcBef>
                <a:spcAft>
                  <a:spcPct val="15000"/>
                </a:spcAft>
                <a:buChar char="•"/>
              </a:pPr>
              <a:r>
                <a:rPr lang="zh-CN" altLang="zh-CN" sz="2000" kern="1200" dirty="0" smtClean="0">
                  <a:latin typeface="+mn-ea"/>
                  <a:cs typeface="+mn-ea"/>
                </a:rPr>
                <a:t>可兼容各种异构存储灵活、易用</a:t>
              </a:r>
            </a:p>
            <a:p>
              <a:pPr marL="228600" lvl="2" indent="-114300" algn="l" defTabSz="533400">
                <a:lnSpc>
                  <a:spcPct val="90000"/>
                </a:lnSpc>
                <a:spcBef>
                  <a:spcPct val="0"/>
                </a:spcBef>
                <a:spcAft>
                  <a:spcPct val="15000"/>
                </a:spcAft>
                <a:buChar char="•"/>
              </a:pPr>
              <a:r>
                <a:rPr lang="zh-CN" altLang="zh-CN" sz="2000" kern="1200" dirty="0" smtClean="0">
                  <a:latin typeface="+mn-ea"/>
                  <a:cs typeface="+mn-ea"/>
                </a:rPr>
                <a:t>扩展性强 </a:t>
              </a:r>
            </a:p>
          </p:txBody>
        </p:sp>
        <p:sp>
          <p:nvSpPr>
            <p:cNvPr id="8" name="任意多边形 7"/>
            <p:cNvSpPr/>
            <p:nvPr/>
          </p:nvSpPr>
          <p:spPr>
            <a:xfrm>
              <a:off x="4167692" y="1434464"/>
              <a:ext cx="2300825" cy="2300825"/>
            </a:xfrm>
            <a:custGeom>
              <a:avLst/>
              <a:gdLst>
                <a:gd name="connsiteX0" fmla="*/ 0 w 2300825"/>
                <a:gd name="connsiteY0" fmla="*/ 2300825 h 2300825"/>
                <a:gd name="connsiteX1" fmla="*/ 2300825 w 2300825"/>
                <a:gd name="connsiteY1" fmla="*/ 0 h 2300825"/>
                <a:gd name="connsiteX2" fmla="*/ 2300825 w 2300825"/>
                <a:gd name="connsiteY2" fmla="*/ 2300825 h 2300825"/>
                <a:gd name="connsiteX3" fmla="*/ 0 w 2300825"/>
                <a:gd name="connsiteY3" fmla="*/ 2300825 h 2300825"/>
              </a:gdLst>
              <a:ahLst/>
              <a:cxnLst>
                <a:cxn ang="0">
                  <a:pos x="connsiteX0" y="connsiteY0"/>
                </a:cxn>
                <a:cxn ang="0">
                  <a:pos x="connsiteX1" y="connsiteY1"/>
                </a:cxn>
                <a:cxn ang="0">
                  <a:pos x="connsiteX2" y="connsiteY2"/>
                </a:cxn>
                <a:cxn ang="0">
                  <a:pos x="connsiteX3" y="connsiteY3"/>
                </a:cxn>
              </a:cxnLst>
              <a:rect l="l" t="t" r="r" b="b"/>
              <a:pathLst>
                <a:path w="2300825" h="2300825">
                  <a:moveTo>
                    <a:pt x="0" y="2300825"/>
                  </a:moveTo>
                  <a:cubicBezTo>
                    <a:pt x="0" y="1030114"/>
                    <a:pt x="1030114" y="0"/>
                    <a:pt x="2300825" y="0"/>
                  </a:cubicBezTo>
                  <a:lnTo>
                    <a:pt x="2300825" y="2300825"/>
                  </a:lnTo>
                  <a:lnTo>
                    <a:pt x="0" y="2300825"/>
                  </a:lnTo>
                  <a:close/>
                </a:path>
              </a:pathLst>
            </a:custGeom>
            <a:gradFill>
              <a:gsLst>
                <a:gs pos="0">
                  <a:srgbClr val="C00000"/>
                </a:gs>
                <a:gs pos="100000">
                  <a:srgbClr val="BC4343"/>
                </a:gs>
              </a:gsLst>
            </a:gradFill>
            <a:effectLst/>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873032" tIns="873032" rIns="199136" bIns="199136" numCol="1" spcCol="1270" anchor="ctr" anchorCtr="0">
              <a:noAutofit/>
            </a:bodyPr>
            <a:lstStyle/>
            <a:p>
              <a:pPr lvl="0" algn="ctr" defTabSz="1244600" rtl="0">
                <a:lnSpc>
                  <a:spcPct val="90000"/>
                </a:lnSpc>
                <a:spcBef>
                  <a:spcPct val="0"/>
                </a:spcBef>
                <a:spcAft>
                  <a:spcPct val="35000"/>
                </a:spcAft>
              </a:pPr>
              <a:r>
                <a:rPr lang="zh-CN" altLang="en-US" sz="2800" b="1" kern="1200" smtClean="0">
                  <a:latin typeface="微软雅黑" panose="020B0503020204020204" pitchFamily="34" charset="-122"/>
                  <a:ea typeface="微软雅黑" panose="020B0503020204020204" pitchFamily="34" charset="-122"/>
                </a:rPr>
                <a:t>备份</a:t>
              </a:r>
              <a:endParaRPr lang="zh-CN" altLang="en-US" sz="2800" b="1" kern="1200" dirty="0">
                <a:latin typeface="微软雅黑" panose="020B0503020204020204" pitchFamily="34" charset="-122"/>
                <a:ea typeface="微软雅黑" panose="020B0503020204020204" pitchFamily="34" charset="-122"/>
              </a:endParaRPr>
            </a:p>
          </p:txBody>
        </p:sp>
        <p:sp>
          <p:nvSpPr>
            <p:cNvPr id="4" name="任意多边形 3"/>
            <p:cNvSpPr/>
            <p:nvPr/>
          </p:nvSpPr>
          <p:spPr>
            <a:xfrm>
              <a:off x="2049238" y="3841101"/>
              <a:ext cx="3456305" cy="2619375"/>
            </a:xfrm>
            <a:custGeom>
              <a:avLst/>
              <a:gdLst>
                <a:gd name="connsiteX0" fmla="*/ 0 w 2624960"/>
                <a:gd name="connsiteY0" fmla="*/ 170038 h 1700379"/>
                <a:gd name="connsiteX1" fmla="*/ 170038 w 2624960"/>
                <a:gd name="connsiteY1" fmla="*/ 0 h 1700379"/>
                <a:gd name="connsiteX2" fmla="*/ 2454922 w 2624960"/>
                <a:gd name="connsiteY2" fmla="*/ 0 h 1700379"/>
                <a:gd name="connsiteX3" fmla="*/ 2624960 w 2624960"/>
                <a:gd name="connsiteY3" fmla="*/ 170038 h 1700379"/>
                <a:gd name="connsiteX4" fmla="*/ 2624960 w 2624960"/>
                <a:gd name="connsiteY4" fmla="*/ 1530341 h 1700379"/>
                <a:gd name="connsiteX5" fmla="*/ 2454922 w 2624960"/>
                <a:gd name="connsiteY5" fmla="*/ 1700379 h 1700379"/>
                <a:gd name="connsiteX6" fmla="*/ 170038 w 2624960"/>
                <a:gd name="connsiteY6" fmla="*/ 1700379 h 1700379"/>
                <a:gd name="connsiteX7" fmla="*/ 0 w 2624960"/>
                <a:gd name="connsiteY7" fmla="*/ 1530341 h 1700379"/>
                <a:gd name="connsiteX8" fmla="*/ 0 w 2624960"/>
                <a:gd name="connsiteY8" fmla="*/ 170038 h 1700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24960" h="1700379">
                  <a:moveTo>
                    <a:pt x="0" y="170038"/>
                  </a:moveTo>
                  <a:cubicBezTo>
                    <a:pt x="0" y="76129"/>
                    <a:pt x="76129" y="0"/>
                    <a:pt x="170038" y="0"/>
                  </a:cubicBezTo>
                  <a:lnTo>
                    <a:pt x="2454922" y="0"/>
                  </a:lnTo>
                  <a:cubicBezTo>
                    <a:pt x="2548831" y="0"/>
                    <a:pt x="2624960" y="76129"/>
                    <a:pt x="2624960" y="170038"/>
                  </a:cubicBezTo>
                  <a:lnTo>
                    <a:pt x="2624960" y="1530341"/>
                  </a:lnTo>
                  <a:cubicBezTo>
                    <a:pt x="2624960" y="1624250"/>
                    <a:pt x="2548831" y="1700379"/>
                    <a:pt x="2454922" y="1700379"/>
                  </a:cubicBezTo>
                  <a:lnTo>
                    <a:pt x="170038" y="1700379"/>
                  </a:lnTo>
                  <a:cubicBezTo>
                    <a:pt x="76129" y="1700379"/>
                    <a:pt x="0" y="1624250"/>
                    <a:pt x="0" y="1530341"/>
                  </a:cubicBezTo>
                  <a:lnTo>
                    <a:pt x="0" y="170038"/>
                  </a:lnTo>
                  <a:close/>
                </a:path>
              </a:pathLst>
            </a:custGeom>
            <a:ln>
              <a:noFill/>
            </a:ln>
            <a:effectLst>
              <a:outerShdw blurRad="50800" dist="38100" dir="18900000" algn="b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3072" tIns="508167" rIns="870560" bIns="83072" numCol="1" spcCol="1270" anchor="t" anchorCtr="0">
              <a:noAutofit/>
            </a:bodyPr>
            <a:lstStyle/>
            <a:p>
              <a:pPr marL="114300" lvl="1" indent="-114300" algn="l" defTabSz="533400">
                <a:lnSpc>
                  <a:spcPct val="90000"/>
                </a:lnSpc>
                <a:spcBef>
                  <a:spcPct val="0"/>
                </a:spcBef>
                <a:spcAft>
                  <a:spcPct val="15000"/>
                </a:spcAft>
                <a:buChar char="•"/>
              </a:pPr>
              <a:endParaRPr lang="zh-CN" altLang="en-US" sz="2000" kern="1200" dirty="0" smtClean="0">
                <a:latin typeface="+mn-ea"/>
                <a:cs typeface="+mn-ea"/>
              </a:endParaRPr>
            </a:p>
            <a:p>
              <a:pPr marL="114300" lvl="1" indent="-114300" algn="l" defTabSz="533400">
                <a:lnSpc>
                  <a:spcPct val="90000"/>
                </a:lnSpc>
                <a:spcBef>
                  <a:spcPct val="0"/>
                </a:spcBef>
                <a:spcAft>
                  <a:spcPct val="15000"/>
                </a:spcAft>
                <a:buChar char="•"/>
              </a:pPr>
              <a:endParaRPr lang="zh-CN" altLang="en-US" sz="2000" kern="1200" dirty="0" smtClean="0">
                <a:latin typeface="+mn-ea"/>
                <a:cs typeface="+mn-ea"/>
              </a:endParaRPr>
            </a:p>
            <a:p>
              <a:pPr marL="114300" lvl="1" indent="-114300" algn="l" defTabSz="533400">
                <a:lnSpc>
                  <a:spcPct val="90000"/>
                </a:lnSpc>
                <a:spcBef>
                  <a:spcPct val="0"/>
                </a:spcBef>
                <a:spcAft>
                  <a:spcPct val="15000"/>
                </a:spcAft>
                <a:buChar char="•"/>
              </a:pPr>
              <a:endParaRPr lang="zh-CN" altLang="en-US" sz="2000" kern="1200" dirty="0" smtClean="0">
                <a:latin typeface="+mn-ea"/>
                <a:cs typeface="+mn-ea"/>
              </a:endParaRP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自动故障切换保障大型数据中心</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主备站集群管理 </a:t>
              </a:r>
            </a:p>
          </p:txBody>
        </p:sp>
        <p:sp>
          <p:nvSpPr>
            <p:cNvPr id="6" name="任意多边形 5"/>
            <p:cNvSpPr/>
            <p:nvPr/>
          </p:nvSpPr>
          <p:spPr>
            <a:xfrm>
              <a:off x="7785828" y="1146796"/>
              <a:ext cx="3456940" cy="2586990"/>
            </a:xfrm>
            <a:custGeom>
              <a:avLst/>
              <a:gdLst>
                <a:gd name="connsiteX0" fmla="*/ 0 w 2624960"/>
                <a:gd name="connsiteY0" fmla="*/ 170038 h 1700379"/>
                <a:gd name="connsiteX1" fmla="*/ 170038 w 2624960"/>
                <a:gd name="connsiteY1" fmla="*/ 0 h 1700379"/>
                <a:gd name="connsiteX2" fmla="*/ 2454922 w 2624960"/>
                <a:gd name="connsiteY2" fmla="*/ 0 h 1700379"/>
                <a:gd name="connsiteX3" fmla="*/ 2624960 w 2624960"/>
                <a:gd name="connsiteY3" fmla="*/ 170038 h 1700379"/>
                <a:gd name="connsiteX4" fmla="*/ 2624960 w 2624960"/>
                <a:gd name="connsiteY4" fmla="*/ 1530341 h 1700379"/>
                <a:gd name="connsiteX5" fmla="*/ 2454922 w 2624960"/>
                <a:gd name="connsiteY5" fmla="*/ 1700379 h 1700379"/>
                <a:gd name="connsiteX6" fmla="*/ 170038 w 2624960"/>
                <a:gd name="connsiteY6" fmla="*/ 1700379 h 1700379"/>
                <a:gd name="connsiteX7" fmla="*/ 0 w 2624960"/>
                <a:gd name="connsiteY7" fmla="*/ 1530341 h 1700379"/>
                <a:gd name="connsiteX8" fmla="*/ 0 w 2624960"/>
                <a:gd name="connsiteY8" fmla="*/ 170038 h 1700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24960" h="1700379">
                  <a:moveTo>
                    <a:pt x="0" y="170038"/>
                  </a:moveTo>
                  <a:cubicBezTo>
                    <a:pt x="0" y="76129"/>
                    <a:pt x="76129" y="0"/>
                    <a:pt x="170038" y="0"/>
                  </a:cubicBezTo>
                  <a:lnTo>
                    <a:pt x="2454922" y="0"/>
                  </a:lnTo>
                  <a:cubicBezTo>
                    <a:pt x="2548831" y="0"/>
                    <a:pt x="2624960" y="76129"/>
                    <a:pt x="2624960" y="170038"/>
                  </a:cubicBezTo>
                  <a:lnTo>
                    <a:pt x="2624960" y="1530341"/>
                  </a:lnTo>
                  <a:cubicBezTo>
                    <a:pt x="2624960" y="1624250"/>
                    <a:pt x="2548831" y="1700379"/>
                    <a:pt x="2454922" y="1700379"/>
                  </a:cubicBezTo>
                  <a:lnTo>
                    <a:pt x="170038" y="1700379"/>
                  </a:lnTo>
                  <a:cubicBezTo>
                    <a:pt x="76129" y="1700379"/>
                    <a:pt x="0" y="1624250"/>
                    <a:pt x="0" y="1530341"/>
                  </a:cubicBezTo>
                  <a:lnTo>
                    <a:pt x="0" y="170038"/>
                  </a:lnTo>
                  <a:close/>
                </a:path>
              </a:pathLst>
            </a:custGeom>
            <a:solidFill>
              <a:schemeClr val="lt1">
                <a:alpha val="90000"/>
                <a:hueOff val="0"/>
                <a:satOff val="0"/>
                <a:lumOff val="0"/>
                <a:alphaOff val="0"/>
              </a:schemeClr>
            </a:solidFill>
            <a:ln>
              <a:noFill/>
            </a:ln>
            <a:effectLst>
              <a:outerShdw blurRad="50800" dist="38100" dir="18900000" algn="b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0560" tIns="83072" rIns="83072" bIns="508167" numCol="1" spcCol="1270" anchor="t" anchorCtr="0">
              <a:noAutofit/>
            </a:bodyPr>
            <a:lstStyle/>
            <a:p>
              <a:pPr marL="114300" lvl="1" indent="-114300" algn="l" defTabSz="533400">
                <a:lnSpc>
                  <a:spcPct val="90000"/>
                </a:lnSpc>
                <a:spcBef>
                  <a:spcPct val="0"/>
                </a:spcBef>
                <a:spcAft>
                  <a:spcPct val="15000"/>
                </a:spcAft>
                <a:buChar char="•"/>
              </a:pPr>
              <a:r>
                <a:rPr lang="zh-CN" altLang="en-US" sz="2000" kern="1200" dirty="0" smtClean="0">
                  <a:latin typeface="+mn-ea"/>
                  <a:cs typeface="+mn-ea"/>
                </a:rPr>
                <a:t>异地数据备份 </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中心</a:t>
              </a:r>
              <a:r>
                <a:rPr lang="en-US" altLang="zh-CN" sz="2000" kern="1200" dirty="0" smtClean="0">
                  <a:latin typeface="+mn-ea"/>
                  <a:cs typeface="+mn-ea"/>
                </a:rPr>
                <a:t>,</a:t>
              </a:r>
              <a:r>
                <a:rPr lang="zh-CN" altLang="en-US" sz="2000" kern="1200" dirty="0" smtClean="0">
                  <a:latin typeface="+mn-ea"/>
                  <a:cs typeface="+mn-ea"/>
                </a:rPr>
                <a:t>分支</a:t>
              </a:r>
              <a:r>
                <a:rPr lang="en-US" altLang="zh-CN" sz="2000" kern="1200" dirty="0" smtClean="0">
                  <a:latin typeface="+mn-ea"/>
                  <a:cs typeface="+mn-ea"/>
                </a:rPr>
                <a:t>,</a:t>
              </a:r>
              <a:r>
                <a:rPr lang="zh-CN" altLang="en-US" sz="2000" kern="1200" dirty="0" smtClean="0">
                  <a:latin typeface="+mn-ea"/>
                  <a:cs typeface="+mn-ea"/>
                </a:rPr>
                <a:t>节点互为数据备份</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集中管理</a:t>
              </a:r>
            </a:p>
            <a:p>
              <a:pPr marL="114300" lvl="1" indent="-114300" algn="l" defTabSz="533400">
                <a:lnSpc>
                  <a:spcPct val="90000"/>
                </a:lnSpc>
                <a:spcBef>
                  <a:spcPct val="0"/>
                </a:spcBef>
                <a:spcAft>
                  <a:spcPct val="15000"/>
                </a:spcAft>
                <a:buChar char="•"/>
              </a:pPr>
              <a:r>
                <a:rPr lang="zh-CN" altLang="en-US" sz="2000" kern="1200" dirty="0" smtClean="0">
                  <a:latin typeface="+mn-ea"/>
                  <a:cs typeface="+mn-ea"/>
                </a:rPr>
                <a:t>低成本构建</a:t>
              </a:r>
              <a:r>
                <a:rPr lang="zh-CN" altLang="en-US" sz="2000" dirty="0" smtClean="0">
                  <a:latin typeface="+mn-ea"/>
                  <a:cs typeface="+mn-ea"/>
                </a:rPr>
                <a:t>容灾</a:t>
              </a:r>
              <a:endParaRPr lang="zh-CN" altLang="en-US" sz="2000" kern="1200" dirty="0" smtClean="0">
                <a:latin typeface="+mn-ea"/>
                <a:cs typeface="+mn-ea"/>
              </a:endParaRPr>
            </a:p>
          </p:txBody>
        </p:sp>
        <p:sp>
          <p:nvSpPr>
            <p:cNvPr id="11" name="任意多边形 10"/>
            <p:cNvSpPr/>
            <p:nvPr/>
          </p:nvSpPr>
          <p:spPr>
            <a:xfrm>
              <a:off x="6574791" y="1434464"/>
              <a:ext cx="2300825" cy="2300825"/>
            </a:xfrm>
            <a:custGeom>
              <a:avLst/>
              <a:gdLst>
                <a:gd name="connsiteX0" fmla="*/ 0 w 2300825"/>
                <a:gd name="connsiteY0" fmla="*/ 2300825 h 2300825"/>
                <a:gd name="connsiteX1" fmla="*/ 2300825 w 2300825"/>
                <a:gd name="connsiteY1" fmla="*/ 0 h 2300825"/>
                <a:gd name="connsiteX2" fmla="*/ 2300825 w 2300825"/>
                <a:gd name="connsiteY2" fmla="*/ 2300825 h 2300825"/>
                <a:gd name="connsiteX3" fmla="*/ 0 w 2300825"/>
                <a:gd name="connsiteY3" fmla="*/ 2300825 h 2300825"/>
              </a:gdLst>
              <a:ahLst/>
              <a:cxnLst>
                <a:cxn ang="0">
                  <a:pos x="connsiteX0" y="connsiteY0"/>
                </a:cxn>
                <a:cxn ang="0">
                  <a:pos x="connsiteX1" y="connsiteY1"/>
                </a:cxn>
                <a:cxn ang="0">
                  <a:pos x="connsiteX2" y="connsiteY2"/>
                </a:cxn>
                <a:cxn ang="0">
                  <a:pos x="connsiteX3" y="connsiteY3"/>
                </a:cxn>
              </a:cxnLst>
              <a:rect l="l" t="t" r="r" b="b"/>
              <a:pathLst>
                <a:path w="2300825" h="2300825">
                  <a:moveTo>
                    <a:pt x="0" y="0"/>
                  </a:moveTo>
                  <a:cubicBezTo>
                    <a:pt x="1270711" y="0"/>
                    <a:pt x="2300825" y="1030114"/>
                    <a:pt x="2300825" y="2300825"/>
                  </a:cubicBezTo>
                  <a:lnTo>
                    <a:pt x="0" y="2300825"/>
                  </a:lnTo>
                  <a:lnTo>
                    <a:pt x="0" y="0"/>
                  </a:lnTo>
                  <a:close/>
                </a:path>
              </a:pathLst>
            </a:custGeom>
            <a:gradFill>
              <a:gsLst>
                <a:gs pos="0">
                  <a:srgbClr val="C00000"/>
                </a:gs>
                <a:gs pos="100000">
                  <a:srgbClr val="BC4343"/>
                </a:gs>
              </a:gsLst>
            </a:gradFill>
            <a:effectLst/>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199136" tIns="873032" rIns="873032" bIns="199136" numCol="1" spcCol="1270" anchor="ctr" anchorCtr="0">
              <a:noAutofit/>
            </a:bodyPr>
            <a:lstStyle/>
            <a:p>
              <a:pPr lvl="0" algn="ctr" defTabSz="1244600" rtl="0">
                <a:lnSpc>
                  <a:spcPct val="90000"/>
                </a:lnSpc>
                <a:spcBef>
                  <a:spcPct val="0"/>
                </a:spcBef>
                <a:spcAft>
                  <a:spcPct val="35000"/>
                </a:spcAft>
              </a:pPr>
              <a:r>
                <a:rPr lang="zh-CN" altLang="en-US" sz="2800" b="1" kern="1200" smtClean="0">
                  <a:latin typeface="微软雅黑" panose="020B0503020204020204" pitchFamily="34" charset="-122"/>
                  <a:ea typeface="微软雅黑" panose="020B0503020204020204" pitchFamily="34" charset="-122"/>
                </a:rPr>
                <a:t>介质级容灾</a:t>
              </a:r>
              <a:endParaRPr lang="zh-CN" altLang="en-US" sz="2800" b="1" kern="1200" dirty="0">
                <a:latin typeface="微软雅黑" panose="020B0503020204020204" pitchFamily="34" charset="-122"/>
                <a:ea typeface="微软雅黑" panose="020B0503020204020204" pitchFamily="34" charset="-122"/>
              </a:endParaRPr>
            </a:p>
          </p:txBody>
        </p:sp>
        <p:sp>
          <p:nvSpPr>
            <p:cNvPr id="12" name="任意多边形 11"/>
            <p:cNvSpPr/>
            <p:nvPr/>
          </p:nvSpPr>
          <p:spPr>
            <a:xfrm>
              <a:off x="6574791" y="3840929"/>
              <a:ext cx="2300826" cy="2300825"/>
            </a:xfrm>
            <a:custGeom>
              <a:avLst/>
              <a:gdLst>
                <a:gd name="connsiteX0" fmla="*/ 0 w 2300825"/>
                <a:gd name="connsiteY0" fmla="*/ 2300825 h 2300825"/>
                <a:gd name="connsiteX1" fmla="*/ 2300825 w 2300825"/>
                <a:gd name="connsiteY1" fmla="*/ 0 h 2300825"/>
                <a:gd name="connsiteX2" fmla="*/ 2300825 w 2300825"/>
                <a:gd name="connsiteY2" fmla="*/ 2300825 h 2300825"/>
                <a:gd name="connsiteX3" fmla="*/ 0 w 2300825"/>
                <a:gd name="connsiteY3" fmla="*/ 2300825 h 2300825"/>
              </a:gdLst>
              <a:ahLst/>
              <a:cxnLst>
                <a:cxn ang="0">
                  <a:pos x="connsiteX0" y="connsiteY0"/>
                </a:cxn>
                <a:cxn ang="0">
                  <a:pos x="connsiteX1" y="connsiteY1"/>
                </a:cxn>
                <a:cxn ang="0">
                  <a:pos x="connsiteX2" y="connsiteY2"/>
                </a:cxn>
                <a:cxn ang="0">
                  <a:pos x="connsiteX3" y="connsiteY3"/>
                </a:cxn>
              </a:cxnLst>
              <a:rect l="l" t="t" r="r" b="b"/>
              <a:pathLst>
                <a:path w="2300825" h="2300825">
                  <a:moveTo>
                    <a:pt x="2300825" y="0"/>
                  </a:moveTo>
                  <a:cubicBezTo>
                    <a:pt x="2300825" y="1270711"/>
                    <a:pt x="1270711" y="2300825"/>
                    <a:pt x="0" y="2300825"/>
                  </a:cubicBezTo>
                  <a:lnTo>
                    <a:pt x="0" y="0"/>
                  </a:lnTo>
                  <a:lnTo>
                    <a:pt x="2300825" y="0"/>
                  </a:lnTo>
                  <a:close/>
                </a:path>
              </a:pathLst>
            </a:custGeom>
            <a:gradFill>
              <a:gsLst>
                <a:gs pos="0">
                  <a:srgbClr val="C00000"/>
                </a:gs>
                <a:gs pos="100000">
                  <a:srgbClr val="BC4343"/>
                </a:gs>
              </a:gsLst>
            </a:gradFill>
            <a:effectLst/>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199136" tIns="199136" rIns="873033" bIns="873032" numCol="1" spcCol="1270" anchor="ctr" anchorCtr="0">
              <a:noAutofit/>
            </a:bodyPr>
            <a:lstStyle/>
            <a:p>
              <a:pPr lvl="0" algn="ctr" defTabSz="1244600" rtl="0">
                <a:lnSpc>
                  <a:spcPct val="90000"/>
                </a:lnSpc>
                <a:spcBef>
                  <a:spcPct val="0"/>
                </a:spcBef>
                <a:spcAft>
                  <a:spcPct val="35000"/>
                </a:spcAft>
              </a:pPr>
              <a:r>
                <a:rPr lang="zh-CN" altLang="en-US" sz="2800" b="1" kern="1200" dirty="0" smtClean="0">
                  <a:latin typeface="微软雅黑" panose="020B0503020204020204" pitchFamily="34" charset="-122"/>
                  <a:ea typeface="微软雅黑" panose="020B0503020204020204" pitchFamily="34" charset="-122"/>
                </a:rPr>
                <a:t>数据级容灾</a:t>
              </a:r>
              <a:endParaRPr lang="zh-CN" altLang="en-US" sz="28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4167692" y="3841564"/>
              <a:ext cx="2300825" cy="2300825"/>
            </a:xfrm>
            <a:custGeom>
              <a:avLst/>
              <a:gdLst>
                <a:gd name="connsiteX0" fmla="*/ 0 w 2300825"/>
                <a:gd name="connsiteY0" fmla="*/ 2300825 h 2300825"/>
                <a:gd name="connsiteX1" fmla="*/ 2300825 w 2300825"/>
                <a:gd name="connsiteY1" fmla="*/ 0 h 2300825"/>
                <a:gd name="connsiteX2" fmla="*/ 2300825 w 2300825"/>
                <a:gd name="connsiteY2" fmla="*/ 2300825 h 2300825"/>
                <a:gd name="connsiteX3" fmla="*/ 0 w 2300825"/>
                <a:gd name="connsiteY3" fmla="*/ 2300825 h 2300825"/>
              </a:gdLst>
              <a:ahLst/>
              <a:cxnLst>
                <a:cxn ang="0">
                  <a:pos x="connsiteX0" y="connsiteY0"/>
                </a:cxn>
                <a:cxn ang="0">
                  <a:pos x="connsiteX1" y="connsiteY1"/>
                </a:cxn>
                <a:cxn ang="0">
                  <a:pos x="connsiteX2" y="connsiteY2"/>
                </a:cxn>
                <a:cxn ang="0">
                  <a:pos x="connsiteX3" y="connsiteY3"/>
                </a:cxn>
              </a:cxnLst>
              <a:rect l="l" t="t" r="r" b="b"/>
              <a:pathLst>
                <a:path w="2300825" h="2300825">
                  <a:moveTo>
                    <a:pt x="2300825" y="2300825"/>
                  </a:moveTo>
                  <a:cubicBezTo>
                    <a:pt x="1030114" y="2300825"/>
                    <a:pt x="0" y="1270711"/>
                    <a:pt x="0" y="0"/>
                  </a:cubicBezTo>
                  <a:lnTo>
                    <a:pt x="2300825" y="0"/>
                  </a:lnTo>
                  <a:lnTo>
                    <a:pt x="2300825" y="2300825"/>
                  </a:lnTo>
                  <a:close/>
                </a:path>
              </a:pathLst>
            </a:custGeom>
            <a:gradFill>
              <a:gsLst>
                <a:gs pos="0">
                  <a:srgbClr val="C00000"/>
                </a:gs>
                <a:gs pos="100000">
                  <a:srgbClr val="BC4343"/>
                </a:gs>
              </a:gsLst>
            </a:gradFill>
            <a:effectLst/>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873032" tIns="199136" rIns="199136" bIns="873032" numCol="1" spcCol="1270" anchor="ctr" anchorCtr="0">
              <a:noAutofit/>
            </a:bodyPr>
            <a:lstStyle/>
            <a:p>
              <a:pPr lvl="0" algn="ctr" defTabSz="1244600" rtl="0">
                <a:lnSpc>
                  <a:spcPct val="90000"/>
                </a:lnSpc>
                <a:spcBef>
                  <a:spcPct val="0"/>
                </a:spcBef>
                <a:spcAft>
                  <a:spcPct val="35000"/>
                </a:spcAft>
              </a:pPr>
              <a:r>
                <a:rPr lang="zh-CN" altLang="en-US" sz="2800" b="1" kern="1200" smtClean="0">
                  <a:latin typeface="微软雅黑" panose="020B0503020204020204" pitchFamily="34" charset="-122"/>
                  <a:ea typeface="微软雅黑" panose="020B0503020204020204" pitchFamily="34" charset="-122"/>
                </a:rPr>
                <a:t>应用级容灾</a:t>
              </a:r>
              <a:endParaRPr lang="zh-CN" altLang="en-US" sz="2800" b="1" kern="1200" dirty="0">
                <a:latin typeface="微软雅黑" panose="020B0503020204020204" pitchFamily="34" charset="-122"/>
                <a:ea typeface="微软雅黑" panose="020B0503020204020204" pitchFamily="34" charset="-122"/>
              </a:endParaRPr>
            </a:p>
          </p:txBody>
        </p:sp>
        <p:sp>
          <p:nvSpPr>
            <p:cNvPr id="14" name="环形箭头 13"/>
            <p:cNvSpPr/>
            <p:nvPr/>
          </p:nvSpPr>
          <p:spPr>
            <a:xfrm>
              <a:off x="6124457" y="3310195"/>
              <a:ext cx="794395" cy="690779"/>
            </a:xfrm>
            <a:prstGeom prst="circularArrow">
              <a:avLst/>
            </a:prstGeom>
            <a:solidFill>
              <a:schemeClr val="bg1"/>
            </a:solidFill>
            <a:effectLst/>
          </p:spPr>
          <p:style>
            <a:lnRef idx="0">
              <a:schemeClr val="lt1">
                <a:hueOff val="0"/>
                <a:satOff val="0"/>
                <a:lumOff val="0"/>
                <a:alphaOff val="0"/>
              </a:schemeClr>
            </a:lnRef>
            <a:fillRef idx="3">
              <a:schemeClr val="accent1">
                <a:tint val="60000"/>
                <a:hueOff val="0"/>
                <a:satOff val="0"/>
                <a:lumOff val="0"/>
                <a:alphaOff val="0"/>
              </a:schemeClr>
            </a:fillRef>
            <a:effectRef idx="3">
              <a:schemeClr val="accent1">
                <a:tint val="60000"/>
                <a:hueOff val="0"/>
                <a:satOff val="0"/>
                <a:lumOff val="0"/>
                <a:alphaOff val="0"/>
              </a:schemeClr>
            </a:effectRef>
            <a:fontRef idx="minor">
              <a:schemeClr val="dk1">
                <a:hueOff val="0"/>
                <a:satOff val="0"/>
                <a:lumOff val="0"/>
                <a:alphaOff val="0"/>
              </a:schemeClr>
            </a:fontRef>
          </p:style>
        </p:sp>
        <p:sp>
          <p:nvSpPr>
            <p:cNvPr id="15" name="环形箭头 14"/>
            <p:cNvSpPr/>
            <p:nvPr/>
          </p:nvSpPr>
          <p:spPr>
            <a:xfrm rot="10800000">
              <a:off x="6124457" y="3575880"/>
              <a:ext cx="794395" cy="690779"/>
            </a:xfrm>
            <a:prstGeom prst="circularArrow">
              <a:avLst/>
            </a:prstGeom>
            <a:solidFill>
              <a:schemeClr val="bg1"/>
            </a:solidFill>
            <a:effectLst/>
          </p:spPr>
          <p:style>
            <a:lnRef idx="0">
              <a:schemeClr val="lt1">
                <a:hueOff val="0"/>
                <a:satOff val="0"/>
                <a:lumOff val="0"/>
                <a:alphaOff val="0"/>
              </a:schemeClr>
            </a:lnRef>
            <a:fillRef idx="3">
              <a:schemeClr val="accent1">
                <a:tint val="60000"/>
                <a:hueOff val="0"/>
                <a:satOff val="0"/>
                <a:lumOff val="0"/>
                <a:alphaOff val="0"/>
              </a:schemeClr>
            </a:fillRef>
            <a:effectRef idx="3">
              <a:schemeClr val="accent1">
                <a:tint val="60000"/>
                <a:hueOff val="0"/>
                <a:satOff val="0"/>
                <a:lumOff val="0"/>
                <a:alphaOff val="0"/>
              </a:schemeClr>
            </a:effectRef>
            <a:fontRef idx="minor">
              <a:schemeClr val="dk1">
                <a:hueOff val="0"/>
                <a:satOff val="0"/>
                <a:lumOff val="0"/>
                <a:alphaOff val="0"/>
              </a:schemeClr>
            </a:fontRef>
          </p:style>
        </p:sp>
      </p:grpSp>
      <p:graphicFrame>
        <p:nvGraphicFramePr>
          <p:cNvPr id="9" name="图示 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18" name="文本框 17"/>
          <p:cNvSpPr txBox="1"/>
          <p:nvPr/>
        </p:nvSpPr>
        <p:spPr>
          <a:xfrm>
            <a:off x="266700" y="988811"/>
            <a:ext cx="102869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容灾</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74" name="文本框 73"/>
          <p:cNvSpPr txBox="1"/>
          <p:nvPr/>
        </p:nvSpPr>
        <p:spPr>
          <a:xfrm>
            <a:off x="266700" y="988811"/>
            <a:ext cx="2599419" cy="46037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弹性扩容</a:t>
            </a:r>
            <a:endParaRPr lang="zh-CN" altLang="en-US" sz="2400" dirty="0">
              <a:latin typeface="微软雅黑" panose="020B0503020204020204" pitchFamily="34" charset="-122"/>
              <a:ea typeface="微软雅黑" panose="020B0503020204020204" pitchFamily="34" charset="-122"/>
            </a:endParaRPr>
          </a:p>
        </p:txBody>
      </p:sp>
      <p:grpSp>
        <p:nvGrpSpPr>
          <p:cNvPr id="21523" name="组合 21522"/>
          <p:cNvGrpSpPr/>
          <p:nvPr/>
        </p:nvGrpSpPr>
        <p:grpSpPr>
          <a:xfrm>
            <a:off x="4547385" y="1450476"/>
            <a:ext cx="3434565" cy="5188824"/>
            <a:chOff x="6128535" y="1450476"/>
            <a:chExt cx="3434565" cy="5188824"/>
          </a:xfrm>
        </p:grpSpPr>
        <p:sp>
          <p:nvSpPr>
            <p:cNvPr id="13" name="矩形 12"/>
            <p:cNvSpPr/>
            <p:nvPr/>
          </p:nvSpPr>
          <p:spPr bwMode="auto">
            <a:xfrm>
              <a:off x="8039100" y="1450476"/>
              <a:ext cx="1524000" cy="4855074"/>
            </a:xfrm>
            <a:prstGeom prst="rect">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21505" name="组合 21504"/>
            <p:cNvGrpSpPr/>
            <p:nvPr/>
          </p:nvGrpSpPr>
          <p:grpSpPr>
            <a:xfrm>
              <a:off x="8262935" y="1786248"/>
              <a:ext cx="1095377" cy="1074598"/>
              <a:chOff x="8262935" y="1786248"/>
              <a:chExt cx="1095377" cy="1074598"/>
            </a:xfrm>
          </p:grpSpPr>
          <p:grpSp>
            <p:nvGrpSpPr>
              <p:cNvPr id="25" name="组合 24"/>
              <p:cNvGrpSpPr/>
              <p:nvPr/>
            </p:nvGrpSpPr>
            <p:grpSpPr>
              <a:xfrm>
                <a:off x="8262937" y="1786248"/>
                <a:ext cx="1095375" cy="333168"/>
                <a:chOff x="8172449" y="1952832"/>
                <a:chExt cx="1095375" cy="333168"/>
              </a:xfrm>
            </p:grpSpPr>
            <p:sp>
              <p:nvSpPr>
                <p:cNvPr id="20" name="圆角矩形 19"/>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椭圆 23"/>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80" name="组合 79"/>
              <p:cNvGrpSpPr/>
              <p:nvPr/>
            </p:nvGrpSpPr>
            <p:grpSpPr>
              <a:xfrm>
                <a:off x="8262936" y="2156963"/>
                <a:ext cx="1095375" cy="333168"/>
                <a:chOff x="8172449" y="1952832"/>
                <a:chExt cx="1095375" cy="333168"/>
              </a:xfrm>
            </p:grpSpPr>
            <p:sp>
              <p:nvSpPr>
                <p:cNvPr id="81" name="圆角矩形 80"/>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2" name="椭圆 81"/>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83" name="组合 82"/>
              <p:cNvGrpSpPr/>
              <p:nvPr/>
            </p:nvGrpSpPr>
            <p:grpSpPr>
              <a:xfrm>
                <a:off x="8262935" y="2527678"/>
                <a:ext cx="1095375" cy="333168"/>
                <a:chOff x="8172449" y="1952832"/>
                <a:chExt cx="1095375" cy="333168"/>
              </a:xfrm>
            </p:grpSpPr>
            <p:sp>
              <p:nvSpPr>
                <p:cNvPr id="84" name="圆角矩形 83"/>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5" name="椭圆 84"/>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grpSp>
          <p:nvGrpSpPr>
            <p:cNvPr id="86" name="组合 85"/>
            <p:cNvGrpSpPr/>
            <p:nvPr/>
          </p:nvGrpSpPr>
          <p:grpSpPr>
            <a:xfrm>
              <a:off x="8262935" y="3033411"/>
              <a:ext cx="1095377" cy="1074598"/>
              <a:chOff x="8262935" y="1786248"/>
              <a:chExt cx="1095377" cy="1074598"/>
            </a:xfrm>
          </p:grpSpPr>
          <p:grpSp>
            <p:nvGrpSpPr>
              <p:cNvPr id="87" name="组合 86"/>
              <p:cNvGrpSpPr/>
              <p:nvPr/>
            </p:nvGrpSpPr>
            <p:grpSpPr>
              <a:xfrm>
                <a:off x="8262937" y="1786248"/>
                <a:ext cx="1095375" cy="333168"/>
                <a:chOff x="8172449" y="1952832"/>
                <a:chExt cx="1095375" cy="333168"/>
              </a:xfrm>
            </p:grpSpPr>
            <p:sp>
              <p:nvSpPr>
                <p:cNvPr id="94" name="圆角矩形 93"/>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5" name="椭圆 94"/>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88" name="组合 87"/>
              <p:cNvGrpSpPr/>
              <p:nvPr/>
            </p:nvGrpSpPr>
            <p:grpSpPr>
              <a:xfrm>
                <a:off x="8262936" y="2156963"/>
                <a:ext cx="1095375" cy="333168"/>
                <a:chOff x="8172449" y="1952832"/>
                <a:chExt cx="1095375" cy="333168"/>
              </a:xfrm>
            </p:grpSpPr>
            <p:sp>
              <p:nvSpPr>
                <p:cNvPr id="92" name="圆角矩形 91"/>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3" name="椭圆 92"/>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89" name="组合 88"/>
              <p:cNvGrpSpPr/>
              <p:nvPr/>
            </p:nvGrpSpPr>
            <p:grpSpPr>
              <a:xfrm>
                <a:off x="8262935" y="2527678"/>
                <a:ext cx="1095375" cy="333168"/>
                <a:chOff x="8172449" y="1952832"/>
                <a:chExt cx="1095375" cy="333168"/>
              </a:xfrm>
            </p:grpSpPr>
            <p:sp>
              <p:nvSpPr>
                <p:cNvPr id="90" name="圆角矩形 89"/>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1" name="椭圆 90"/>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grpSp>
          <p:nvGrpSpPr>
            <p:cNvPr id="96" name="组合 95"/>
            <p:cNvGrpSpPr/>
            <p:nvPr/>
          </p:nvGrpSpPr>
          <p:grpSpPr>
            <a:xfrm>
              <a:off x="8262935" y="4280574"/>
              <a:ext cx="1095377" cy="1074598"/>
              <a:chOff x="8262935" y="1786248"/>
              <a:chExt cx="1095377" cy="1074598"/>
            </a:xfrm>
          </p:grpSpPr>
          <p:grpSp>
            <p:nvGrpSpPr>
              <p:cNvPr id="97" name="组合 96"/>
              <p:cNvGrpSpPr/>
              <p:nvPr/>
            </p:nvGrpSpPr>
            <p:grpSpPr>
              <a:xfrm>
                <a:off x="8262937" y="1786248"/>
                <a:ext cx="1095375" cy="333168"/>
                <a:chOff x="8172449" y="1952832"/>
                <a:chExt cx="1095375" cy="333168"/>
              </a:xfrm>
            </p:grpSpPr>
            <p:sp>
              <p:nvSpPr>
                <p:cNvPr id="104" name="圆角矩形 103"/>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5" name="椭圆 104"/>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98" name="组合 97"/>
              <p:cNvGrpSpPr/>
              <p:nvPr/>
            </p:nvGrpSpPr>
            <p:grpSpPr>
              <a:xfrm>
                <a:off x="8262936" y="2156963"/>
                <a:ext cx="1095375" cy="333168"/>
                <a:chOff x="8172449" y="1952832"/>
                <a:chExt cx="1095375" cy="333168"/>
              </a:xfrm>
            </p:grpSpPr>
            <p:sp>
              <p:nvSpPr>
                <p:cNvPr id="102" name="圆角矩形 101"/>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3" name="椭圆 102"/>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99" name="组合 98"/>
              <p:cNvGrpSpPr/>
              <p:nvPr/>
            </p:nvGrpSpPr>
            <p:grpSpPr>
              <a:xfrm>
                <a:off x="8262935" y="2527678"/>
                <a:ext cx="1095375" cy="333168"/>
                <a:chOff x="8172449" y="1952832"/>
                <a:chExt cx="1095375" cy="333168"/>
              </a:xfrm>
            </p:grpSpPr>
            <p:sp>
              <p:nvSpPr>
                <p:cNvPr id="100" name="圆角矩形 99"/>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1" name="椭圆 100"/>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grpSp>
          <p:nvGrpSpPr>
            <p:cNvPr id="106" name="组合 105"/>
            <p:cNvGrpSpPr/>
            <p:nvPr/>
          </p:nvGrpSpPr>
          <p:grpSpPr>
            <a:xfrm>
              <a:off x="6128535" y="4879682"/>
              <a:ext cx="1095377" cy="1074598"/>
              <a:chOff x="8262935" y="1786248"/>
              <a:chExt cx="1095377" cy="1074598"/>
            </a:xfrm>
          </p:grpSpPr>
          <p:grpSp>
            <p:nvGrpSpPr>
              <p:cNvPr id="107" name="组合 106"/>
              <p:cNvGrpSpPr/>
              <p:nvPr/>
            </p:nvGrpSpPr>
            <p:grpSpPr>
              <a:xfrm>
                <a:off x="8262937" y="1786248"/>
                <a:ext cx="1095375" cy="333168"/>
                <a:chOff x="8172449" y="1952832"/>
                <a:chExt cx="1095375" cy="333168"/>
              </a:xfrm>
            </p:grpSpPr>
            <p:sp>
              <p:nvSpPr>
                <p:cNvPr id="114" name="圆角矩形 113"/>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5" name="椭圆 114"/>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108" name="组合 107"/>
              <p:cNvGrpSpPr/>
              <p:nvPr/>
            </p:nvGrpSpPr>
            <p:grpSpPr>
              <a:xfrm>
                <a:off x="8262936" y="2156963"/>
                <a:ext cx="1095375" cy="333168"/>
                <a:chOff x="8172449" y="1952832"/>
                <a:chExt cx="1095375" cy="333168"/>
              </a:xfrm>
            </p:grpSpPr>
            <p:sp>
              <p:nvSpPr>
                <p:cNvPr id="112" name="圆角矩形 111"/>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3" name="椭圆 112"/>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109" name="组合 108"/>
              <p:cNvGrpSpPr/>
              <p:nvPr/>
            </p:nvGrpSpPr>
            <p:grpSpPr>
              <a:xfrm>
                <a:off x="8262935" y="2527678"/>
                <a:ext cx="1095375" cy="333168"/>
                <a:chOff x="8172449" y="1952832"/>
                <a:chExt cx="1095375" cy="333168"/>
              </a:xfrm>
            </p:grpSpPr>
            <p:sp>
              <p:nvSpPr>
                <p:cNvPr id="110" name="圆角矩形 109"/>
                <p:cNvSpPr/>
                <p:nvPr/>
              </p:nvSpPr>
              <p:spPr bwMode="auto">
                <a:xfrm>
                  <a:off x="8172449" y="1952832"/>
                  <a:ext cx="1095375" cy="333168"/>
                </a:xfrm>
                <a:prstGeom prst="roundRect">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1" name="椭圆 110"/>
                <p:cNvSpPr/>
                <p:nvPr/>
              </p:nvSpPr>
              <p:spPr bwMode="auto">
                <a:xfrm>
                  <a:off x="9048750" y="2076450"/>
                  <a:ext cx="114300" cy="104775"/>
                </a:xfrm>
                <a:prstGeom prst="ellipse">
                  <a:avLst/>
                </a:prstGeom>
                <a:solidFill>
                  <a:schemeClr val="bg1"/>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sp>
          <p:nvSpPr>
            <p:cNvPr id="21508" name="下弧形箭头 21507"/>
            <p:cNvSpPr/>
            <p:nvPr/>
          </p:nvSpPr>
          <p:spPr bwMode="auto">
            <a:xfrm>
              <a:off x="6676222" y="5947558"/>
              <a:ext cx="2048676" cy="691742"/>
            </a:xfrm>
            <a:prstGeom prst="curvedUpArrow">
              <a:avLst>
                <a:gd name="adj1" fmla="val 25000"/>
                <a:gd name="adj2" fmla="val 64441"/>
                <a:gd name="adj3" fmla="val 25000"/>
              </a:avLst>
            </a:prstGeom>
            <a:gradFill flip="none" rotWithShape="1">
              <a:gsLst>
                <a:gs pos="19000">
                  <a:schemeClr val="bg1">
                    <a:lumMod val="50000"/>
                  </a:schemeClr>
                </a:gs>
                <a:gs pos="54000">
                  <a:srgbClr val="C2D9FB"/>
                </a:gs>
                <a:gs pos="100000">
                  <a:schemeClr val="bg1"/>
                </a:gs>
              </a:gsLst>
              <a:path path="circle">
                <a:fillToRect l="100000" t="100000"/>
              </a:path>
              <a:tileRect r="-100000" b="-100000"/>
            </a:gra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21517" name="组合 21516"/>
          <p:cNvGrpSpPr/>
          <p:nvPr/>
        </p:nvGrpSpPr>
        <p:grpSpPr>
          <a:xfrm>
            <a:off x="3119384" y="3108961"/>
            <a:ext cx="1185915" cy="628334"/>
            <a:chOff x="3119384" y="3108961"/>
            <a:chExt cx="1185915" cy="628334"/>
          </a:xfrm>
        </p:grpSpPr>
        <p:sp>
          <p:nvSpPr>
            <p:cNvPr id="21509" name="立方体 21508"/>
            <p:cNvSpPr/>
            <p:nvPr/>
          </p:nvSpPr>
          <p:spPr bwMode="auto">
            <a:xfrm>
              <a:off x="3119384" y="3171489"/>
              <a:ext cx="1185915" cy="565806"/>
            </a:xfrm>
            <a:prstGeom prst="cube">
              <a:avLst>
                <a:gd name="adj" fmla="val 44062"/>
              </a:avLst>
            </a:prstGeom>
            <a:solidFill>
              <a:schemeClr val="tx1">
                <a:lumMod val="50000"/>
                <a:lumOff val="50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1510" name="图片 21509"/>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rot="20480570" flipH="1">
              <a:off x="3522002" y="3108961"/>
              <a:ext cx="342577" cy="342577"/>
            </a:xfrm>
            <a:prstGeom prst="rect">
              <a:avLst/>
            </a:prstGeom>
            <a:scene3d>
              <a:camera prst="isometricTopUp"/>
              <a:lightRig rig="threePt" dir="t"/>
            </a:scene3d>
          </p:spPr>
        </p:pic>
      </p:grpSp>
      <p:sp>
        <p:nvSpPr>
          <p:cNvPr id="21511" name="文本框 21510"/>
          <p:cNvSpPr txBox="1"/>
          <p:nvPr/>
        </p:nvSpPr>
        <p:spPr>
          <a:xfrm>
            <a:off x="3019425" y="3869884"/>
            <a:ext cx="1619250" cy="369332"/>
          </a:xfrm>
          <a:prstGeom prst="rect">
            <a:avLst/>
          </a:prstGeom>
          <a:noFill/>
        </p:spPr>
        <p:txBody>
          <a:bodyPr wrap="square" rtlCol="0">
            <a:spAutoFit/>
          </a:bodyPr>
          <a:lstStyle/>
          <a:p>
            <a:r>
              <a:rPr lang="zh-CN" altLang="en-US" dirty="0" smtClean="0"/>
              <a:t>负载均衡</a:t>
            </a:r>
            <a:endParaRPr lang="zh-CN" altLang="en-US" dirty="0"/>
          </a:p>
        </p:txBody>
      </p:sp>
      <p:cxnSp>
        <p:nvCxnSpPr>
          <p:cNvPr id="21513" name="直接箭头连接符 21512"/>
          <p:cNvCxnSpPr/>
          <p:nvPr/>
        </p:nvCxnSpPr>
        <p:spPr bwMode="auto">
          <a:xfrm>
            <a:off x="2105025" y="3527744"/>
            <a:ext cx="990600" cy="8361"/>
          </a:xfrm>
          <a:prstGeom prst="straightConnector1">
            <a:avLst/>
          </a:pr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19" name="直接连接符 21518"/>
          <p:cNvCxnSpPr/>
          <p:nvPr/>
        </p:nvCxnSpPr>
        <p:spPr bwMode="auto">
          <a:xfrm>
            <a:off x="4468028" y="3461622"/>
            <a:ext cx="1789897"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526" name="图片 21525"/>
          <p:cNvPicPr>
            <a:picLocks noChangeAspect="1"/>
          </p:cNvPicPr>
          <p:nvPr/>
        </p:nvPicPr>
        <p:blipFill>
          <a:blip r:embed="rId8">
            <a:duotone>
              <a:prstClr val="black"/>
              <a:srgbClr val="D9C3A5">
                <a:tint val="50000"/>
                <a:satMod val="180000"/>
              </a:srgbClr>
            </a:duotone>
            <a:extLst>
              <a:ext uri="{28A0092B-C50C-407E-A947-70E740481C1C}">
                <a14:useLocalDpi xmlns:a14="http://schemas.microsoft.com/office/drawing/2010/main" val="0"/>
              </a:ext>
            </a:extLst>
          </a:blip>
          <a:stretch>
            <a:fillRect/>
          </a:stretch>
        </p:blipFill>
        <p:spPr>
          <a:xfrm>
            <a:off x="5783905" y="876254"/>
            <a:ext cx="852051" cy="852051"/>
          </a:xfrm>
          <a:prstGeom prst="rect">
            <a:avLst/>
          </a:prstGeom>
        </p:spPr>
      </p:pic>
      <p:sp>
        <p:nvSpPr>
          <p:cNvPr id="21527" name="文本框 21526"/>
          <p:cNvSpPr txBox="1"/>
          <p:nvPr/>
        </p:nvSpPr>
        <p:spPr>
          <a:xfrm>
            <a:off x="5783905" y="1539898"/>
            <a:ext cx="108362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云监控</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752247" y="1305445"/>
            <a:ext cx="3514684" cy="4630898"/>
            <a:chOff x="636481" y="1172000"/>
            <a:chExt cx="1897620" cy="2800873"/>
          </a:xfrm>
        </p:grpSpPr>
        <p:grpSp>
          <p:nvGrpSpPr>
            <p:cNvPr id="3" name="组合 2"/>
            <p:cNvGrpSpPr/>
            <p:nvPr/>
          </p:nvGrpSpPr>
          <p:grpSpPr>
            <a:xfrm>
              <a:off x="654896" y="1729036"/>
              <a:ext cx="1879205" cy="695318"/>
              <a:chOff x="1039255" y="2424361"/>
              <a:chExt cx="1879205" cy="695318"/>
            </a:xfrm>
          </p:grpSpPr>
          <p:sp>
            <p:nvSpPr>
              <p:cNvPr id="4" name="矩形 3"/>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半闭框 4"/>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半闭框 5"/>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8"/>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smtClean="0">
                    <a:solidFill>
                      <a:schemeClr val="tx1"/>
                    </a:solidFill>
                  </a:rPr>
                  <a:t>被动响应的故障管理功能</a:t>
                </a:r>
                <a:endParaRPr lang="en-US" altLang="zh-CN" sz="1400" b="1"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无法主动预测故障发生</a:t>
                </a:r>
                <a:endParaRPr lang="en-US" altLang="zh-CN" sz="1400"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无法主动解决故障</a:t>
                </a:r>
                <a:endParaRPr lang="zh-CN" altLang="en-US" sz="1400" dirty="0">
                  <a:solidFill>
                    <a:schemeClr val="tx1"/>
                  </a:solidFill>
                </a:endParaRPr>
              </a:p>
            </p:txBody>
          </p:sp>
        </p:grpSp>
        <p:sp>
          <p:nvSpPr>
            <p:cNvPr id="10" name="圆角矩形标注 34"/>
            <p:cNvSpPr/>
            <p:nvPr/>
          </p:nvSpPr>
          <p:spPr>
            <a:xfrm>
              <a:off x="636481" y="1172000"/>
              <a:ext cx="1893862" cy="469584"/>
            </a:xfrm>
            <a:custGeom>
              <a:avLst/>
              <a:gdLst>
                <a:gd name="connsiteX0" fmla="*/ 0 w 1893862"/>
                <a:gd name="connsiteY0" fmla="*/ 46991 h 281940"/>
                <a:gd name="connsiteX1" fmla="*/ 46991 w 1893862"/>
                <a:gd name="connsiteY1" fmla="*/ 0 h 281940"/>
                <a:gd name="connsiteX2" fmla="*/ 315644 w 1893862"/>
                <a:gd name="connsiteY2" fmla="*/ 0 h 281940"/>
                <a:gd name="connsiteX3" fmla="*/ 315644 w 1893862"/>
                <a:gd name="connsiteY3" fmla="*/ 0 h 281940"/>
                <a:gd name="connsiteX4" fmla="*/ 789109 w 1893862"/>
                <a:gd name="connsiteY4" fmla="*/ 0 h 281940"/>
                <a:gd name="connsiteX5" fmla="*/ 1846871 w 1893862"/>
                <a:gd name="connsiteY5" fmla="*/ 0 h 281940"/>
                <a:gd name="connsiteX6" fmla="*/ 1893862 w 1893862"/>
                <a:gd name="connsiteY6" fmla="*/ 46991 h 281940"/>
                <a:gd name="connsiteX7" fmla="*/ 1893862 w 1893862"/>
                <a:gd name="connsiteY7" fmla="*/ 164465 h 281940"/>
                <a:gd name="connsiteX8" fmla="*/ 1893862 w 1893862"/>
                <a:gd name="connsiteY8" fmla="*/ 164465 h 281940"/>
                <a:gd name="connsiteX9" fmla="*/ 1893862 w 1893862"/>
                <a:gd name="connsiteY9" fmla="*/ 234950 h 281940"/>
                <a:gd name="connsiteX10" fmla="*/ 1893862 w 1893862"/>
                <a:gd name="connsiteY10" fmla="*/ 234949 h 281940"/>
                <a:gd name="connsiteX11" fmla="*/ 1846871 w 1893862"/>
                <a:gd name="connsiteY11" fmla="*/ 281940 h 281940"/>
                <a:gd name="connsiteX12" fmla="*/ 789109 w 1893862"/>
                <a:gd name="connsiteY12" fmla="*/ 281940 h 281940"/>
                <a:gd name="connsiteX13" fmla="*/ 516343 w 1893862"/>
                <a:gd name="connsiteY13" fmla="*/ 461964 h 281940"/>
                <a:gd name="connsiteX14" fmla="*/ 315644 w 1893862"/>
                <a:gd name="connsiteY14" fmla="*/ 281940 h 281940"/>
                <a:gd name="connsiteX15" fmla="*/ 46991 w 1893862"/>
                <a:gd name="connsiteY15" fmla="*/ 281940 h 281940"/>
                <a:gd name="connsiteX16" fmla="*/ 0 w 1893862"/>
                <a:gd name="connsiteY16" fmla="*/ 234949 h 281940"/>
                <a:gd name="connsiteX17" fmla="*/ 0 w 1893862"/>
                <a:gd name="connsiteY17" fmla="*/ 234950 h 281940"/>
                <a:gd name="connsiteX18" fmla="*/ 0 w 1893862"/>
                <a:gd name="connsiteY18" fmla="*/ 164465 h 281940"/>
                <a:gd name="connsiteX19" fmla="*/ 0 w 1893862"/>
                <a:gd name="connsiteY19" fmla="*/ 164465 h 281940"/>
                <a:gd name="connsiteX20" fmla="*/ 0 w 1893862"/>
                <a:gd name="connsiteY20" fmla="*/ 46991 h 281940"/>
                <a:gd name="connsiteX0-1" fmla="*/ 0 w 1893862"/>
                <a:gd name="connsiteY0-2" fmla="*/ 46991 h 461964"/>
                <a:gd name="connsiteX1-3" fmla="*/ 46991 w 1893862"/>
                <a:gd name="connsiteY1-4" fmla="*/ 0 h 461964"/>
                <a:gd name="connsiteX2-5" fmla="*/ 315644 w 1893862"/>
                <a:gd name="connsiteY2-6" fmla="*/ 0 h 461964"/>
                <a:gd name="connsiteX3-7" fmla="*/ 315644 w 1893862"/>
                <a:gd name="connsiteY3-8" fmla="*/ 0 h 461964"/>
                <a:gd name="connsiteX4-9" fmla="*/ 789109 w 1893862"/>
                <a:gd name="connsiteY4-10" fmla="*/ 0 h 461964"/>
                <a:gd name="connsiteX5-11" fmla="*/ 1846871 w 1893862"/>
                <a:gd name="connsiteY5-12" fmla="*/ 0 h 461964"/>
                <a:gd name="connsiteX6-13" fmla="*/ 1893862 w 1893862"/>
                <a:gd name="connsiteY6-14" fmla="*/ 46991 h 461964"/>
                <a:gd name="connsiteX7-15" fmla="*/ 1893862 w 1893862"/>
                <a:gd name="connsiteY7-16" fmla="*/ 164465 h 461964"/>
                <a:gd name="connsiteX8-17" fmla="*/ 1893862 w 1893862"/>
                <a:gd name="connsiteY8-18" fmla="*/ 164465 h 461964"/>
                <a:gd name="connsiteX9-19" fmla="*/ 1893862 w 1893862"/>
                <a:gd name="connsiteY9-20" fmla="*/ 234950 h 461964"/>
                <a:gd name="connsiteX10-21" fmla="*/ 1893862 w 1893862"/>
                <a:gd name="connsiteY10-22" fmla="*/ 234949 h 461964"/>
                <a:gd name="connsiteX11-23" fmla="*/ 1846871 w 1893862"/>
                <a:gd name="connsiteY11-24" fmla="*/ 281940 h 461964"/>
                <a:gd name="connsiteX12-25" fmla="*/ 789109 w 1893862"/>
                <a:gd name="connsiteY12-26" fmla="*/ 281940 h 461964"/>
                <a:gd name="connsiteX13-27" fmla="*/ 516343 w 1893862"/>
                <a:gd name="connsiteY13-28" fmla="*/ 461964 h 461964"/>
                <a:gd name="connsiteX14-29" fmla="*/ 643304 w 1893862"/>
                <a:gd name="connsiteY14-30" fmla="*/ 281940 h 461964"/>
                <a:gd name="connsiteX15-31" fmla="*/ 46991 w 1893862"/>
                <a:gd name="connsiteY15-32" fmla="*/ 281940 h 461964"/>
                <a:gd name="connsiteX16-33" fmla="*/ 0 w 1893862"/>
                <a:gd name="connsiteY16-34" fmla="*/ 234949 h 461964"/>
                <a:gd name="connsiteX17-35" fmla="*/ 0 w 1893862"/>
                <a:gd name="connsiteY17-36" fmla="*/ 234950 h 461964"/>
                <a:gd name="connsiteX18-37" fmla="*/ 0 w 1893862"/>
                <a:gd name="connsiteY18-38" fmla="*/ 164465 h 461964"/>
                <a:gd name="connsiteX19-39" fmla="*/ 0 w 1893862"/>
                <a:gd name="connsiteY19-40" fmla="*/ 164465 h 461964"/>
                <a:gd name="connsiteX20-41" fmla="*/ 0 w 1893862"/>
                <a:gd name="connsiteY20-42" fmla="*/ 46991 h 461964"/>
                <a:gd name="connsiteX0-43" fmla="*/ 0 w 1893862"/>
                <a:gd name="connsiteY0-44" fmla="*/ 46991 h 469584"/>
                <a:gd name="connsiteX1-45" fmla="*/ 46991 w 1893862"/>
                <a:gd name="connsiteY1-46" fmla="*/ 0 h 469584"/>
                <a:gd name="connsiteX2-47" fmla="*/ 315644 w 1893862"/>
                <a:gd name="connsiteY2-48" fmla="*/ 0 h 469584"/>
                <a:gd name="connsiteX3-49" fmla="*/ 315644 w 1893862"/>
                <a:gd name="connsiteY3-50" fmla="*/ 0 h 469584"/>
                <a:gd name="connsiteX4-51" fmla="*/ 789109 w 1893862"/>
                <a:gd name="connsiteY4-52" fmla="*/ 0 h 469584"/>
                <a:gd name="connsiteX5-53" fmla="*/ 1846871 w 1893862"/>
                <a:gd name="connsiteY5-54" fmla="*/ 0 h 469584"/>
                <a:gd name="connsiteX6-55" fmla="*/ 1893862 w 1893862"/>
                <a:gd name="connsiteY6-56" fmla="*/ 46991 h 469584"/>
                <a:gd name="connsiteX7-57" fmla="*/ 1893862 w 1893862"/>
                <a:gd name="connsiteY7-58" fmla="*/ 164465 h 469584"/>
                <a:gd name="connsiteX8-59" fmla="*/ 1893862 w 1893862"/>
                <a:gd name="connsiteY8-60" fmla="*/ 164465 h 469584"/>
                <a:gd name="connsiteX9-61" fmla="*/ 1893862 w 1893862"/>
                <a:gd name="connsiteY9-62" fmla="*/ 234950 h 469584"/>
                <a:gd name="connsiteX10-63" fmla="*/ 1893862 w 1893862"/>
                <a:gd name="connsiteY10-64" fmla="*/ 234949 h 469584"/>
                <a:gd name="connsiteX11-65" fmla="*/ 1846871 w 1893862"/>
                <a:gd name="connsiteY11-66" fmla="*/ 281940 h 469584"/>
                <a:gd name="connsiteX12-67" fmla="*/ 789109 w 1893862"/>
                <a:gd name="connsiteY12-68" fmla="*/ 281940 h 469584"/>
                <a:gd name="connsiteX13-69" fmla="*/ 767803 w 1893862"/>
                <a:gd name="connsiteY13-70" fmla="*/ 469584 h 469584"/>
                <a:gd name="connsiteX14-71" fmla="*/ 643304 w 1893862"/>
                <a:gd name="connsiteY14-72" fmla="*/ 281940 h 469584"/>
                <a:gd name="connsiteX15-73" fmla="*/ 46991 w 1893862"/>
                <a:gd name="connsiteY15-74" fmla="*/ 281940 h 469584"/>
                <a:gd name="connsiteX16-75" fmla="*/ 0 w 1893862"/>
                <a:gd name="connsiteY16-76" fmla="*/ 234949 h 469584"/>
                <a:gd name="connsiteX17-77" fmla="*/ 0 w 1893862"/>
                <a:gd name="connsiteY17-78" fmla="*/ 234950 h 469584"/>
                <a:gd name="connsiteX18-79" fmla="*/ 0 w 1893862"/>
                <a:gd name="connsiteY18-80" fmla="*/ 164465 h 469584"/>
                <a:gd name="connsiteX19-81" fmla="*/ 0 w 1893862"/>
                <a:gd name="connsiteY19-82" fmla="*/ 164465 h 469584"/>
                <a:gd name="connsiteX20-83" fmla="*/ 0 w 1893862"/>
                <a:gd name="connsiteY20-84" fmla="*/ 46991 h 469584"/>
                <a:gd name="connsiteX0-85" fmla="*/ 0 w 1893862"/>
                <a:gd name="connsiteY0-86" fmla="*/ 46991 h 469584"/>
                <a:gd name="connsiteX1-87" fmla="*/ 46991 w 1893862"/>
                <a:gd name="connsiteY1-88" fmla="*/ 0 h 469584"/>
                <a:gd name="connsiteX2-89" fmla="*/ 315644 w 1893862"/>
                <a:gd name="connsiteY2-90" fmla="*/ 0 h 469584"/>
                <a:gd name="connsiteX3-91" fmla="*/ 315644 w 1893862"/>
                <a:gd name="connsiteY3-92" fmla="*/ 0 h 469584"/>
                <a:gd name="connsiteX4-93" fmla="*/ 789109 w 1893862"/>
                <a:gd name="connsiteY4-94" fmla="*/ 0 h 469584"/>
                <a:gd name="connsiteX5-95" fmla="*/ 1846871 w 1893862"/>
                <a:gd name="connsiteY5-96" fmla="*/ 0 h 469584"/>
                <a:gd name="connsiteX6-97" fmla="*/ 1893862 w 1893862"/>
                <a:gd name="connsiteY6-98" fmla="*/ 46991 h 469584"/>
                <a:gd name="connsiteX7-99" fmla="*/ 1893862 w 1893862"/>
                <a:gd name="connsiteY7-100" fmla="*/ 164465 h 469584"/>
                <a:gd name="connsiteX8-101" fmla="*/ 1893862 w 1893862"/>
                <a:gd name="connsiteY8-102" fmla="*/ 164465 h 469584"/>
                <a:gd name="connsiteX9-103" fmla="*/ 1893862 w 1893862"/>
                <a:gd name="connsiteY9-104" fmla="*/ 234950 h 469584"/>
                <a:gd name="connsiteX10-105" fmla="*/ 1893862 w 1893862"/>
                <a:gd name="connsiteY10-106" fmla="*/ 234949 h 469584"/>
                <a:gd name="connsiteX11-107" fmla="*/ 1846871 w 1893862"/>
                <a:gd name="connsiteY11-108" fmla="*/ 281940 h 469584"/>
                <a:gd name="connsiteX12-109" fmla="*/ 1055809 w 1893862"/>
                <a:gd name="connsiteY12-110" fmla="*/ 274320 h 469584"/>
                <a:gd name="connsiteX13-111" fmla="*/ 767803 w 1893862"/>
                <a:gd name="connsiteY13-112" fmla="*/ 469584 h 469584"/>
                <a:gd name="connsiteX14-113" fmla="*/ 643304 w 1893862"/>
                <a:gd name="connsiteY14-114" fmla="*/ 281940 h 469584"/>
                <a:gd name="connsiteX15-115" fmla="*/ 46991 w 1893862"/>
                <a:gd name="connsiteY15-116" fmla="*/ 281940 h 469584"/>
                <a:gd name="connsiteX16-117" fmla="*/ 0 w 1893862"/>
                <a:gd name="connsiteY16-118" fmla="*/ 234949 h 469584"/>
                <a:gd name="connsiteX17-119" fmla="*/ 0 w 1893862"/>
                <a:gd name="connsiteY17-120" fmla="*/ 234950 h 469584"/>
                <a:gd name="connsiteX18-121" fmla="*/ 0 w 1893862"/>
                <a:gd name="connsiteY18-122" fmla="*/ 164465 h 469584"/>
                <a:gd name="connsiteX19-123" fmla="*/ 0 w 1893862"/>
                <a:gd name="connsiteY19-124" fmla="*/ 164465 h 469584"/>
                <a:gd name="connsiteX20-125" fmla="*/ 0 w 1893862"/>
                <a:gd name="connsiteY20-126" fmla="*/ 46991 h 469584"/>
                <a:gd name="connsiteX0-127" fmla="*/ 0 w 1893862"/>
                <a:gd name="connsiteY0-128" fmla="*/ 46991 h 454344"/>
                <a:gd name="connsiteX1-129" fmla="*/ 46991 w 1893862"/>
                <a:gd name="connsiteY1-130" fmla="*/ 0 h 454344"/>
                <a:gd name="connsiteX2-131" fmla="*/ 315644 w 1893862"/>
                <a:gd name="connsiteY2-132" fmla="*/ 0 h 454344"/>
                <a:gd name="connsiteX3-133" fmla="*/ 315644 w 1893862"/>
                <a:gd name="connsiteY3-134" fmla="*/ 0 h 454344"/>
                <a:gd name="connsiteX4-135" fmla="*/ 789109 w 1893862"/>
                <a:gd name="connsiteY4-136" fmla="*/ 0 h 454344"/>
                <a:gd name="connsiteX5-137" fmla="*/ 1846871 w 1893862"/>
                <a:gd name="connsiteY5-138" fmla="*/ 0 h 454344"/>
                <a:gd name="connsiteX6-139" fmla="*/ 1893862 w 1893862"/>
                <a:gd name="connsiteY6-140" fmla="*/ 46991 h 454344"/>
                <a:gd name="connsiteX7-141" fmla="*/ 1893862 w 1893862"/>
                <a:gd name="connsiteY7-142" fmla="*/ 164465 h 454344"/>
                <a:gd name="connsiteX8-143" fmla="*/ 1893862 w 1893862"/>
                <a:gd name="connsiteY8-144" fmla="*/ 164465 h 454344"/>
                <a:gd name="connsiteX9-145" fmla="*/ 1893862 w 1893862"/>
                <a:gd name="connsiteY9-146" fmla="*/ 234950 h 454344"/>
                <a:gd name="connsiteX10-147" fmla="*/ 1893862 w 1893862"/>
                <a:gd name="connsiteY10-148" fmla="*/ 234949 h 454344"/>
                <a:gd name="connsiteX11-149" fmla="*/ 1846871 w 1893862"/>
                <a:gd name="connsiteY11-150" fmla="*/ 281940 h 454344"/>
                <a:gd name="connsiteX12-151" fmla="*/ 1055809 w 1893862"/>
                <a:gd name="connsiteY12-152" fmla="*/ 274320 h 454344"/>
                <a:gd name="connsiteX13-153" fmla="*/ 767803 w 1893862"/>
                <a:gd name="connsiteY13-154" fmla="*/ 454344 h 454344"/>
                <a:gd name="connsiteX14-155" fmla="*/ 643304 w 1893862"/>
                <a:gd name="connsiteY14-156" fmla="*/ 281940 h 454344"/>
                <a:gd name="connsiteX15-157" fmla="*/ 46991 w 1893862"/>
                <a:gd name="connsiteY15-158" fmla="*/ 281940 h 454344"/>
                <a:gd name="connsiteX16-159" fmla="*/ 0 w 1893862"/>
                <a:gd name="connsiteY16-160" fmla="*/ 234949 h 454344"/>
                <a:gd name="connsiteX17-161" fmla="*/ 0 w 1893862"/>
                <a:gd name="connsiteY17-162" fmla="*/ 234950 h 454344"/>
                <a:gd name="connsiteX18-163" fmla="*/ 0 w 1893862"/>
                <a:gd name="connsiteY18-164" fmla="*/ 164465 h 454344"/>
                <a:gd name="connsiteX19-165" fmla="*/ 0 w 1893862"/>
                <a:gd name="connsiteY19-166" fmla="*/ 164465 h 454344"/>
                <a:gd name="connsiteX20-167" fmla="*/ 0 w 1893862"/>
                <a:gd name="connsiteY20-168" fmla="*/ 46991 h 454344"/>
                <a:gd name="connsiteX0-169" fmla="*/ 0 w 1893862"/>
                <a:gd name="connsiteY0-170" fmla="*/ 46991 h 454344"/>
                <a:gd name="connsiteX1-171" fmla="*/ 46991 w 1893862"/>
                <a:gd name="connsiteY1-172" fmla="*/ 0 h 454344"/>
                <a:gd name="connsiteX2-173" fmla="*/ 315644 w 1893862"/>
                <a:gd name="connsiteY2-174" fmla="*/ 0 h 454344"/>
                <a:gd name="connsiteX3-175" fmla="*/ 315644 w 1893862"/>
                <a:gd name="connsiteY3-176" fmla="*/ 0 h 454344"/>
                <a:gd name="connsiteX4-177" fmla="*/ 789109 w 1893862"/>
                <a:gd name="connsiteY4-178" fmla="*/ 0 h 454344"/>
                <a:gd name="connsiteX5-179" fmla="*/ 1846871 w 1893862"/>
                <a:gd name="connsiteY5-180" fmla="*/ 0 h 454344"/>
                <a:gd name="connsiteX6-181" fmla="*/ 1893862 w 1893862"/>
                <a:gd name="connsiteY6-182" fmla="*/ 46991 h 454344"/>
                <a:gd name="connsiteX7-183" fmla="*/ 1893862 w 1893862"/>
                <a:gd name="connsiteY7-184" fmla="*/ 164465 h 454344"/>
                <a:gd name="connsiteX8-185" fmla="*/ 1893862 w 1893862"/>
                <a:gd name="connsiteY8-186" fmla="*/ 164465 h 454344"/>
                <a:gd name="connsiteX9-187" fmla="*/ 1893862 w 1893862"/>
                <a:gd name="connsiteY9-188" fmla="*/ 234950 h 454344"/>
                <a:gd name="connsiteX10-189" fmla="*/ 1893862 w 1893862"/>
                <a:gd name="connsiteY10-190" fmla="*/ 234949 h 454344"/>
                <a:gd name="connsiteX11-191" fmla="*/ 1846871 w 1893862"/>
                <a:gd name="connsiteY11-192" fmla="*/ 281940 h 454344"/>
                <a:gd name="connsiteX12-193" fmla="*/ 1055809 w 1893862"/>
                <a:gd name="connsiteY12-194" fmla="*/ 274320 h 454344"/>
                <a:gd name="connsiteX13-195" fmla="*/ 767803 w 1893862"/>
                <a:gd name="connsiteY13-196" fmla="*/ 454344 h 454344"/>
                <a:gd name="connsiteX14-197" fmla="*/ 795704 w 1893862"/>
                <a:gd name="connsiteY14-198" fmla="*/ 281940 h 454344"/>
                <a:gd name="connsiteX15-199" fmla="*/ 46991 w 1893862"/>
                <a:gd name="connsiteY15-200" fmla="*/ 281940 h 454344"/>
                <a:gd name="connsiteX16-201" fmla="*/ 0 w 1893862"/>
                <a:gd name="connsiteY16-202" fmla="*/ 234949 h 454344"/>
                <a:gd name="connsiteX17-203" fmla="*/ 0 w 1893862"/>
                <a:gd name="connsiteY17-204" fmla="*/ 234950 h 454344"/>
                <a:gd name="connsiteX18-205" fmla="*/ 0 w 1893862"/>
                <a:gd name="connsiteY18-206" fmla="*/ 164465 h 454344"/>
                <a:gd name="connsiteX19-207" fmla="*/ 0 w 1893862"/>
                <a:gd name="connsiteY19-208" fmla="*/ 164465 h 454344"/>
                <a:gd name="connsiteX20-209" fmla="*/ 0 w 1893862"/>
                <a:gd name="connsiteY20-210" fmla="*/ 46991 h 454344"/>
                <a:gd name="connsiteX0-211" fmla="*/ 0 w 1893862"/>
                <a:gd name="connsiteY0-212" fmla="*/ 46991 h 469584"/>
                <a:gd name="connsiteX1-213" fmla="*/ 46991 w 1893862"/>
                <a:gd name="connsiteY1-214" fmla="*/ 0 h 469584"/>
                <a:gd name="connsiteX2-215" fmla="*/ 315644 w 1893862"/>
                <a:gd name="connsiteY2-216" fmla="*/ 0 h 469584"/>
                <a:gd name="connsiteX3-217" fmla="*/ 315644 w 1893862"/>
                <a:gd name="connsiteY3-218" fmla="*/ 0 h 469584"/>
                <a:gd name="connsiteX4-219" fmla="*/ 789109 w 1893862"/>
                <a:gd name="connsiteY4-220" fmla="*/ 0 h 469584"/>
                <a:gd name="connsiteX5-221" fmla="*/ 1846871 w 1893862"/>
                <a:gd name="connsiteY5-222" fmla="*/ 0 h 469584"/>
                <a:gd name="connsiteX6-223" fmla="*/ 1893862 w 1893862"/>
                <a:gd name="connsiteY6-224" fmla="*/ 46991 h 469584"/>
                <a:gd name="connsiteX7-225" fmla="*/ 1893862 w 1893862"/>
                <a:gd name="connsiteY7-226" fmla="*/ 164465 h 469584"/>
                <a:gd name="connsiteX8-227" fmla="*/ 1893862 w 1893862"/>
                <a:gd name="connsiteY8-228" fmla="*/ 164465 h 469584"/>
                <a:gd name="connsiteX9-229" fmla="*/ 1893862 w 1893862"/>
                <a:gd name="connsiteY9-230" fmla="*/ 234950 h 469584"/>
                <a:gd name="connsiteX10-231" fmla="*/ 1893862 w 1893862"/>
                <a:gd name="connsiteY10-232" fmla="*/ 234949 h 469584"/>
                <a:gd name="connsiteX11-233" fmla="*/ 1846871 w 1893862"/>
                <a:gd name="connsiteY11-234" fmla="*/ 281940 h 469584"/>
                <a:gd name="connsiteX12-235" fmla="*/ 1055809 w 1893862"/>
                <a:gd name="connsiteY12-236" fmla="*/ 274320 h 469584"/>
                <a:gd name="connsiteX13-237" fmla="*/ 874483 w 1893862"/>
                <a:gd name="connsiteY13-238" fmla="*/ 469584 h 469584"/>
                <a:gd name="connsiteX14-239" fmla="*/ 795704 w 1893862"/>
                <a:gd name="connsiteY14-240" fmla="*/ 281940 h 469584"/>
                <a:gd name="connsiteX15-241" fmla="*/ 46991 w 1893862"/>
                <a:gd name="connsiteY15-242" fmla="*/ 281940 h 469584"/>
                <a:gd name="connsiteX16-243" fmla="*/ 0 w 1893862"/>
                <a:gd name="connsiteY16-244" fmla="*/ 234949 h 469584"/>
                <a:gd name="connsiteX17-245" fmla="*/ 0 w 1893862"/>
                <a:gd name="connsiteY17-246" fmla="*/ 234950 h 469584"/>
                <a:gd name="connsiteX18-247" fmla="*/ 0 w 1893862"/>
                <a:gd name="connsiteY18-248" fmla="*/ 164465 h 469584"/>
                <a:gd name="connsiteX19-249" fmla="*/ 0 w 1893862"/>
                <a:gd name="connsiteY19-250" fmla="*/ 164465 h 469584"/>
                <a:gd name="connsiteX20-251" fmla="*/ 0 w 1893862"/>
                <a:gd name="connsiteY20-252" fmla="*/ 46991 h 469584"/>
                <a:gd name="connsiteX0-253" fmla="*/ 0 w 1893862"/>
                <a:gd name="connsiteY0-254" fmla="*/ 46991 h 469584"/>
                <a:gd name="connsiteX1-255" fmla="*/ 46991 w 1893862"/>
                <a:gd name="connsiteY1-256" fmla="*/ 0 h 469584"/>
                <a:gd name="connsiteX2-257" fmla="*/ 315644 w 1893862"/>
                <a:gd name="connsiteY2-258" fmla="*/ 0 h 469584"/>
                <a:gd name="connsiteX3-259" fmla="*/ 315644 w 1893862"/>
                <a:gd name="connsiteY3-260" fmla="*/ 0 h 469584"/>
                <a:gd name="connsiteX4-261" fmla="*/ 789109 w 1893862"/>
                <a:gd name="connsiteY4-262" fmla="*/ 0 h 469584"/>
                <a:gd name="connsiteX5-263" fmla="*/ 1846871 w 1893862"/>
                <a:gd name="connsiteY5-264" fmla="*/ 0 h 469584"/>
                <a:gd name="connsiteX6-265" fmla="*/ 1893862 w 1893862"/>
                <a:gd name="connsiteY6-266" fmla="*/ 46991 h 469584"/>
                <a:gd name="connsiteX7-267" fmla="*/ 1893862 w 1893862"/>
                <a:gd name="connsiteY7-268" fmla="*/ 164465 h 469584"/>
                <a:gd name="connsiteX8-269" fmla="*/ 1893862 w 1893862"/>
                <a:gd name="connsiteY8-270" fmla="*/ 164465 h 469584"/>
                <a:gd name="connsiteX9-271" fmla="*/ 1893862 w 1893862"/>
                <a:gd name="connsiteY9-272" fmla="*/ 234950 h 469584"/>
                <a:gd name="connsiteX10-273" fmla="*/ 1893862 w 1893862"/>
                <a:gd name="connsiteY10-274" fmla="*/ 234949 h 469584"/>
                <a:gd name="connsiteX11-275" fmla="*/ 1846871 w 1893862"/>
                <a:gd name="connsiteY11-276" fmla="*/ 281940 h 469584"/>
                <a:gd name="connsiteX12-277" fmla="*/ 994849 w 1893862"/>
                <a:gd name="connsiteY12-278" fmla="*/ 281940 h 469584"/>
                <a:gd name="connsiteX13-279" fmla="*/ 874483 w 1893862"/>
                <a:gd name="connsiteY13-280" fmla="*/ 469584 h 469584"/>
                <a:gd name="connsiteX14-281" fmla="*/ 795704 w 1893862"/>
                <a:gd name="connsiteY14-282" fmla="*/ 281940 h 469584"/>
                <a:gd name="connsiteX15-283" fmla="*/ 46991 w 1893862"/>
                <a:gd name="connsiteY15-284" fmla="*/ 281940 h 469584"/>
                <a:gd name="connsiteX16-285" fmla="*/ 0 w 1893862"/>
                <a:gd name="connsiteY16-286" fmla="*/ 234949 h 469584"/>
                <a:gd name="connsiteX17-287" fmla="*/ 0 w 1893862"/>
                <a:gd name="connsiteY17-288" fmla="*/ 234950 h 469584"/>
                <a:gd name="connsiteX18-289" fmla="*/ 0 w 1893862"/>
                <a:gd name="connsiteY18-290" fmla="*/ 164465 h 469584"/>
                <a:gd name="connsiteX19-291" fmla="*/ 0 w 1893862"/>
                <a:gd name="connsiteY19-292" fmla="*/ 164465 h 469584"/>
                <a:gd name="connsiteX20-293" fmla="*/ 0 w 1893862"/>
                <a:gd name="connsiteY20-294" fmla="*/ 46991 h 46958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1893862" h="469584">
                  <a:moveTo>
                    <a:pt x="0" y="46991"/>
                  </a:moveTo>
                  <a:cubicBezTo>
                    <a:pt x="0" y="21039"/>
                    <a:pt x="21039" y="0"/>
                    <a:pt x="46991" y="0"/>
                  </a:cubicBezTo>
                  <a:lnTo>
                    <a:pt x="315644" y="0"/>
                  </a:lnTo>
                  <a:lnTo>
                    <a:pt x="315644" y="0"/>
                  </a:lnTo>
                  <a:lnTo>
                    <a:pt x="789109" y="0"/>
                  </a:lnTo>
                  <a:lnTo>
                    <a:pt x="1846871" y="0"/>
                  </a:lnTo>
                  <a:cubicBezTo>
                    <a:pt x="1872823" y="0"/>
                    <a:pt x="1893862" y="21039"/>
                    <a:pt x="1893862" y="46991"/>
                  </a:cubicBezTo>
                  <a:lnTo>
                    <a:pt x="1893862" y="164465"/>
                  </a:lnTo>
                  <a:lnTo>
                    <a:pt x="1893862" y="164465"/>
                  </a:lnTo>
                  <a:lnTo>
                    <a:pt x="1893862" y="234950"/>
                  </a:lnTo>
                  <a:lnTo>
                    <a:pt x="1893862" y="234949"/>
                  </a:lnTo>
                  <a:cubicBezTo>
                    <a:pt x="1893862" y="260901"/>
                    <a:pt x="1872823" y="281940"/>
                    <a:pt x="1846871" y="281940"/>
                  </a:cubicBezTo>
                  <a:lnTo>
                    <a:pt x="994849" y="281940"/>
                  </a:lnTo>
                  <a:lnTo>
                    <a:pt x="874483" y="469584"/>
                  </a:lnTo>
                  <a:lnTo>
                    <a:pt x="795704" y="281940"/>
                  </a:lnTo>
                  <a:lnTo>
                    <a:pt x="46991" y="281940"/>
                  </a:lnTo>
                  <a:cubicBezTo>
                    <a:pt x="21039" y="281940"/>
                    <a:pt x="0" y="260901"/>
                    <a:pt x="0" y="234949"/>
                  </a:cubicBezTo>
                  <a:lnTo>
                    <a:pt x="0" y="234950"/>
                  </a:lnTo>
                  <a:lnTo>
                    <a:pt x="0" y="164465"/>
                  </a:lnTo>
                  <a:lnTo>
                    <a:pt x="0" y="164465"/>
                  </a:lnTo>
                  <a:lnTo>
                    <a:pt x="0" y="46991"/>
                  </a:lnTo>
                  <a:close/>
                </a:path>
              </a:pathLst>
            </a:custGeom>
            <a:solidFill>
              <a:srgbClr val="FC9F02"/>
            </a:solidFill>
            <a:ln>
              <a:solidFill>
                <a:srgbClr val="FC9F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53016" y="2500790"/>
              <a:ext cx="1879205" cy="695318"/>
              <a:chOff x="1039255" y="2424361"/>
              <a:chExt cx="1879205" cy="695318"/>
            </a:xfrm>
          </p:grpSpPr>
          <p:sp>
            <p:nvSpPr>
              <p:cNvPr id="12" name="矩形 11"/>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半闭框 12"/>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半闭框 13"/>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半闭框 14"/>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半闭框 15"/>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矩形 16"/>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smtClean="0">
                    <a:solidFill>
                      <a:schemeClr val="tx1"/>
                    </a:solidFill>
                  </a:rPr>
                  <a:t>运维系统复杂且易出错</a:t>
                </a:r>
                <a:endParaRPr lang="en-US" altLang="zh-CN" sz="1400" b="1"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多种运维工具独立分散管理</a:t>
                </a:r>
                <a:endParaRPr lang="en-US" altLang="zh-CN" sz="1400"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运维人工操作失误多</a:t>
                </a:r>
                <a:endParaRPr lang="en-US" altLang="zh-CN" sz="1400" dirty="0" smtClean="0">
                  <a:solidFill>
                    <a:schemeClr val="tx1"/>
                  </a:solidFill>
                </a:endParaRPr>
              </a:p>
            </p:txBody>
          </p:sp>
        </p:grpSp>
        <p:grpSp>
          <p:nvGrpSpPr>
            <p:cNvPr id="18" name="组合 17"/>
            <p:cNvGrpSpPr/>
            <p:nvPr/>
          </p:nvGrpSpPr>
          <p:grpSpPr>
            <a:xfrm>
              <a:off x="654604" y="3277555"/>
              <a:ext cx="1879205" cy="695318"/>
              <a:chOff x="1039255" y="2424361"/>
              <a:chExt cx="1879205" cy="695318"/>
            </a:xfrm>
          </p:grpSpPr>
          <p:sp>
            <p:nvSpPr>
              <p:cNvPr id="19" name="矩形 18"/>
              <p:cNvSpPr/>
              <p:nvPr/>
            </p:nvSpPr>
            <p:spPr>
              <a:xfrm>
                <a:off x="1050263" y="2433955"/>
                <a:ext cx="1853430" cy="67536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半闭框 19"/>
              <p:cNvSpPr/>
              <p:nvPr/>
            </p:nvSpPr>
            <p:spPr>
              <a:xfrm>
                <a:off x="1051612" y="2433955"/>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半闭框 20"/>
              <p:cNvSpPr/>
              <p:nvPr/>
            </p:nvSpPr>
            <p:spPr>
              <a:xfrm rot="5400000">
                <a:off x="2809096" y="2399417"/>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半闭框 21"/>
              <p:cNvSpPr/>
              <p:nvPr/>
            </p:nvSpPr>
            <p:spPr>
              <a:xfrm rot="16200000">
                <a:off x="1064199" y="3010315"/>
                <a:ext cx="84420" cy="134307"/>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半闭框 22"/>
              <p:cNvSpPr/>
              <p:nvPr/>
            </p:nvSpPr>
            <p:spPr>
              <a:xfrm rot="10800000">
                <a:off x="2800270" y="3023747"/>
                <a:ext cx="118190" cy="95932"/>
              </a:xfrm>
              <a:prstGeom prst="halfFrame">
                <a:avLst>
                  <a:gd name="adj1" fmla="val 9333"/>
                  <a:gd name="adj2" fmla="val 11333"/>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矩形 23"/>
              <p:cNvSpPr/>
              <p:nvPr/>
            </p:nvSpPr>
            <p:spPr>
              <a:xfrm>
                <a:off x="1112856" y="2476932"/>
                <a:ext cx="1736315" cy="5955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smtClean="0">
                    <a:solidFill>
                      <a:schemeClr val="tx1"/>
                    </a:solidFill>
                  </a:rPr>
                  <a:t>业务已经发生了什么？</a:t>
                </a:r>
                <a:endParaRPr lang="en-US" altLang="zh-CN" sz="1400" b="1"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无法预测业务的目前情况</a:t>
                </a:r>
                <a:endParaRPr lang="en-US" altLang="zh-CN" sz="1400" dirty="0" smtClean="0">
                  <a:solidFill>
                    <a:schemeClr val="tx1"/>
                  </a:solidFill>
                </a:endParaRPr>
              </a:p>
              <a:p>
                <a:pPr marL="285750" indent="-285750">
                  <a:buFont typeface="Arial" panose="020B0604020202020204" pitchFamily="34" charset="0"/>
                  <a:buChar char="•"/>
                </a:pPr>
                <a:r>
                  <a:rPr lang="zh-CN" altLang="en-US" sz="1400" dirty="0" smtClean="0">
                    <a:solidFill>
                      <a:schemeClr val="tx1"/>
                    </a:solidFill>
                  </a:rPr>
                  <a:t>无法提前做出相应改变</a:t>
                </a:r>
                <a:endParaRPr lang="zh-CN" altLang="en-US" sz="1400" dirty="0">
                  <a:solidFill>
                    <a:schemeClr val="tx1"/>
                  </a:solidFill>
                </a:endParaRPr>
              </a:p>
            </p:txBody>
          </p:sp>
        </p:grpSp>
        <p:sp>
          <p:nvSpPr>
            <p:cNvPr id="25" name="文本框 24"/>
            <p:cNvSpPr txBox="1"/>
            <p:nvPr/>
          </p:nvSpPr>
          <p:spPr>
            <a:xfrm>
              <a:off x="1245388" y="1199701"/>
              <a:ext cx="1152525" cy="223380"/>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人工运维</a:t>
              </a:r>
              <a:endParaRPr lang="zh-CN" altLang="en-US" dirty="0">
                <a:solidFill>
                  <a:schemeClr val="bg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4715335" y="2893132"/>
            <a:ext cx="466172" cy="907145"/>
            <a:chOff x="3539686" y="2482279"/>
            <a:chExt cx="281940" cy="548640"/>
          </a:xfrm>
        </p:grpSpPr>
        <p:sp>
          <p:nvSpPr>
            <p:cNvPr id="28" name="燕尾形 27"/>
            <p:cNvSpPr/>
            <p:nvPr/>
          </p:nvSpPr>
          <p:spPr>
            <a:xfrm>
              <a:off x="3539686" y="2482279"/>
              <a:ext cx="281940" cy="548640"/>
            </a:xfrm>
            <a:prstGeom prst="chevron">
              <a:avLst/>
            </a:prstGeom>
            <a:solidFill>
              <a:srgbClr val="FC9F02"/>
            </a:solidFill>
            <a:ln>
              <a:solidFill>
                <a:srgbClr val="FC9F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燕尾形 28"/>
            <p:cNvSpPr/>
            <p:nvPr/>
          </p:nvSpPr>
          <p:spPr>
            <a:xfrm>
              <a:off x="3539686" y="2644160"/>
              <a:ext cx="89536" cy="224878"/>
            </a:xfrm>
            <a:prstGeom prst="chevron">
              <a:avLst>
                <a:gd name="adj" fmla="val 52760"/>
              </a:avLst>
            </a:prstGeom>
            <a:solidFill>
              <a:srgbClr val="FC9F02"/>
            </a:solidFill>
            <a:ln>
              <a:solidFill>
                <a:srgbClr val="FC9F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1" name="组合 40"/>
          <p:cNvGrpSpPr/>
          <p:nvPr/>
        </p:nvGrpSpPr>
        <p:grpSpPr>
          <a:xfrm>
            <a:off x="7253710" y="2341123"/>
            <a:ext cx="2987877" cy="2575756"/>
            <a:chOff x="6429598" y="1604358"/>
            <a:chExt cx="2475137" cy="2133739"/>
          </a:xfrm>
        </p:grpSpPr>
        <p:grpSp>
          <p:nvGrpSpPr>
            <p:cNvPr id="34" name="组合 33"/>
            <p:cNvGrpSpPr/>
            <p:nvPr/>
          </p:nvGrpSpPr>
          <p:grpSpPr>
            <a:xfrm>
              <a:off x="6429598" y="1604358"/>
              <a:ext cx="2475137" cy="2133739"/>
              <a:chOff x="4340545" y="1604358"/>
              <a:chExt cx="2475137" cy="2133739"/>
            </a:xfrm>
          </p:grpSpPr>
          <p:sp>
            <p:nvSpPr>
              <p:cNvPr id="32" name="等腰三角形 31"/>
              <p:cNvSpPr/>
              <p:nvPr/>
            </p:nvSpPr>
            <p:spPr>
              <a:xfrm>
                <a:off x="4340545" y="1604358"/>
                <a:ext cx="2475137" cy="2133739"/>
              </a:xfrm>
              <a:prstGeom prst="triangle">
                <a:avLst/>
              </a:prstGeom>
              <a:solidFill>
                <a:srgbClr val="CC4A4A"/>
              </a:solidFill>
              <a:ln>
                <a:solidFill>
                  <a:srgbClr val="CC4A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4582941" y="3111687"/>
                <a:ext cx="160020" cy="160020"/>
              </a:xfrm>
              <a:prstGeom prst="ellipse">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5418093" y="1719658"/>
                <a:ext cx="160020" cy="160020"/>
              </a:xfrm>
              <a:prstGeom prst="ellipse">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396532" y="3080644"/>
                <a:ext cx="160020" cy="160020"/>
              </a:xfrm>
              <a:prstGeom prst="ellipse">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36"/>
            <p:cNvSpPr txBox="1"/>
            <p:nvPr/>
          </p:nvSpPr>
          <p:spPr>
            <a:xfrm>
              <a:off x="7312340" y="2794232"/>
              <a:ext cx="929640" cy="305952"/>
            </a:xfrm>
            <a:prstGeom prst="rect">
              <a:avLst/>
            </a:prstGeom>
            <a:noFill/>
          </p:spPr>
          <p:txBody>
            <a:bodyPr wrap="square" rtlCol="0">
              <a:spAutoFit/>
            </a:bodyPr>
            <a:lstStyle/>
            <a:p>
              <a:r>
                <a:rPr lang="en-US" altLang="zh-CN" dirty="0" smtClean="0">
                  <a:solidFill>
                    <a:schemeClr val="bg1"/>
                  </a:solidFill>
                </a:rPr>
                <a:t>AI</a:t>
              </a:r>
              <a:r>
                <a:rPr lang="zh-CN" altLang="en-US" dirty="0" smtClean="0">
                  <a:solidFill>
                    <a:schemeClr val="bg1"/>
                  </a:solidFill>
                </a:rPr>
                <a:t>运维</a:t>
              </a:r>
              <a:endParaRPr lang="zh-CN" altLang="en-US" dirty="0">
                <a:solidFill>
                  <a:schemeClr val="bg1"/>
                </a:solidFill>
              </a:endParaRPr>
            </a:p>
          </p:txBody>
        </p:sp>
      </p:grpSp>
      <p:graphicFrame>
        <p:nvGraphicFramePr>
          <p:cNvPr id="39" name="图示 3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2" name="文本框 1"/>
          <p:cNvSpPr txBox="1"/>
          <p:nvPr/>
        </p:nvSpPr>
        <p:spPr>
          <a:xfrm>
            <a:off x="7546320" y="1440248"/>
            <a:ext cx="2448106" cy="954107"/>
          </a:xfrm>
          <a:prstGeom prst="rect">
            <a:avLst/>
          </a:prstGeom>
          <a:noFill/>
        </p:spPr>
        <p:txBody>
          <a:bodyPr wrap="none" rtlCol="0">
            <a:spAutoFit/>
          </a:bodyPr>
          <a:lstStyle/>
          <a:p>
            <a:pPr marL="285750" indent="-285750">
              <a:buFont typeface="Arial" panose="020B0604020202020204" pitchFamily="34" charset="0"/>
              <a:buChar char="•"/>
            </a:pPr>
            <a:r>
              <a:rPr lang="zh-CN" altLang="en-US" sz="1400" dirty="0" smtClean="0"/>
              <a:t>业务快速部署、相应</a:t>
            </a:r>
            <a:endParaRPr lang="en-US" altLang="zh-CN" sz="1400" dirty="0" smtClean="0"/>
          </a:p>
          <a:p>
            <a:pPr marL="285750" indent="-285750">
              <a:buFont typeface="Arial" panose="020B0604020202020204" pitchFamily="34" charset="0"/>
              <a:buChar char="•"/>
            </a:pPr>
            <a:r>
              <a:rPr lang="zh-CN" altLang="en-US" sz="1400" dirty="0" smtClean="0"/>
              <a:t>预测业务趋势，自动扩容</a:t>
            </a:r>
            <a:endParaRPr lang="en-US" altLang="zh-CN" sz="1400" dirty="0" smtClean="0"/>
          </a:p>
          <a:p>
            <a:pPr marL="285750" indent="-285750">
              <a:buFont typeface="Arial" panose="020B0604020202020204" pitchFamily="34" charset="0"/>
              <a:buChar char="•"/>
            </a:pPr>
            <a:r>
              <a:rPr lang="zh-CN" altLang="en-US" sz="1400" dirty="0" smtClean="0"/>
              <a:t>挖掘海量数据业务价值</a:t>
            </a:r>
            <a:endParaRPr lang="en-US" altLang="zh-CN" sz="1400" dirty="0" smtClean="0"/>
          </a:p>
          <a:p>
            <a:r>
              <a:rPr lang="zh-CN" altLang="en-US" sz="1400" b="1" dirty="0" smtClean="0"/>
              <a:t>业务预测</a:t>
            </a:r>
            <a:endParaRPr lang="en-US" altLang="zh-CN" sz="1400" b="1" dirty="0" smtClean="0"/>
          </a:p>
        </p:txBody>
      </p:sp>
      <p:sp>
        <p:nvSpPr>
          <p:cNvPr id="42" name="文本框 41"/>
          <p:cNvSpPr txBox="1"/>
          <p:nvPr/>
        </p:nvSpPr>
        <p:spPr>
          <a:xfrm>
            <a:off x="5328261" y="3966498"/>
            <a:ext cx="1909497" cy="954107"/>
          </a:xfrm>
          <a:prstGeom prst="rect">
            <a:avLst/>
          </a:prstGeom>
          <a:noFill/>
        </p:spPr>
        <p:txBody>
          <a:bodyPr wrap="none" rtlCol="0">
            <a:spAutoFit/>
          </a:bodyPr>
          <a:lstStyle/>
          <a:p>
            <a:r>
              <a:rPr lang="zh-CN" altLang="en-US" sz="1400" b="1" dirty="0" smtClean="0"/>
              <a:t>故障处理</a:t>
            </a:r>
            <a:endParaRPr lang="en-US" altLang="zh-CN" sz="1400" b="1" dirty="0" smtClean="0"/>
          </a:p>
          <a:p>
            <a:pPr marL="285750" indent="-285750">
              <a:buFont typeface="Arial" panose="020B0604020202020204" pitchFamily="34" charset="0"/>
              <a:buChar char="•"/>
            </a:pPr>
            <a:r>
              <a:rPr lang="zh-CN" altLang="en-US" sz="1400" dirty="0" smtClean="0"/>
              <a:t>自动检测故障</a:t>
            </a:r>
            <a:endParaRPr lang="en-US" altLang="zh-CN" sz="1400" dirty="0"/>
          </a:p>
          <a:p>
            <a:pPr marL="285750" indent="-285750">
              <a:buFont typeface="Arial" panose="020B0604020202020204" pitchFamily="34" charset="0"/>
              <a:buChar char="•"/>
            </a:pPr>
            <a:r>
              <a:rPr lang="zh-CN" altLang="en-US" sz="1400" dirty="0" smtClean="0"/>
              <a:t>提前进行故障预警</a:t>
            </a:r>
            <a:endParaRPr lang="en-US" altLang="zh-CN" sz="1400" dirty="0" smtClean="0"/>
          </a:p>
          <a:p>
            <a:pPr marL="285750" indent="-285750">
              <a:buFont typeface="Arial" panose="020B0604020202020204" pitchFamily="34" charset="0"/>
              <a:buChar char="•"/>
            </a:pPr>
            <a:r>
              <a:rPr lang="zh-CN" altLang="en-US" sz="1400" dirty="0" smtClean="0"/>
              <a:t>网络自动恢复</a:t>
            </a:r>
            <a:endParaRPr lang="en-US" altLang="zh-CN" sz="1400" dirty="0"/>
          </a:p>
        </p:txBody>
      </p:sp>
      <p:sp>
        <p:nvSpPr>
          <p:cNvPr id="43" name="文本框 42"/>
          <p:cNvSpPr txBox="1"/>
          <p:nvPr/>
        </p:nvSpPr>
        <p:spPr>
          <a:xfrm>
            <a:off x="10143408" y="4009818"/>
            <a:ext cx="1960669" cy="1600438"/>
          </a:xfrm>
          <a:prstGeom prst="rect">
            <a:avLst/>
          </a:prstGeom>
          <a:noFill/>
        </p:spPr>
        <p:txBody>
          <a:bodyPr wrap="square" rtlCol="0">
            <a:spAutoFit/>
          </a:bodyPr>
          <a:lstStyle/>
          <a:p>
            <a:r>
              <a:rPr lang="zh-CN" altLang="en-US" sz="1400" b="1" dirty="0" smtClean="0"/>
              <a:t>统一的智能平台</a:t>
            </a:r>
            <a:endParaRPr lang="en-US" altLang="zh-CN" sz="1400" b="1" dirty="0" smtClean="0"/>
          </a:p>
          <a:p>
            <a:pPr marL="285750" indent="-285750">
              <a:buFont typeface="Arial" panose="020B0604020202020204" pitchFamily="34" charset="0"/>
              <a:buChar char="•"/>
            </a:pPr>
            <a:r>
              <a:rPr lang="zh-CN" altLang="en-US" sz="1400" dirty="0" smtClean="0"/>
              <a:t>统一运维平台</a:t>
            </a:r>
            <a:endParaRPr lang="en-US" altLang="zh-CN" sz="1400" dirty="0" smtClean="0"/>
          </a:p>
          <a:p>
            <a:pPr marL="285750" indent="-285750">
              <a:buFont typeface="Arial" panose="020B0604020202020204" pitchFamily="34" charset="0"/>
              <a:buChar char="•"/>
            </a:pPr>
            <a:r>
              <a:rPr lang="zh-CN" altLang="en-US" sz="1400" dirty="0" smtClean="0"/>
              <a:t>自动化管理，减少人为干预</a:t>
            </a:r>
            <a:endParaRPr lang="en-US" altLang="zh-CN" sz="1400" dirty="0" smtClean="0"/>
          </a:p>
          <a:p>
            <a:pPr marL="285750" indent="-285750">
              <a:buFont typeface="Arial" panose="020B0604020202020204" pitchFamily="34" charset="0"/>
              <a:buChar char="•"/>
            </a:pPr>
            <a:r>
              <a:rPr lang="zh-CN" altLang="en-US" sz="1400" dirty="0" smtClean="0"/>
              <a:t>减轻运维人员工作量</a:t>
            </a:r>
            <a:endParaRPr lang="en-US" altLang="zh-CN" sz="1400" dirty="0" smtClean="0"/>
          </a:p>
          <a:p>
            <a:pPr marL="285750" indent="-285750">
              <a:buFont typeface="Arial" panose="020B0604020202020204" pitchFamily="34" charset="0"/>
              <a:buChar char="•"/>
            </a:pPr>
            <a:endParaRPr lang="en-US" altLang="zh-CN" sz="1400" dirty="0" smtClean="0"/>
          </a:p>
        </p:txBody>
      </p:sp>
      <p:sp>
        <p:nvSpPr>
          <p:cNvPr id="44" name="文本框 43"/>
          <p:cNvSpPr txBox="1"/>
          <p:nvPr/>
        </p:nvSpPr>
        <p:spPr>
          <a:xfrm>
            <a:off x="752247" y="736440"/>
            <a:ext cx="5276362" cy="461665"/>
          </a:xfrm>
          <a:prstGeom prst="rect">
            <a:avLst/>
          </a:prstGeom>
          <a:noFill/>
        </p:spPr>
        <p:txBody>
          <a:bodyPr wrap="square" rtlCol="0">
            <a:spAutoFit/>
          </a:bodyPr>
          <a:lstStyle/>
          <a:p>
            <a:r>
              <a:rPr lang="zh-CN" altLang="en-US" sz="2400" b="1" dirty="0" smtClean="0">
                <a:latin typeface="微软雅黑" panose="020B0503020204020204" pitchFamily="34" charset="-122"/>
                <a:ea typeface="微软雅黑" panose="020B0503020204020204" pitchFamily="34" charset="-122"/>
              </a:rPr>
              <a:t>从人工到人工智能</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椭圆 12"/>
          <p:cNvSpPr/>
          <p:nvPr/>
        </p:nvSpPr>
        <p:spPr bwMode="auto">
          <a:xfrm>
            <a:off x="4114799" y="1863968"/>
            <a:ext cx="3960000" cy="3960000"/>
          </a:xfrm>
          <a:prstGeom prst="ellipse">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1" name="文本框 50"/>
          <p:cNvSpPr txBox="1"/>
          <p:nvPr/>
        </p:nvSpPr>
        <p:spPr>
          <a:xfrm>
            <a:off x="711200" y="876300"/>
            <a:ext cx="3306885"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全</a:t>
            </a:r>
            <a:r>
              <a:rPr lang="zh-CN" altLang="en-US" sz="2400" b="1" dirty="0" smtClean="0">
                <a:latin typeface="微软雅黑" panose="020B0503020204020204" pitchFamily="34" charset="-122"/>
                <a:ea typeface="微软雅黑" panose="020B0503020204020204" pitchFamily="34" charset="-122"/>
              </a:rPr>
              <a:t>栈</a:t>
            </a:r>
            <a:r>
              <a:rPr lang="en-US" altLang="zh-CN" sz="2400" b="1" dirty="0" smtClean="0">
                <a:latin typeface="微软雅黑" panose="020B0503020204020204" pitchFamily="34" charset="-122"/>
                <a:ea typeface="微软雅黑" panose="020B0503020204020204" pitchFamily="34" charset="-122"/>
              </a:rPr>
              <a:t>IT</a:t>
            </a:r>
            <a:r>
              <a:rPr lang="zh-CN" altLang="en-US" sz="2400" b="1" dirty="0" smtClean="0">
                <a:latin typeface="微软雅黑" panose="020B0503020204020204" pitchFamily="34" charset="-122"/>
                <a:ea typeface="微软雅黑" panose="020B0503020204020204" pitchFamily="34" charset="-122"/>
              </a:rPr>
              <a:t>数据的采集方式</a:t>
            </a:r>
            <a:endParaRPr lang="zh-CN" altLang="en-US" sz="2400" b="1" dirty="0">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7" name="图示 6"/>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30" name="直接连接符 29"/>
          <p:cNvCxnSpPr>
            <a:stCxn id="13" idx="0"/>
            <a:endCxn id="13" idx="4"/>
          </p:cNvCxnSpPr>
          <p:nvPr/>
        </p:nvCxnSpPr>
        <p:spPr bwMode="auto">
          <a:xfrm>
            <a:off x="6094799" y="1863968"/>
            <a:ext cx="0" cy="396000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6" name="直接连接符 35"/>
          <p:cNvCxnSpPr>
            <a:stCxn id="13" idx="1"/>
            <a:endCxn id="13" idx="5"/>
          </p:cNvCxnSpPr>
          <p:nvPr/>
        </p:nvCxnSpPr>
        <p:spPr bwMode="auto">
          <a:xfrm>
            <a:off x="4694728" y="2443897"/>
            <a:ext cx="2800142" cy="2800142"/>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8" name="直接连接符 37"/>
          <p:cNvCxnSpPr>
            <a:stCxn id="13" idx="3"/>
            <a:endCxn id="13" idx="7"/>
          </p:cNvCxnSpPr>
          <p:nvPr/>
        </p:nvCxnSpPr>
        <p:spPr bwMode="auto">
          <a:xfrm flipV="1">
            <a:off x="4694728" y="2443897"/>
            <a:ext cx="2800142" cy="2800142"/>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 name="椭圆 2"/>
          <p:cNvSpPr/>
          <p:nvPr/>
        </p:nvSpPr>
        <p:spPr bwMode="auto">
          <a:xfrm>
            <a:off x="5240438" y="3033968"/>
            <a:ext cx="1620000" cy="1620000"/>
          </a:xfrm>
          <a:prstGeom prst="ellipse">
            <a:avLst/>
          </a:prstGeom>
          <a:solidFill>
            <a:srgbClr val="C00000"/>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endParaRPr kumimoji="0" lang="zh-CN" altLang="en-US" sz="2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42" name="文本框 41"/>
          <p:cNvSpPr txBox="1"/>
          <p:nvPr/>
        </p:nvSpPr>
        <p:spPr>
          <a:xfrm>
            <a:off x="5629671" y="3643913"/>
            <a:ext cx="930255" cy="400110"/>
          </a:xfrm>
          <a:prstGeom prst="rect">
            <a:avLst/>
          </a:prstGeom>
          <a:noFill/>
        </p:spPr>
        <p:txBody>
          <a:bodyPr wrap="square" rtlCol="0">
            <a:spAutoFit/>
          </a:bodyPr>
          <a:lstStyle/>
          <a:p>
            <a:r>
              <a:rPr lang="en-US" altLang="zh-CN" sz="2000" dirty="0" smtClean="0">
                <a:solidFill>
                  <a:schemeClr val="bg1"/>
                </a:solidFill>
              </a:rPr>
              <a:t>IT</a:t>
            </a:r>
            <a:r>
              <a:rPr lang="zh-CN" altLang="en-US" sz="2000" dirty="0" smtClean="0">
                <a:solidFill>
                  <a:schemeClr val="bg1"/>
                </a:solidFill>
              </a:rPr>
              <a:t>数据</a:t>
            </a:r>
            <a:endParaRPr lang="zh-CN" altLang="en-US" sz="2000" dirty="0">
              <a:solidFill>
                <a:schemeClr val="bg1"/>
              </a:solidFill>
            </a:endParaRPr>
          </a:p>
        </p:txBody>
      </p:sp>
      <p:sp>
        <p:nvSpPr>
          <p:cNvPr id="43" name="文本框 42"/>
          <p:cNvSpPr txBox="1"/>
          <p:nvPr/>
        </p:nvSpPr>
        <p:spPr>
          <a:xfrm>
            <a:off x="4105157" y="3643913"/>
            <a:ext cx="1107996" cy="369332"/>
          </a:xfrm>
          <a:prstGeom prst="rect">
            <a:avLst/>
          </a:prstGeom>
          <a:noFill/>
        </p:spPr>
        <p:txBody>
          <a:bodyPr wrap="none" rtlCol="0">
            <a:spAutoFit/>
          </a:bodyPr>
          <a:lstStyle/>
          <a:p>
            <a:r>
              <a:rPr lang="zh-CN" altLang="en-US" dirty="0" smtClean="0"/>
              <a:t>日志采集</a:t>
            </a:r>
            <a:endParaRPr lang="zh-CN" altLang="en-US" dirty="0"/>
          </a:p>
        </p:txBody>
      </p:sp>
      <p:sp>
        <p:nvSpPr>
          <p:cNvPr id="45" name="文本框 44"/>
          <p:cNvSpPr txBox="1"/>
          <p:nvPr/>
        </p:nvSpPr>
        <p:spPr>
          <a:xfrm>
            <a:off x="6931133" y="3659302"/>
            <a:ext cx="1107996" cy="369332"/>
          </a:xfrm>
          <a:prstGeom prst="rect">
            <a:avLst/>
          </a:prstGeom>
          <a:noFill/>
        </p:spPr>
        <p:txBody>
          <a:bodyPr wrap="none" rtlCol="0">
            <a:spAutoFit/>
          </a:bodyPr>
          <a:lstStyle/>
          <a:p>
            <a:r>
              <a:rPr lang="zh-CN" altLang="en-US" dirty="0" smtClean="0"/>
              <a:t>模拟拨测</a:t>
            </a:r>
            <a:endParaRPr lang="zh-CN" altLang="en-US" dirty="0"/>
          </a:p>
        </p:txBody>
      </p:sp>
      <p:sp>
        <p:nvSpPr>
          <p:cNvPr id="46" name="文本框 45"/>
          <p:cNvSpPr txBox="1"/>
          <p:nvPr/>
        </p:nvSpPr>
        <p:spPr>
          <a:xfrm>
            <a:off x="6122841" y="4983748"/>
            <a:ext cx="1095172" cy="369332"/>
          </a:xfrm>
          <a:prstGeom prst="rect">
            <a:avLst/>
          </a:prstGeom>
          <a:noFill/>
        </p:spPr>
        <p:txBody>
          <a:bodyPr wrap="none" rtlCol="0">
            <a:spAutoFit/>
          </a:bodyPr>
          <a:lstStyle/>
          <a:p>
            <a:r>
              <a:rPr lang="en-US" altLang="zh-CN" dirty="0" smtClean="0"/>
              <a:t>SDK/API</a:t>
            </a:r>
            <a:endParaRPr lang="zh-CN" altLang="en-US" dirty="0"/>
          </a:p>
        </p:txBody>
      </p:sp>
      <p:sp>
        <p:nvSpPr>
          <p:cNvPr id="47" name="文本框 46"/>
          <p:cNvSpPr txBox="1"/>
          <p:nvPr/>
        </p:nvSpPr>
        <p:spPr>
          <a:xfrm>
            <a:off x="5120399" y="4887672"/>
            <a:ext cx="916366" cy="646331"/>
          </a:xfrm>
          <a:prstGeom prst="rect">
            <a:avLst/>
          </a:prstGeom>
          <a:noFill/>
        </p:spPr>
        <p:txBody>
          <a:bodyPr wrap="square" rtlCol="0">
            <a:spAutoFit/>
          </a:bodyPr>
          <a:lstStyle/>
          <a:p>
            <a:r>
              <a:rPr lang="zh-CN" altLang="en-US" dirty="0" smtClean="0"/>
              <a:t>字节码探针</a:t>
            </a:r>
            <a:endParaRPr lang="zh-CN" altLang="en-US" dirty="0"/>
          </a:p>
        </p:txBody>
      </p:sp>
      <p:sp>
        <p:nvSpPr>
          <p:cNvPr id="48" name="文本框 47"/>
          <p:cNvSpPr txBox="1"/>
          <p:nvPr/>
        </p:nvSpPr>
        <p:spPr>
          <a:xfrm>
            <a:off x="6192573" y="2285522"/>
            <a:ext cx="1123411" cy="646331"/>
          </a:xfrm>
          <a:prstGeom prst="rect">
            <a:avLst/>
          </a:prstGeom>
          <a:noFill/>
        </p:spPr>
        <p:txBody>
          <a:bodyPr wrap="square" rtlCol="0">
            <a:spAutoFit/>
          </a:bodyPr>
          <a:lstStyle/>
          <a:p>
            <a:r>
              <a:rPr lang="zh-CN" altLang="en-US" dirty="0" smtClean="0"/>
              <a:t>网络流量采集</a:t>
            </a:r>
            <a:endParaRPr lang="zh-CN" altLang="en-US" dirty="0"/>
          </a:p>
        </p:txBody>
      </p:sp>
      <p:sp>
        <p:nvSpPr>
          <p:cNvPr id="49" name="文本框 48"/>
          <p:cNvSpPr txBox="1"/>
          <p:nvPr/>
        </p:nvSpPr>
        <p:spPr>
          <a:xfrm>
            <a:off x="5075610" y="2285523"/>
            <a:ext cx="1149343" cy="646331"/>
          </a:xfrm>
          <a:prstGeom prst="rect">
            <a:avLst/>
          </a:prstGeom>
          <a:noFill/>
        </p:spPr>
        <p:txBody>
          <a:bodyPr wrap="square" rtlCol="0">
            <a:spAutoFit/>
          </a:bodyPr>
          <a:lstStyle/>
          <a:p>
            <a:r>
              <a:rPr lang="zh-CN" altLang="en-US" dirty="0" smtClean="0"/>
              <a:t>基础监控协议</a:t>
            </a:r>
            <a:endParaRPr lang="zh-CN" altLang="en-US" dirty="0"/>
          </a:p>
        </p:txBody>
      </p:sp>
      <p:sp>
        <p:nvSpPr>
          <p:cNvPr id="53" name="文本框 52"/>
          <p:cNvSpPr txBox="1"/>
          <p:nvPr/>
        </p:nvSpPr>
        <p:spPr>
          <a:xfrm>
            <a:off x="8145494" y="3551580"/>
            <a:ext cx="2731982" cy="584775"/>
          </a:xfrm>
          <a:prstGeom prst="rect">
            <a:avLst/>
          </a:prstGeom>
          <a:noFill/>
        </p:spPr>
        <p:txBody>
          <a:bodyPr wrap="square" rtlCol="0">
            <a:spAutoFit/>
          </a:bodyPr>
          <a:lstStyle/>
          <a:p>
            <a:r>
              <a:rPr lang="en-US" altLang="zh-CN" sz="1600" dirty="0" smtClean="0"/>
              <a:t>URL</a:t>
            </a:r>
            <a:r>
              <a:rPr lang="zh-CN" altLang="en-US" sz="1600" dirty="0" smtClean="0"/>
              <a:t>、</a:t>
            </a:r>
            <a:r>
              <a:rPr lang="en-US" altLang="zh-CN" sz="1600" dirty="0" smtClean="0"/>
              <a:t>Host</a:t>
            </a:r>
            <a:r>
              <a:rPr lang="zh-CN" altLang="en-US" sz="1600" dirty="0" smtClean="0"/>
              <a:t>、</a:t>
            </a:r>
            <a:r>
              <a:rPr lang="en-US" altLang="zh-CN" sz="1600" dirty="0" smtClean="0"/>
              <a:t>Port</a:t>
            </a:r>
            <a:r>
              <a:rPr lang="zh-CN" altLang="en-US" sz="1600" dirty="0" smtClean="0"/>
              <a:t>、</a:t>
            </a:r>
            <a:r>
              <a:rPr lang="en-US" altLang="zh-CN" sz="1600" dirty="0" smtClean="0"/>
              <a:t>HTTP</a:t>
            </a:r>
            <a:r>
              <a:rPr lang="zh-CN" altLang="en-US" sz="1600" dirty="0" smtClean="0"/>
              <a:t>、</a:t>
            </a:r>
            <a:r>
              <a:rPr lang="en-US" altLang="zh-CN" sz="1600" dirty="0" smtClean="0"/>
              <a:t>RTSP</a:t>
            </a:r>
            <a:r>
              <a:rPr lang="zh-CN" altLang="en-US" sz="1600" dirty="0" smtClean="0"/>
              <a:t>、</a:t>
            </a:r>
            <a:r>
              <a:rPr lang="en-US" altLang="zh-CN" sz="1600" dirty="0" smtClean="0"/>
              <a:t>RTMP</a:t>
            </a:r>
            <a:r>
              <a:rPr lang="zh-CN" altLang="en-US" sz="1600" dirty="0" smtClean="0"/>
              <a:t>等</a:t>
            </a:r>
            <a:endParaRPr lang="zh-CN" altLang="en-US" sz="1600" dirty="0"/>
          </a:p>
        </p:txBody>
      </p:sp>
      <p:sp>
        <p:nvSpPr>
          <p:cNvPr id="54" name="文本框 53"/>
          <p:cNvSpPr txBox="1"/>
          <p:nvPr/>
        </p:nvSpPr>
        <p:spPr>
          <a:xfrm>
            <a:off x="6779503" y="1463858"/>
            <a:ext cx="2731982" cy="584775"/>
          </a:xfrm>
          <a:prstGeom prst="rect">
            <a:avLst/>
          </a:prstGeom>
          <a:noFill/>
        </p:spPr>
        <p:txBody>
          <a:bodyPr wrap="square" rtlCol="0">
            <a:spAutoFit/>
          </a:bodyPr>
          <a:lstStyle/>
          <a:p>
            <a:r>
              <a:rPr lang="en-US" altLang="zh-CN" sz="1600" dirty="0" smtClean="0"/>
              <a:t>SFLOW</a:t>
            </a:r>
            <a:r>
              <a:rPr lang="zh-CN" altLang="en-US" sz="1600" dirty="0" smtClean="0"/>
              <a:t>、</a:t>
            </a:r>
            <a:r>
              <a:rPr lang="en-US" altLang="zh-CN" sz="1600" dirty="0" smtClean="0"/>
              <a:t>NETFLOW</a:t>
            </a:r>
            <a:r>
              <a:rPr lang="zh-CN" altLang="en-US" sz="1600" dirty="0" smtClean="0"/>
              <a:t>、</a:t>
            </a:r>
            <a:r>
              <a:rPr lang="en-US" altLang="zh-CN" sz="1600" dirty="0" smtClean="0"/>
              <a:t>IPFIX</a:t>
            </a:r>
            <a:r>
              <a:rPr lang="zh-CN" altLang="en-US" sz="1600" dirty="0" smtClean="0"/>
              <a:t>、 </a:t>
            </a:r>
            <a:r>
              <a:rPr lang="en-US" altLang="zh-CN" sz="1600" dirty="0" smtClean="0"/>
              <a:t>SPAN</a:t>
            </a:r>
            <a:r>
              <a:rPr lang="zh-CN" altLang="en-US" sz="1600" dirty="0" smtClean="0"/>
              <a:t>、</a:t>
            </a:r>
            <a:r>
              <a:rPr lang="en-US" altLang="zh-CN" sz="1600" dirty="0" smtClean="0"/>
              <a:t>RSPAN</a:t>
            </a:r>
            <a:r>
              <a:rPr lang="zh-CN" altLang="en-US" sz="1600" dirty="0" smtClean="0"/>
              <a:t>等</a:t>
            </a:r>
            <a:endParaRPr lang="zh-CN" altLang="en-US" sz="1600" dirty="0"/>
          </a:p>
        </p:txBody>
      </p:sp>
      <p:sp>
        <p:nvSpPr>
          <p:cNvPr id="55" name="文本框 54"/>
          <p:cNvSpPr txBox="1"/>
          <p:nvPr/>
        </p:nvSpPr>
        <p:spPr>
          <a:xfrm>
            <a:off x="2433879" y="1542074"/>
            <a:ext cx="2976216" cy="584775"/>
          </a:xfrm>
          <a:prstGeom prst="rect">
            <a:avLst/>
          </a:prstGeom>
          <a:noFill/>
        </p:spPr>
        <p:txBody>
          <a:bodyPr wrap="square" rtlCol="0">
            <a:spAutoFit/>
          </a:bodyPr>
          <a:lstStyle/>
          <a:p>
            <a:r>
              <a:rPr lang="en-US" altLang="zh-CN" sz="1600" dirty="0" smtClean="0"/>
              <a:t>SNMP</a:t>
            </a:r>
            <a:r>
              <a:rPr lang="zh-CN" altLang="en-US" sz="1600" dirty="0" smtClean="0"/>
              <a:t>、</a:t>
            </a:r>
            <a:r>
              <a:rPr lang="en-US" altLang="zh-CN" sz="1600" dirty="0" smtClean="0"/>
              <a:t>IPMI</a:t>
            </a:r>
            <a:r>
              <a:rPr lang="zh-CN" altLang="en-US" sz="1600" dirty="0" smtClean="0"/>
              <a:t>、</a:t>
            </a:r>
            <a:r>
              <a:rPr lang="en-US" altLang="zh-CN" sz="1600" dirty="0" smtClean="0"/>
              <a:t>WMI</a:t>
            </a:r>
            <a:r>
              <a:rPr lang="zh-CN" altLang="en-US" sz="1600" dirty="0" smtClean="0"/>
              <a:t>、</a:t>
            </a:r>
            <a:r>
              <a:rPr lang="en-US" altLang="zh-CN" sz="1600" dirty="0" smtClean="0"/>
              <a:t>SMI-S</a:t>
            </a:r>
            <a:r>
              <a:rPr lang="zh-CN" altLang="en-US" sz="1600" dirty="0" smtClean="0"/>
              <a:t>、</a:t>
            </a:r>
            <a:r>
              <a:rPr lang="en-US" altLang="zh-CN" sz="1600" dirty="0" smtClean="0"/>
              <a:t>JMX</a:t>
            </a:r>
            <a:r>
              <a:rPr lang="zh-CN" altLang="en-US" sz="1600" dirty="0" smtClean="0"/>
              <a:t>、</a:t>
            </a:r>
            <a:r>
              <a:rPr lang="en-US" altLang="zh-CN" sz="1600" dirty="0" smtClean="0"/>
              <a:t>SSH</a:t>
            </a:r>
            <a:r>
              <a:rPr lang="zh-CN" altLang="en-US" sz="1600" dirty="0" smtClean="0"/>
              <a:t>、</a:t>
            </a:r>
            <a:r>
              <a:rPr lang="en-US" altLang="zh-CN" sz="1600" dirty="0" err="1" smtClean="0"/>
              <a:t>Telent</a:t>
            </a:r>
            <a:r>
              <a:rPr lang="zh-CN" altLang="en-US" sz="1600" dirty="0" smtClean="0"/>
              <a:t>等</a:t>
            </a:r>
            <a:endParaRPr lang="zh-CN" altLang="en-US" sz="1600" dirty="0"/>
          </a:p>
        </p:txBody>
      </p:sp>
      <p:sp>
        <p:nvSpPr>
          <p:cNvPr id="56" name="文本框 55"/>
          <p:cNvSpPr txBox="1"/>
          <p:nvPr/>
        </p:nvSpPr>
        <p:spPr>
          <a:xfrm>
            <a:off x="1457532" y="3428470"/>
            <a:ext cx="2731982" cy="584775"/>
          </a:xfrm>
          <a:prstGeom prst="rect">
            <a:avLst/>
          </a:prstGeom>
          <a:noFill/>
        </p:spPr>
        <p:txBody>
          <a:bodyPr wrap="square" rtlCol="0">
            <a:spAutoFit/>
          </a:bodyPr>
          <a:lstStyle/>
          <a:p>
            <a:r>
              <a:rPr lang="en-US" altLang="zh-CN" sz="1600" dirty="0" err="1" smtClean="0"/>
              <a:t>Rsyslog</a:t>
            </a:r>
            <a:r>
              <a:rPr lang="zh-CN" altLang="en-US" sz="1600" dirty="0" smtClean="0"/>
              <a:t>、</a:t>
            </a:r>
            <a:r>
              <a:rPr lang="en-US" altLang="zh-CN" sz="1600" dirty="0" err="1" smtClean="0"/>
              <a:t>Nxlog</a:t>
            </a:r>
            <a:r>
              <a:rPr lang="zh-CN" altLang="en-US" sz="1600" dirty="0" smtClean="0"/>
              <a:t>、</a:t>
            </a:r>
            <a:r>
              <a:rPr lang="en-US" altLang="zh-CN" sz="1600" dirty="0" err="1" smtClean="0"/>
              <a:t>Kaflka</a:t>
            </a:r>
            <a:r>
              <a:rPr lang="zh-CN" altLang="en-US" sz="1600" dirty="0" smtClean="0"/>
              <a:t>、</a:t>
            </a:r>
            <a:r>
              <a:rPr lang="en-US" altLang="zh-CN" sz="1600" dirty="0" smtClean="0"/>
              <a:t>SDK</a:t>
            </a:r>
            <a:r>
              <a:rPr lang="zh-CN" altLang="en-US" sz="1600" dirty="0" smtClean="0"/>
              <a:t>、</a:t>
            </a:r>
            <a:r>
              <a:rPr lang="en-US" altLang="zh-CN" sz="1600" dirty="0" smtClean="0"/>
              <a:t>Restful API</a:t>
            </a:r>
            <a:r>
              <a:rPr lang="zh-CN" altLang="en-US" sz="1600" dirty="0" smtClean="0"/>
              <a:t>等</a:t>
            </a:r>
            <a:endParaRPr lang="zh-CN" altLang="en-US" sz="1600" dirty="0"/>
          </a:p>
        </p:txBody>
      </p:sp>
      <p:sp>
        <p:nvSpPr>
          <p:cNvPr id="57" name="文本框 56"/>
          <p:cNvSpPr txBox="1"/>
          <p:nvPr/>
        </p:nvSpPr>
        <p:spPr>
          <a:xfrm>
            <a:off x="7023737" y="5689954"/>
            <a:ext cx="3166548" cy="338554"/>
          </a:xfrm>
          <a:prstGeom prst="rect">
            <a:avLst/>
          </a:prstGeom>
          <a:noFill/>
        </p:spPr>
        <p:txBody>
          <a:bodyPr wrap="square" rtlCol="0">
            <a:spAutoFit/>
          </a:bodyPr>
          <a:lstStyle/>
          <a:p>
            <a:r>
              <a:rPr lang="en-US" altLang="zh-CN" sz="1600" dirty="0" err="1" smtClean="0"/>
              <a:t>StatsD</a:t>
            </a:r>
            <a:r>
              <a:rPr lang="zh-CN" altLang="en-US" sz="1600" dirty="0" smtClean="0"/>
              <a:t>、</a:t>
            </a:r>
            <a:r>
              <a:rPr lang="en-US" altLang="zh-CN" sz="1600" dirty="0" smtClean="0"/>
              <a:t>Web Service</a:t>
            </a:r>
            <a:r>
              <a:rPr lang="zh-CN" altLang="en-US" sz="1600" dirty="0" smtClean="0"/>
              <a:t>、</a:t>
            </a:r>
            <a:r>
              <a:rPr lang="en-US" altLang="zh-CN" sz="1600" dirty="0" smtClean="0"/>
              <a:t>JSON</a:t>
            </a:r>
            <a:r>
              <a:rPr lang="zh-CN" altLang="en-US" sz="1600" dirty="0" smtClean="0"/>
              <a:t>等</a:t>
            </a:r>
            <a:endParaRPr lang="zh-CN" altLang="en-US" sz="1600" dirty="0"/>
          </a:p>
        </p:txBody>
      </p:sp>
      <p:sp>
        <p:nvSpPr>
          <p:cNvPr id="58" name="文本框 57"/>
          <p:cNvSpPr txBox="1"/>
          <p:nvPr/>
        </p:nvSpPr>
        <p:spPr>
          <a:xfrm>
            <a:off x="2339179" y="5689954"/>
            <a:ext cx="2731982" cy="584775"/>
          </a:xfrm>
          <a:prstGeom prst="rect">
            <a:avLst/>
          </a:prstGeom>
          <a:noFill/>
        </p:spPr>
        <p:txBody>
          <a:bodyPr wrap="square" rtlCol="0">
            <a:spAutoFit/>
          </a:bodyPr>
          <a:lstStyle/>
          <a:p>
            <a:r>
              <a:rPr lang="en-US" altLang="zh-CN" sz="1600" dirty="0" smtClean="0"/>
              <a:t>Java</a:t>
            </a:r>
            <a:r>
              <a:rPr lang="zh-CN" altLang="en-US" sz="1600" dirty="0" smtClean="0"/>
              <a:t>、</a:t>
            </a:r>
            <a:r>
              <a:rPr lang="en-US" altLang="zh-CN" sz="1600" dirty="0" err="1" smtClean="0"/>
              <a:t>.Net</a:t>
            </a:r>
            <a:r>
              <a:rPr lang="zh-CN" altLang="en-US" sz="1600" dirty="0" smtClean="0"/>
              <a:t>、</a:t>
            </a:r>
            <a:r>
              <a:rPr lang="en-US" altLang="zh-CN" sz="1600" dirty="0" smtClean="0"/>
              <a:t>PHP</a:t>
            </a:r>
            <a:r>
              <a:rPr lang="zh-CN" altLang="en-US" sz="1600" dirty="0" smtClean="0"/>
              <a:t>、</a:t>
            </a:r>
            <a:r>
              <a:rPr lang="en-US" altLang="zh-CN" sz="1600" dirty="0" smtClean="0"/>
              <a:t>Python</a:t>
            </a:r>
            <a:r>
              <a:rPr lang="zh-CN" altLang="en-US" sz="1600" dirty="0" smtClean="0"/>
              <a:t>、</a:t>
            </a:r>
            <a:r>
              <a:rPr lang="en-US" altLang="zh-CN" sz="1600" dirty="0" smtClean="0"/>
              <a:t>Rudy</a:t>
            </a:r>
            <a:r>
              <a:rPr lang="zh-CN" altLang="en-US" sz="1600" dirty="0" smtClean="0"/>
              <a:t>、</a:t>
            </a:r>
            <a:r>
              <a:rPr lang="en-US" altLang="zh-CN" sz="1600" dirty="0" smtClean="0"/>
              <a:t>Node.js</a:t>
            </a:r>
            <a:r>
              <a:rPr lang="zh-CN" altLang="en-US" sz="1600" dirty="0" smtClean="0"/>
              <a:t>、</a:t>
            </a:r>
            <a:r>
              <a:rPr lang="en-US" altLang="zh-CN" sz="1600" dirty="0" smtClean="0"/>
              <a:t>IOS</a:t>
            </a:r>
            <a:r>
              <a:rPr lang="zh-CN" altLang="en-US" sz="1600" dirty="0" smtClean="0"/>
              <a:t>等</a:t>
            </a:r>
            <a:endParaRPr lang="zh-CN" altLang="en-US" sz="1600" dirty="0"/>
          </a:p>
        </p:txBody>
      </p:sp>
    </p:spTree>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a:off x="3380504" y="977202"/>
            <a:ext cx="5450807" cy="4369603"/>
          </a:xfrm>
          <a:prstGeom prst="rect">
            <a:avLst/>
          </a:prstGeom>
          <a:noFill/>
          <a:ln w="952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圆角矩形 14"/>
          <p:cNvSpPr/>
          <p:nvPr/>
        </p:nvSpPr>
        <p:spPr bwMode="auto">
          <a:xfrm>
            <a:off x="3551969" y="5518997"/>
            <a:ext cx="5097214" cy="759759"/>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150000"/>
              </a:lnSpc>
              <a:spcBef>
                <a:spcPct val="0"/>
              </a:spcBef>
              <a:spcAft>
                <a:spcPct val="0"/>
              </a:spcAft>
              <a:buClr>
                <a:srgbClr val="CC9900"/>
              </a:buClr>
              <a:buSzTx/>
            </a:pPr>
            <a:r>
              <a:rPr lang="zh-CN" altLang="en-US" sz="2400" dirty="0" smtClean="0">
                <a:latin typeface="微软雅黑" panose="020B0503020204020204" pitchFamily="34" charset="-122"/>
                <a:ea typeface="微软雅黑" panose="020B0503020204020204" pitchFamily="34" charset="-122"/>
              </a:rPr>
              <a:t>离线计算</a:t>
            </a:r>
            <a:r>
              <a:rPr lang="en-US" altLang="zh-CN" sz="2400" dirty="0" smtClean="0">
                <a:latin typeface="微软雅黑" panose="020B0503020204020204" pitchFamily="34" charset="-122"/>
                <a:ea typeface="微软雅黑" panose="020B0503020204020204" pitchFamily="34" charset="-122"/>
              </a:rPr>
              <a:t>FusionInsightHD</a:t>
            </a:r>
            <a:endParaRPr kumimoji="0" lang="zh-CN" altLang="en-US" sz="24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3538960" y="4396751"/>
            <a:ext cx="5097214" cy="759759"/>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lang="zh-CN" altLang="en-US" sz="2000" dirty="0" smtClean="0">
                <a:latin typeface="微软雅黑" panose="020B0503020204020204" pitchFamily="34" charset="-122"/>
                <a:ea typeface="微软雅黑" panose="020B0503020204020204" pitchFamily="34" charset="-122"/>
              </a:rPr>
              <a:t>分类，聚类，回归，文本分析</a:t>
            </a:r>
            <a:r>
              <a:rPr lang="en-US" altLang="zh-CN" sz="2000" dirty="0" smtClean="0">
                <a:latin typeface="微软雅黑" panose="020B0503020204020204" pitchFamily="34" charset="-122"/>
                <a:ea typeface="微软雅黑" panose="020B0503020204020204" pitchFamily="34" charset="-122"/>
              </a:rPr>
              <a:t>…</a:t>
            </a:r>
            <a:endPar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3571250" y="2136592"/>
            <a:ext cx="2281788" cy="760571"/>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建模</a:t>
            </a:r>
          </a:p>
        </p:txBody>
      </p:sp>
      <p:sp>
        <p:nvSpPr>
          <p:cNvPr id="24" name="圆角矩形 23"/>
          <p:cNvSpPr/>
          <p:nvPr/>
        </p:nvSpPr>
        <p:spPr bwMode="auto">
          <a:xfrm>
            <a:off x="3551969" y="1268072"/>
            <a:ext cx="5097214" cy="759759"/>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批量</a:t>
            </a:r>
            <a:r>
              <a:rPr kumimoji="0" lang="en-US" altLang="zh-CN"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实时</a:t>
            </a:r>
            <a:r>
              <a:rPr lang="zh-CN" altLang="en-US" sz="2000" dirty="0" smtClean="0">
                <a:latin typeface="微软雅黑" panose="020B0503020204020204" pitchFamily="34" charset="-122"/>
                <a:ea typeface="微软雅黑" panose="020B0503020204020204" pitchFamily="34" charset="-122"/>
              </a:rPr>
              <a:t>预测服务</a:t>
            </a:r>
            <a:endPar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2" cstate="print">
            <a:grayscl/>
            <a:extLst>
              <a:ext uri="{28A0092B-C50C-407E-A947-70E740481C1C}">
                <a14:useLocalDpi xmlns:a14="http://schemas.microsoft.com/office/drawing/2010/main" val="0"/>
              </a:ext>
            </a:extLst>
          </a:blip>
          <a:stretch>
            <a:fillRect/>
          </a:stretch>
        </p:blipFill>
        <p:spPr>
          <a:xfrm>
            <a:off x="3749362" y="2344389"/>
            <a:ext cx="439441" cy="439441"/>
          </a:xfrm>
          <a:prstGeom prst="rect">
            <a:avLst/>
          </a:prstGeom>
        </p:spPr>
      </p:pic>
      <p:sp>
        <p:nvSpPr>
          <p:cNvPr id="39" name="圆角矩形 38"/>
          <p:cNvSpPr/>
          <p:nvPr/>
        </p:nvSpPr>
        <p:spPr bwMode="auto">
          <a:xfrm>
            <a:off x="6559762" y="2165957"/>
            <a:ext cx="2076412" cy="760571"/>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lang="zh-CN" altLang="en-US" sz="2000" dirty="0" smtClean="0">
                <a:latin typeface="微软雅黑" panose="020B0503020204020204" pitchFamily="34" charset="-122"/>
                <a:ea typeface="微软雅黑" panose="020B0503020204020204" pitchFamily="34" charset="-122"/>
              </a:rPr>
              <a:t>模型评估</a:t>
            </a:r>
            <a:endPar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0" name="圆角矩形 39"/>
          <p:cNvSpPr/>
          <p:nvPr/>
        </p:nvSpPr>
        <p:spPr bwMode="auto">
          <a:xfrm>
            <a:off x="3551969" y="3303661"/>
            <a:ext cx="2326280" cy="760571"/>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lang="zh-CN" altLang="en-US" sz="2000" dirty="0">
                <a:latin typeface="微软雅黑" panose="020B0503020204020204" pitchFamily="34" charset="-122"/>
                <a:ea typeface="微软雅黑" panose="020B0503020204020204" pitchFamily="34" charset="-122"/>
              </a:rPr>
              <a:t>特征工程</a:t>
            </a:r>
            <a:endPar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42" name="图片 41"/>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3709896" y="3509411"/>
            <a:ext cx="439441" cy="439441"/>
          </a:xfrm>
          <a:prstGeom prst="rect">
            <a:avLst/>
          </a:prstGeom>
        </p:spPr>
      </p:pic>
      <p:sp>
        <p:nvSpPr>
          <p:cNvPr id="41" name="圆角矩形 40"/>
          <p:cNvSpPr/>
          <p:nvPr/>
        </p:nvSpPr>
        <p:spPr bwMode="auto">
          <a:xfrm>
            <a:off x="6559651" y="3303661"/>
            <a:ext cx="2089532" cy="760571"/>
          </a:xfrm>
          <a:prstGeom prst="roundRect">
            <a:avLst/>
          </a:prstGeom>
          <a:solidFill>
            <a:schemeClr val="bg1"/>
          </a:solidFill>
          <a:ln>
            <a:noFill/>
          </a:ln>
          <a:effectLst>
            <a:outerShdw blurRad="50800" dist="38100" algn="l" rotWithShape="0">
              <a:prstClr val="black">
                <a:alpha val="40000"/>
              </a:prstClr>
            </a:outerShdw>
          </a:effectLst>
        </p:spPr>
        <p:txBody>
          <a:bodyPr vert="horz" wrap="square" lIns="91440" tIns="45720" rIns="91440" bIns="45720" numCol="1" rtlCol="0" anchor="t" anchorCtr="0" compatLnSpc="1"/>
          <a:lstStyle/>
          <a:p>
            <a:pPr marL="0" marR="0" indent="0" algn="ctr" defTabSz="914400" rtl="0" eaLnBrk="1" fontAlgn="base" latinLnBrk="0" hangingPunct="1">
              <a:lnSpc>
                <a:spcPct val="200000"/>
              </a:lnSpc>
              <a:spcBef>
                <a:spcPct val="0"/>
              </a:spcBef>
              <a:spcAft>
                <a:spcPct val="0"/>
              </a:spcAft>
              <a:buClr>
                <a:srgbClr val="CC9900"/>
              </a:buClr>
              <a:buSzTx/>
            </a:pPr>
            <a:r>
              <a:rPr lang="zh-CN" altLang="en-US" sz="2000" dirty="0">
                <a:latin typeface="微软雅黑" panose="020B0503020204020204" pitchFamily="34" charset="-122"/>
                <a:ea typeface="微软雅黑" panose="020B0503020204020204" pitchFamily="34" charset="-122"/>
              </a:rPr>
              <a:t>预处理</a:t>
            </a:r>
            <a:endParaRPr kumimoji="0" lang="zh-CN" altLang="en-US" sz="20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4" cstate="print">
            <a:grayscl/>
            <a:extLst>
              <a:ext uri="{28A0092B-C50C-407E-A947-70E740481C1C}">
                <a14:useLocalDpi xmlns:a14="http://schemas.microsoft.com/office/drawing/2010/main" val="0"/>
              </a:ext>
            </a:extLst>
          </a:blip>
          <a:stretch>
            <a:fillRect/>
          </a:stretch>
        </p:blipFill>
        <p:spPr>
          <a:xfrm>
            <a:off x="8116130" y="2327710"/>
            <a:ext cx="440279" cy="440279"/>
          </a:xfrm>
          <a:prstGeom prst="rect">
            <a:avLst/>
          </a:prstGeom>
        </p:spPr>
      </p:pic>
      <p:pic>
        <p:nvPicPr>
          <p:cNvPr id="47" name="图片 46"/>
          <p:cNvPicPr>
            <a:picLocks noChangeAspect="1"/>
          </p:cNvPicPr>
          <p:nvPr/>
        </p:nvPicPr>
        <p:blipFill>
          <a:blip r:embed="rId5" cstate="print">
            <a:grayscl/>
            <a:extLst>
              <a:ext uri="{28A0092B-C50C-407E-A947-70E740481C1C}">
                <a14:useLocalDpi xmlns:a14="http://schemas.microsoft.com/office/drawing/2010/main" val="0"/>
              </a:ext>
            </a:extLst>
          </a:blip>
          <a:stretch>
            <a:fillRect/>
          </a:stretch>
        </p:blipFill>
        <p:spPr>
          <a:xfrm>
            <a:off x="3628062" y="4381326"/>
            <a:ext cx="645572" cy="645572"/>
          </a:xfrm>
          <a:prstGeom prst="rect">
            <a:avLst/>
          </a:prstGeom>
        </p:spPr>
      </p:pic>
      <p:pic>
        <p:nvPicPr>
          <p:cNvPr id="48" name="图片 47"/>
          <p:cNvPicPr>
            <a:picLocks noChangeAspect="1"/>
          </p:cNvPicPr>
          <p:nvPr/>
        </p:nvPicPr>
        <p:blipFill>
          <a:blip r:embed="rId6" cstate="print">
            <a:grayscl/>
            <a:extLst>
              <a:ext uri="{28A0092B-C50C-407E-A947-70E740481C1C}">
                <a14:useLocalDpi xmlns:a14="http://schemas.microsoft.com/office/drawing/2010/main" val="0"/>
              </a:ext>
            </a:extLst>
          </a:blip>
          <a:stretch>
            <a:fillRect/>
          </a:stretch>
        </p:blipFill>
        <p:spPr>
          <a:xfrm>
            <a:off x="8108002" y="3434980"/>
            <a:ext cx="439441" cy="439441"/>
          </a:xfrm>
          <a:prstGeom prst="rect">
            <a:avLst/>
          </a:prstGeom>
        </p:spPr>
      </p:pic>
      <p:sp>
        <p:nvSpPr>
          <p:cNvPr id="50" name="右箭头 49"/>
          <p:cNvSpPr/>
          <p:nvPr/>
        </p:nvSpPr>
        <p:spPr bwMode="auto">
          <a:xfrm>
            <a:off x="5903307" y="2364428"/>
            <a:ext cx="630982" cy="330973"/>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51" name="右箭头 50"/>
          <p:cNvSpPr/>
          <p:nvPr/>
        </p:nvSpPr>
        <p:spPr bwMode="auto">
          <a:xfrm rot="10800000">
            <a:off x="5883758" y="3400242"/>
            <a:ext cx="630982" cy="330973"/>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52" name="右箭头 51"/>
          <p:cNvSpPr/>
          <p:nvPr/>
        </p:nvSpPr>
        <p:spPr bwMode="auto">
          <a:xfrm rot="5400000">
            <a:off x="7271863" y="2959848"/>
            <a:ext cx="391917" cy="330973"/>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53" name="右箭头 52"/>
          <p:cNvSpPr/>
          <p:nvPr/>
        </p:nvSpPr>
        <p:spPr bwMode="auto">
          <a:xfrm rot="16200000">
            <a:off x="4691262" y="2916918"/>
            <a:ext cx="391917" cy="330973"/>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66" name="右箭头 65"/>
          <p:cNvSpPr/>
          <p:nvPr/>
        </p:nvSpPr>
        <p:spPr bwMode="auto">
          <a:xfrm>
            <a:off x="2297737" y="2795507"/>
            <a:ext cx="671989" cy="702331"/>
          </a:xfrm>
          <a:prstGeom prst="rightArrow">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67" name="右箭头 66"/>
          <p:cNvSpPr/>
          <p:nvPr/>
        </p:nvSpPr>
        <p:spPr bwMode="auto">
          <a:xfrm>
            <a:off x="9013104" y="2731238"/>
            <a:ext cx="671989" cy="702331"/>
          </a:xfrm>
          <a:prstGeom prst="rightArrow">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grpSp>
        <p:nvGrpSpPr>
          <p:cNvPr id="4" name="组合 3"/>
          <p:cNvGrpSpPr/>
          <p:nvPr/>
        </p:nvGrpSpPr>
        <p:grpSpPr>
          <a:xfrm>
            <a:off x="9785716" y="1666133"/>
            <a:ext cx="2057553" cy="3592581"/>
            <a:chOff x="9785716" y="1666133"/>
            <a:chExt cx="2057553" cy="3592581"/>
          </a:xfrm>
        </p:grpSpPr>
        <p:pic>
          <p:nvPicPr>
            <p:cNvPr id="76" name="图片 7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785716" y="3753786"/>
              <a:ext cx="827280" cy="692016"/>
            </a:xfrm>
            <a:prstGeom prst="rect">
              <a:avLst/>
            </a:prstGeom>
          </p:spPr>
        </p:pic>
        <p:pic>
          <p:nvPicPr>
            <p:cNvPr id="73" name="图片 7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010998" y="2424000"/>
              <a:ext cx="601524" cy="606260"/>
            </a:xfrm>
            <a:prstGeom prst="rect">
              <a:avLst/>
            </a:prstGeom>
          </p:spPr>
        </p:pic>
        <p:pic>
          <p:nvPicPr>
            <p:cNvPr id="74" name="图片 7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961245" y="2424000"/>
              <a:ext cx="601524" cy="606260"/>
            </a:xfrm>
            <a:prstGeom prst="rect">
              <a:avLst/>
            </a:prstGeom>
          </p:spPr>
        </p:pic>
        <p:pic>
          <p:nvPicPr>
            <p:cNvPr id="75" name="图片 7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79566" y="1666133"/>
              <a:ext cx="601524" cy="606260"/>
            </a:xfrm>
            <a:prstGeom prst="rect">
              <a:avLst/>
            </a:prstGeom>
          </p:spPr>
        </p:pic>
        <p:pic>
          <p:nvPicPr>
            <p:cNvPr id="83" name="图片 8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434727" y="4566698"/>
              <a:ext cx="827280" cy="692016"/>
            </a:xfrm>
            <a:prstGeom prst="rect">
              <a:avLst/>
            </a:prstGeom>
          </p:spPr>
        </p:pic>
        <p:pic>
          <p:nvPicPr>
            <p:cNvPr id="84" name="图片 8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015989" y="3753786"/>
              <a:ext cx="827280" cy="692016"/>
            </a:xfrm>
            <a:prstGeom prst="rect">
              <a:avLst/>
            </a:prstGeom>
          </p:spPr>
        </p:pic>
        <p:cxnSp>
          <p:nvCxnSpPr>
            <p:cNvPr id="86" name="直接连接符 85"/>
            <p:cNvCxnSpPr>
              <a:stCxn id="83" idx="1"/>
            </p:cNvCxnSpPr>
            <p:nvPr/>
          </p:nvCxnSpPr>
          <p:spPr bwMode="auto">
            <a:xfrm flipV="1">
              <a:off x="10434727" y="4457416"/>
              <a:ext cx="105381" cy="45529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连接符 87"/>
            <p:cNvCxnSpPr>
              <a:stCxn id="84" idx="2"/>
              <a:endCxn id="83" idx="3"/>
            </p:cNvCxnSpPr>
            <p:nvPr/>
          </p:nvCxnSpPr>
          <p:spPr bwMode="auto">
            <a:xfrm flipH="1">
              <a:off x="11262007" y="4445802"/>
              <a:ext cx="167622" cy="466904"/>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a:stCxn id="76" idx="3"/>
              <a:endCxn id="84" idx="1"/>
            </p:cNvCxnSpPr>
            <p:nvPr/>
          </p:nvCxnSpPr>
          <p:spPr bwMode="auto">
            <a:xfrm>
              <a:off x="10612996" y="4099794"/>
              <a:ext cx="402993" cy="0"/>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76" idx="2"/>
              <a:endCxn id="83" idx="1"/>
            </p:cNvCxnSpPr>
            <p:nvPr/>
          </p:nvCxnSpPr>
          <p:spPr bwMode="auto">
            <a:xfrm>
              <a:off x="10199356" y="4445802"/>
              <a:ext cx="235371" cy="466904"/>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a:stCxn id="74" idx="0"/>
              <a:endCxn id="75" idx="2"/>
            </p:cNvCxnSpPr>
            <p:nvPr/>
          </p:nvCxnSpPr>
          <p:spPr bwMode="auto">
            <a:xfrm flipH="1" flipV="1">
              <a:off x="10780328" y="2272393"/>
              <a:ext cx="481679" cy="151607"/>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95"/>
            <p:cNvCxnSpPr>
              <a:stCxn id="75" idx="2"/>
              <a:endCxn id="73" idx="0"/>
            </p:cNvCxnSpPr>
            <p:nvPr/>
          </p:nvCxnSpPr>
          <p:spPr bwMode="auto">
            <a:xfrm flipH="1">
              <a:off x="10311760" y="2272393"/>
              <a:ext cx="468568" cy="151607"/>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a:stCxn id="73" idx="3"/>
              <a:endCxn id="74" idx="1"/>
            </p:cNvCxnSpPr>
            <p:nvPr/>
          </p:nvCxnSpPr>
          <p:spPr bwMode="auto">
            <a:xfrm>
              <a:off x="10612522" y="2727130"/>
              <a:ext cx="348723" cy="0"/>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a:stCxn id="74" idx="2"/>
              <a:endCxn id="84" idx="0"/>
            </p:cNvCxnSpPr>
            <p:nvPr/>
          </p:nvCxnSpPr>
          <p:spPr bwMode="auto">
            <a:xfrm>
              <a:off x="11262007" y="3030260"/>
              <a:ext cx="167622" cy="723526"/>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a:off x="10434727" y="3110310"/>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a:stCxn id="73" idx="2"/>
              <a:endCxn id="76" idx="0"/>
            </p:cNvCxnSpPr>
            <p:nvPr/>
          </p:nvCxnSpPr>
          <p:spPr bwMode="auto">
            <a:xfrm flipH="1">
              <a:off x="10199356" y="3030260"/>
              <a:ext cx="112404" cy="723526"/>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1" name="组合 120"/>
          <p:cNvGrpSpPr/>
          <p:nvPr/>
        </p:nvGrpSpPr>
        <p:grpSpPr>
          <a:xfrm>
            <a:off x="116099" y="2424000"/>
            <a:ext cx="2083560" cy="1692768"/>
            <a:chOff x="34872" y="3015299"/>
            <a:chExt cx="2083560" cy="1692768"/>
          </a:xfrm>
        </p:grpSpPr>
        <p:pic>
          <p:nvPicPr>
            <p:cNvPr id="114" name="图片 11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3752" y="3587174"/>
              <a:ext cx="971872" cy="979524"/>
            </a:xfrm>
            <a:prstGeom prst="rect">
              <a:avLst/>
            </a:prstGeom>
          </p:spPr>
        </p:pic>
        <p:grpSp>
          <p:nvGrpSpPr>
            <p:cNvPr id="120" name="组合 119"/>
            <p:cNvGrpSpPr/>
            <p:nvPr/>
          </p:nvGrpSpPr>
          <p:grpSpPr>
            <a:xfrm>
              <a:off x="34872" y="3015299"/>
              <a:ext cx="2083560" cy="1692768"/>
              <a:chOff x="34872" y="3015299"/>
              <a:chExt cx="2083560" cy="1692768"/>
            </a:xfrm>
          </p:grpSpPr>
          <p:pic>
            <p:nvPicPr>
              <p:cNvPr id="113" name="图片 1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872" y="3015299"/>
                <a:ext cx="1367310" cy="1143749"/>
              </a:xfrm>
              <a:prstGeom prst="rect">
                <a:avLst/>
              </a:prstGeom>
            </p:spPr>
          </p:pic>
          <p:grpSp>
            <p:nvGrpSpPr>
              <p:cNvPr id="119" name="组合 118"/>
              <p:cNvGrpSpPr/>
              <p:nvPr/>
            </p:nvGrpSpPr>
            <p:grpSpPr>
              <a:xfrm>
                <a:off x="293372" y="3213166"/>
                <a:ext cx="1825060" cy="1494901"/>
                <a:chOff x="293372" y="3213166"/>
                <a:chExt cx="1825060" cy="1494901"/>
              </a:xfrm>
            </p:grpSpPr>
            <p:pic>
              <p:nvPicPr>
                <p:cNvPr id="107" name="图片 10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4466" y="3213166"/>
                  <a:ext cx="1098530" cy="1107179"/>
                </a:xfrm>
                <a:prstGeom prst="rect">
                  <a:avLst/>
                </a:prstGeom>
              </p:spPr>
            </p:pic>
            <p:pic>
              <p:nvPicPr>
                <p:cNvPr id="112" name="图片 1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01989" y="3707284"/>
                  <a:ext cx="1116443" cy="933900"/>
                </a:xfrm>
                <a:prstGeom prst="rect">
                  <a:avLst/>
                </a:prstGeom>
              </p:spPr>
            </p:pic>
            <p:pic>
              <p:nvPicPr>
                <p:cNvPr id="115" name="图片 1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3372" y="3589989"/>
                  <a:ext cx="1336622" cy="1118078"/>
                </a:xfrm>
                <a:prstGeom prst="rect">
                  <a:avLst/>
                </a:prstGeom>
              </p:spPr>
            </p:pic>
          </p:grpSp>
        </p:grpSp>
      </p:grpSp>
      <p:sp>
        <p:nvSpPr>
          <p:cNvPr id="122" name="文本框 121"/>
          <p:cNvSpPr txBox="1"/>
          <p:nvPr/>
        </p:nvSpPr>
        <p:spPr>
          <a:xfrm>
            <a:off x="540327" y="4601776"/>
            <a:ext cx="1107996"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用户数据</a:t>
            </a:r>
            <a:endParaRPr lang="zh-CN" altLang="en-US" dirty="0">
              <a:latin typeface="微软雅黑" panose="020B0503020204020204" pitchFamily="34" charset="-122"/>
              <a:ea typeface="微软雅黑" panose="020B0503020204020204" pitchFamily="34" charset="-122"/>
            </a:endParaRPr>
          </a:p>
        </p:txBody>
      </p:sp>
      <p:sp>
        <p:nvSpPr>
          <p:cNvPr id="123" name="文本框 122"/>
          <p:cNvSpPr txBox="1"/>
          <p:nvPr/>
        </p:nvSpPr>
        <p:spPr>
          <a:xfrm>
            <a:off x="10302730" y="5333798"/>
            <a:ext cx="1107996" cy="369332"/>
          </a:xfrm>
          <a:prstGeom prst="rect">
            <a:avLst/>
          </a:prstGeom>
          <a:noFill/>
        </p:spPr>
        <p:txBody>
          <a:bodyPr wrap="none" rtlCol="0">
            <a:spAutoFit/>
          </a:bodyPr>
          <a:lstStyle/>
          <a:p>
            <a:r>
              <a:rPr lang="zh-CN" altLang="en-US" dirty="0" smtClean="0"/>
              <a:t>用户画像</a:t>
            </a:r>
            <a:endParaRPr lang="zh-CN" altLang="en-US" dirty="0"/>
          </a:p>
        </p:txBody>
      </p:sp>
      <p:sp>
        <p:nvSpPr>
          <p:cNvPr id="134" name="文本框 133"/>
          <p:cNvSpPr txBox="1"/>
          <p:nvPr/>
        </p:nvSpPr>
        <p:spPr>
          <a:xfrm>
            <a:off x="309916" y="837320"/>
            <a:ext cx="2480166"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针对于新型业务的</a:t>
            </a:r>
            <a:r>
              <a:rPr lang="en-US" altLang="zh-CN" dirty="0" smtClean="0">
                <a:latin typeface="微软雅黑" panose="020B0503020204020204" pitchFamily="34" charset="-122"/>
                <a:ea typeface="微软雅黑" panose="020B0503020204020204" pitchFamily="34" charset="-122"/>
              </a:rPr>
              <a:t>PPT</a:t>
            </a:r>
            <a:endParaRPr lang="zh-CN" altLang="en-US" dirty="0">
              <a:latin typeface="微软雅黑" panose="020B0503020204020204" pitchFamily="34" charset="-122"/>
              <a:ea typeface="微软雅黑" panose="020B0503020204020204" pitchFamily="34" charset="-122"/>
            </a:endParaRPr>
          </a:p>
        </p:txBody>
      </p:sp>
      <p:graphicFrame>
        <p:nvGraphicFramePr>
          <p:cNvPr id="55" name="图示 54"/>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5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74" name="文本框 73"/>
          <p:cNvSpPr txBox="1"/>
          <p:nvPr/>
        </p:nvSpPr>
        <p:spPr>
          <a:xfrm>
            <a:off x="266700" y="988811"/>
            <a:ext cx="259941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自动运维</a:t>
            </a:r>
            <a:endParaRPr lang="zh-CN" altLang="en-US" sz="2400" dirty="0">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927100" y="2228850"/>
          <a:ext cx="5778499" cy="385233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5" name="图示 64"/>
          <p:cNvGraphicFramePr/>
          <p:nvPr/>
        </p:nvGraphicFramePr>
        <p:xfrm>
          <a:off x="6489527" y="2231237"/>
          <a:ext cx="5778499" cy="385233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上弧形箭头 3"/>
          <p:cNvSpPr/>
          <p:nvPr/>
        </p:nvSpPr>
        <p:spPr bwMode="auto">
          <a:xfrm>
            <a:off x="5353050" y="2295525"/>
            <a:ext cx="2533649" cy="1065654"/>
          </a:xfrm>
          <a:prstGeom prst="curvedDownArrow">
            <a:avLst>
              <a:gd name="adj1" fmla="val 19721"/>
              <a:gd name="adj2" fmla="val 39188"/>
              <a:gd name="adj3" fmla="val 25000"/>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下弧形箭头 4"/>
          <p:cNvSpPr/>
          <p:nvPr/>
        </p:nvSpPr>
        <p:spPr bwMode="auto">
          <a:xfrm>
            <a:off x="5457825" y="4886325"/>
            <a:ext cx="2362199" cy="723900"/>
          </a:xfrm>
          <a:prstGeom prst="curvedUpArrow">
            <a:avLst>
              <a:gd name="adj1" fmla="val 32780"/>
              <a:gd name="adj2" fmla="val 50000"/>
              <a:gd name="adj3" fmla="val 34210"/>
            </a:avLst>
          </a:prstGeom>
          <a:solidFill>
            <a:schemeClr val="bg1">
              <a:lumMod val="8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3181350" y="3619500"/>
            <a:ext cx="1495425" cy="923330"/>
          </a:xfrm>
          <a:prstGeom prst="rect">
            <a:avLst/>
          </a:prstGeom>
          <a:noFill/>
        </p:spPr>
        <p:txBody>
          <a:bodyPr wrap="square" rtlCol="0">
            <a:spAutoFit/>
          </a:bodyPr>
          <a:lstStyle/>
          <a:p>
            <a:r>
              <a:rPr lang="zh-CN" altLang="en-US" dirty="0" smtClean="0"/>
              <a:t>性能，告警</a:t>
            </a:r>
            <a:endParaRPr lang="en-US" altLang="zh-CN" dirty="0" smtClean="0"/>
          </a:p>
          <a:p>
            <a:r>
              <a:rPr lang="zh-CN" altLang="en-US" dirty="0" smtClean="0"/>
              <a:t>日志，信令</a:t>
            </a:r>
            <a:endParaRPr lang="en-US" altLang="zh-CN" dirty="0" smtClean="0"/>
          </a:p>
          <a:p>
            <a:r>
              <a:rPr lang="zh-CN" altLang="en-US" dirty="0" smtClean="0"/>
              <a:t>配置</a:t>
            </a:r>
            <a:endParaRPr lang="zh-CN" altLang="en-US" dirty="0"/>
          </a:p>
        </p:txBody>
      </p:sp>
      <p:sp>
        <p:nvSpPr>
          <p:cNvPr id="7" name="文本框 6"/>
          <p:cNvSpPr txBox="1"/>
          <p:nvPr/>
        </p:nvSpPr>
        <p:spPr>
          <a:xfrm>
            <a:off x="8524875" y="3619500"/>
            <a:ext cx="1409700" cy="1200329"/>
          </a:xfrm>
          <a:prstGeom prst="rect">
            <a:avLst/>
          </a:prstGeom>
          <a:noFill/>
        </p:spPr>
        <p:txBody>
          <a:bodyPr wrap="square" rtlCol="0">
            <a:spAutoFit/>
          </a:bodyPr>
          <a:lstStyle/>
          <a:p>
            <a:r>
              <a:rPr lang="zh-CN" altLang="en-US" dirty="0" smtClean="0"/>
              <a:t>策略，专家规则，资源，用户日志</a:t>
            </a:r>
            <a:endParaRPr lang="en-US" altLang="zh-CN" dirty="0" smtClean="0"/>
          </a:p>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74" name="文本框 73"/>
          <p:cNvSpPr txBox="1"/>
          <p:nvPr/>
        </p:nvSpPr>
        <p:spPr>
          <a:xfrm>
            <a:off x="266700" y="988811"/>
            <a:ext cx="259941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自动运维</a:t>
            </a:r>
            <a:endParaRPr lang="zh-CN" altLang="en-US" sz="24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298575" y="4633765"/>
            <a:ext cx="3740150" cy="369332"/>
          </a:xfrm>
          <a:prstGeom prst="rect">
            <a:avLst/>
          </a:prstGeom>
          <a:noFill/>
        </p:spPr>
        <p:txBody>
          <a:bodyPr wrap="square" rtlCol="0">
            <a:spAutoFit/>
          </a:bodyPr>
          <a:lstStyle/>
          <a:p>
            <a:r>
              <a:rPr lang="zh-CN" altLang="en-US" dirty="0" smtClean="0"/>
              <a:t>性能，告警日志，信令配置</a:t>
            </a:r>
            <a:endParaRPr lang="zh-CN" altLang="en-US" dirty="0"/>
          </a:p>
        </p:txBody>
      </p:sp>
      <p:sp>
        <p:nvSpPr>
          <p:cNvPr id="7" name="文本框 6"/>
          <p:cNvSpPr txBox="1"/>
          <p:nvPr/>
        </p:nvSpPr>
        <p:spPr>
          <a:xfrm>
            <a:off x="6929524" y="4679932"/>
            <a:ext cx="3622502" cy="646331"/>
          </a:xfrm>
          <a:prstGeom prst="rect">
            <a:avLst/>
          </a:prstGeom>
          <a:noFill/>
        </p:spPr>
        <p:txBody>
          <a:bodyPr wrap="square" rtlCol="0">
            <a:spAutoFit/>
          </a:bodyPr>
          <a:lstStyle/>
          <a:p>
            <a:r>
              <a:rPr lang="zh-CN" altLang="en-US" dirty="0" smtClean="0"/>
              <a:t>策略，专家规则，资源，用户日志</a:t>
            </a:r>
            <a:endParaRPr lang="en-US" altLang="zh-CN" dirty="0" smtClean="0"/>
          </a:p>
          <a:p>
            <a:endParaRPr lang="zh-CN" altLang="en-US" dirty="0"/>
          </a:p>
        </p:txBody>
      </p:sp>
      <p:graphicFrame>
        <p:nvGraphicFramePr>
          <p:cNvPr id="9" name="图示 8"/>
          <p:cNvGraphicFramePr/>
          <p:nvPr/>
        </p:nvGraphicFramePr>
        <p:xfrm>
          <a:off x="927100" y="1538071"/>
          <a:ext cx="3854450" cy="277715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3" name="图示 72"/>
          <p:cNvGraphicFramePr/>
          <p:nvPr/>
        </p:nvGraphicFramePr>
        <p:xfrm>
          <a:off x="6805699" y="1515369"/>
          <a:ext cx="3854450" cy="2777154"/>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左右箭头 2"/>
          <p:cNvSpPr/>
          <p:nvPr/>
        </p:nvSpPr>
        <p:spPr bwMode="auto">
          <a:xfrm>
            <a:off x="5038725" y="1941920"/>
            <a:ext cx="1433599" cy="693917"/>
          </a:xfrm>
          <a:prstGeom prst="leftRightArrow">
            <a:avLst/>
          </a:prstGeom>
          <a:solidFill>
            <a:srgbClr val="595959"/>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图示 2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pic>
        <p:nvPicPr>
          <p:cNvPr id="6" name="图片 5" descr="Huawei"/>
          <p:cNvPicPr>
            <a:picLocks noChangeAspect="1"/>
          </p:cNvPicPr>
          <p:nvPr/>
        </p:nvPicPr>
        <p:blipFill>
          <a:blip r:embed="rId7"/>
          <a:stretch>
            <a:fillRect/>
          </a:stretch>
        </p:blipFill>
        <p:spPr>
          <a:xfrm>
            <a:off x="4438015" y="3445510"/>
            <a:ext cx="2264410" cy="756285"/>
          </a:xfrm>
          <a:prstGeom prst="rect">
            <a:avLst/>
          </a:prstGeom>
        </p:spPr>
      </p:pic>
      <p:pic>
        <p:nvPicPr>
          <p:cNvPr id="7" name="图片 6" descr="Microsoft"/>
          <p:cNvPicPr>
            <a:picLocks noChangeAspect="1"/>
          </p:cNvPicPr>
          <p:nvPr/>
        </p:nvPicPr>
        <p:blipFill>
          <a:blip r:embed="rId8"/>
          <a:stretch>
            <a:fillRect/>
          </a:stretch>
        </p:blipFill>
        <p:spPr>
          <a:xfrm>
            <a:off x="4552315" y="4627245"/>
            <a:ext cx="2004695" cy="699135"/>
          </a:xfrm>
          <a:prstGeom prst="rect">
            <a:avLst/>
          </a:prstGeom>
        </p:spPr>
      </p:pic>
      <p:pic>
        <p:nvPicPr>
          <p:cNvPr id="10" name="图片 9" descr="alibaba"/>
          <p:cNvPicPr>
            <a:picLocks noChangeAspect="1"/>
          </p:cNvPicPr>
          <p:nvPr/>
        </p:nvPicPr>
        <p:blipFill>
          <a:blip r:embed="rId9"/>
          <a:stretch>
            <a:fillRect/>
          </a:stretch>
        </p:blipFill>
        <p:spPr>
          <a:xfrm>
            <a:off x="4824095" y="2197100"/>
            <a:ext cx="1433830" cy="1214120"/>
          </a:xfrm>
          <a:prstGeom prst="rect">
            <a:avLst/>
          </a:prstGeom>
        </p:spPr>
      </p:pic>
      <p:pic>
        <p:nvPicPr>
          <p:cNvPr id="14" name="图片 13" descr="Apache"/>
          <p:cNvPicPr>
            <a:picLocks noChangeAspect="1"/>
          </p:cNvPicPr>
          <p:nvPr/>
        </p:nvPicPr>
        <p:blipFill>
          <a:blip r:embed="rId10"/>
          <a:stretch>
            <a:fillRect/>
          </a:stretch>
        </p:blipFill>
        <p:spPr>
          <a:xfrm>
            <a:off x="1639570" y="3816350"/>
            <a:ext cx="1520190" cy="616585"/>
          </a:xfrm>
          <a:prstGeom prst="rect">
            <a:avLst/>
          </a:prstGeom>
        </p:spPr>
      </p:pic>
      <p:pic>
        <p:nvPicPr>
          <p:cNvPr id="15" name="图片 14" descr="google"/>
          <p:cNvPicPr>
            <a:picLocks noChangeAspect="1"/>
          </p:cNvPicPr>
          <p:nvPr/>
        </p:nvPicPr>
        <p:blipFill>
          <a:blip r:embed="rId11"/>
          <a:stretch>
            <a:fillRect/>
          </a:stretch>
        </p:blipFill>
        <p:spPr>
          <a:xfrm>
            <a:off x="1935480" y="1316355"/>
            <a:ext cx="1424940" cy="950595"/>
          </a:xfrm>
          <a:prstGeom prst="rect">
            <a:avLst/>
          </a:prstGeom>
        </p:spPr>
      </p:pic>
      <p:pic>
        <p:nvPicPr>
          <p:cNvPr id="17" name="图片 16" descr="amazon"/>
          <p:cNvPicPr>
            <a:picLocks noChangeAspect="1"/>
          </p:cNvPicPr>
          <p:nvPr/>
        </p:nvPicPr>
        <p:blipFill>
          <a:blip r:embed="rId12"/>
          <a:stretch>
            <a:fillRect/>
          </a:stretch>
        </p:blipFill>
        <p:spPr>
          <a:xfrm>
            <a:off x="2774950" y="3719830"/>
            <a:ext cx="2207895" cy="1656080"/>
          </a:xfrm>
          <a:prstGeom prst="rect">
            <a:avLst/>
          </a:prstGeom>
        </p:spPr>
      </p:pic>
      <p:pic>
        <p:nvPicPr>
          <p:cNvPr id="19" name="图片 18" descr="ZTE"/>
          <p:cNvPicPr>
            <a:picLocks noChangeAspect="1"/>
          </p:cNvPicPr>
          <p:nvPr/>
        </p:nvPicPr>
        <p:blipFill>
          <a:blip r:embed="rId13"/>
          <a:stretch>
            <a:fillRect/>
          </a:stretch>
        </p:blipFill>
        <p:spPr>
          <a:xfrm>
            <a:off x="6801485" y="3638550"/>
            <a:ext cx="694690" cy="335915"/>
          </a:xfrm>
          <a:prstGeom prst="rect">
            <a:avLst/>
          </a:prstGeom>
        </p:spPr>
      </p:pic>
      <p:pic>
        <p:nvPicPr>
          <p:cNvPr id="21" name="图片 20" descr="baidu"/>
          <p:cNvPicPr>
            <a:picLocks noChangeAspect="1"/>
          </p:cNvPicPr>
          <p:nvPr/>
        </p:nvPicPr>
        <p:blipFill>
          <a:blip r:embed="rId14"/>
          <a:stretch>
            <a:fillRect/>
          </a:stretch>
        </p:blipFill>
        <p:spPr>
          <a:xfrm>
            <a:off x="1849755" y="4815205"/>
            <a:ext cx="1437640" cy="462280"/>
          </a:xfrm>
          <a:prstGeom prst="rect">
            <a:avLst/>
          </a:prstGeom>
        </p:spPr>
      </p:pic>
      <p:pic>
        <p:nvPicPr>
          <p:cNvPr id="27" name="图片 26" descr="H3C"/>
          <p:cNvPicPr>
            <a:picLocks noChangeAspect="1"/>
          </p:cNvPicPr>
          <p:nvPr/>
        </p:nvPicPr>
        <p:blipFill>
          <a:blip r:embed="rId15"/>
          <a:stretch>
            <a:fillRect/>
          </a:stretch>
        </p:blipFill>
        <p:spPr>
          <a:xfrm>
            <a:off x="1459230" y="2598420"/>
            <a:ext cx="1586230" cy="747395"/>
          </a:xfrm>
          <a:prstGeom prst="rect">
            <a:avLst/>
          </a:prstGeom>
        </p:spPr>
      </p:pic>
      <p:pic>
        <p:nvPicPr>
          <p:cNvPr id="33" name="图片 32" descr="bitcoin"/>
          <p:cNvPicPr>
            <a:picLocks noChangeAspect="1"/>
          </p:cNvPicPr>
          <p:nvPr/>
        </p:nvPicPr>
        <p:blipFill>
          <a:blip r:embed="rId16"/>
          <a:stretch>
            <a:fillRect/>
          </a:stretch>
        </p:blipFill>
        <p:spPr>
          <a:xfrm>
            <a:off x="7496810" y="2784475"/>
            <a:ext cx="1500505" cy="454660"/>
          </a:xfrm>
          <a:prstGeom prst="rect">
            <a:avLst/>
          </a:prstGeom>
        </p:spPr>
      </p:pic>
      <p:pic>
        <p:nvPicPr>
          <p:cNvPr id="35" name="图片 34" descr="Hikvisio"/>
          <p:cNvPicPr>
            <a:picLocks noChangeAspect="1"/>
          </p:cNvPicPr>
          <p:nvPr/>
        </p:nvPicPr>
        <p:blipFill>
          <a:blip r:embed="rId17"/>
          <a:stretch>
            <a:fillRect/>
          </a:stretch>
        </p:blipFill>
        <p:spPr>
          <a:xfrm>
            <a:off x="2969895" y="3205480"/>
            <a:ext cx="1693545" cy="368300"/>
          </a:xfrm>
          <a:prstGeom prst="rect">
            <a:avLst/>
          </a:prstGeom>
        </p:spPr>
      </p:pic>
      <p:pic>
        <p:nvPicPr>
          <p:cNvPr id="36" name="图片 35" descr="aliyun"/>
          <p:cNvPicPr>
            <a:picLocks noChangeAspect="1"/>
          </p:cNvPicPr>
          <p:nvPr/>
        </p:nvPicPr>
        <p:blipFill>
          <a:blip r:embed="rId18"/>
          <a:stretch>
            <a:fillRect/>
          </a:stretch>
        </p:blipFill>
        <p:spPr>
          <a:xfrm>
            <a:off x="6256655" y="4125595"/>
            <a:ext cx="1783715" cy="1003300"/>
          </a:xfrm>
          <a:prstGeom prst="rect">
            <a:avLst/>
          </a:prstGeom>
        </p:spPr>
      </p:pic>
      <p:pic>
        <p:nvPicPr>
          <p:cNvPr id="37" name="图片 36" descr="tencent"/>
          <p:cNvPicPr>
            <a:picLocks noChangeAspect="1"/>
          </p:cNvPicPr>
          <p:nvPr/>
        </p:nvPicPr>
        <p:blipFill>
          <a:blip r:embed="rId19"/>
          <a:stretch>
            <a:fillRect/>
          </a:stretch>
        </p:blipFill>
        <p:spPr>
          <a:xfrm>
            <a:off x="2954655" y="2271395"/>
            <a:ext cx="1692910" cy="283210"/>
          </a:xfrm>
          <a:prstGeom prst="rect">
            <a:avLst/>
          </a:prstGeom>
        </p:spPr>
      </p:pic>
      <p:pic>
        <p:nvPicPr>
          <p:cNvPr id="38" name="图片 37" descr="samsung"/>
          <p:cNvPicPr>
            <a:picLocks noChangeAspect="1"/>
          </p:cNvPicPr>
          <p:nvPr/>
        </p:nvPicPr>
        <p:blipFill>
          <a:blip r:embed="rId20"/>
          <a:stretch>
            <a:fillRect/>
          </a:stretch>
        </p:blipFill>
        <p:spPr>
          <a:xfrm>
            <a:off x="7768590" y="4416425"/>
            <a:ext cx="1530985" cy="1148715"/>
          </a:xfrm>
          <a:prstGeom prst="rect">
            <a:avLst/>
          </a:prstGeom>
        </p:spPr>
      </p:pic>
      <p:pic>
        <p:nvPicPr>
          <p:cNvPr id="41" name="图片 40" descr="中国电信"/>
          <p:cNvPicPr>
            <a:picLocks noChangeAspect="1"/>
          </p:cNvPicPr>
          <p:nvPr/>
        </p:nvPicPr>
        <p:blipFill>
          <a:blip r:embed="rId21"/>
          <a:stretch>
            <a:fillRect/>
          </a:stretch>
        </p:blipFill>
        <p:spPr>
          <a:xfrm>
            <a:off x="6566535" y="1796415"/>
            <a:ext cx="696595" cy="999490"/>
          </a:xfrm>
          <a:prstGeom prst="rect">
            <a:avLst/>
          </a:prstGeom>
        </p:spPr>
      </p:pic>
      <p:pic>
        <p:nvPicPr>
          <p:cNvPr id="42" name="图片 41" descr="12306"/>
          <p:cNvPicPr>
            <a:picLocks noChangeAspect="1"/>
          </p:cNvPicPr>
          <p:nvPr/>
        </p:nvPicPr>
        <p:blipFill>
          <a:blip r:embed="rId22"/>
          <a:stretch>
            <a:fillRect/>
          </a:stretch>
        </p:blipFill>
        <p:spPr>
          <a:xfrm>
            <a:off x="4584700" y="1586865"/>
            <a:ext cx="1748155" cy="437515"/>
          </a:xfrm>
          <a:prstGeom prst="rect">
            <a:avLst/>
          </a:prstGeom>
        </p:spPr>
      </p:pic>
      <p:pic>
        <p:nvPicPr>
          <p:cNvPr id="43" name="图片 42" descr="中国联动"/>
          <p:cNvPicPr>
            <a:picLocks noChangeAspect="1"/>
          </p:cNvPicPr>
          <p:nvPr/>
        </p:nvPicPr>
        <p:blipFill>
          <a:blip r:embed="rId23"/>
          <a:stretch>
            <a:fillRect/>
          </a:stretch>
        </p:blipFill>
        <p:spPr>
          <a:xfrm>
            <a:off x="9305925" y="3068955"/>
            <a:ext cx="1202055" cy="657225"/>
          </a:xfrm>
          <a:prstGeom prst="rect">
            <a:avLst/>
          </a:prstGeom>
        </p:spPr>
      </p:pic>
      <p:pic>
        <p:nvPicPr>
          <p:cNvPr id="44" name="图片 43" descr="中国移动"/>
          <p:cNvPicPr>
            <a:picLocks noChangeAspect="1"/>
          </p:cNvPicPr>
          <p:nvPr/>
        </p:nvPicPr>
        <p:blipFill>
          <a:blip r:embed="rId24"/>
          <a:stretch>
            <a:fillRect/>
          </a:stretch>
        </p:blipFill>
        <p:spPr>
          <a:xfrm>
            <a:off x="9160510" y="1946910"/>
            <a:ext cx="1442720" cy="478155"/>
          </a:xfrm>
          <a:prstGeom prst="rect">
            <a:avLst/>
          </a:prstGeom>
        </p:spPr>
      </p:pic>
      <p:pic>
        <p:nvPicPr>
          <p:cNvPr id="46" name="图片 45" descr="携程"/>
          <p:cNvPicPr>
            <a:picLocks noChangeAspect="1"/>
          </p:cNvPicPr>
          <p:nvPr/>
        </p:nvPicPr>
        <p:blipFill>
          <a:blip r:embed="rId25"/>
          <a:stretch>
            <a:fillRect/>
          </a:stretch>
        </p:blipFill>
        <p:spPr>
          <a:xfrm>
            <a:off x="7458710" y="3400425"/>
            <a:ext cx="1798955" cy="1349375"/>
          </a:xfrm>
          <a:prstGeom prst="rect">
            <a:avLst/>
          </a:prstGeom>
        </p:spPr>
      </p:pic>
      <p:pic>
        <p:nvPicPr>
          <p:cNvPr id="48" name="图片 47" descr="美团"/>
          <p:cNvPicPr>
            <a:picLocks noChangeAspect="1"/>
          </p:cNvPicPr>
          <p:nvPr/>
        </p:nvPicPr>
        <p:blipFill>
          <a:blip r:embed="rId26"/>
          <a:stretch>
            <a:fillRect/>
          </a:stretch>
        </p:blipFill>
        <p:spPr>
          <a:xfrm>
            <a:off x="9411335" y="4156075"/>
            <a:ext cx="1158875" cy="722630"/>
          </a:xfrm>
          <a:prstGeom prst="rect">
            <a:avLst/>
          </a:prstGeom>
        </p:spPr>
      </p:pic>
      <p:pic>
        <p:nvPicPr>
          <p:cNvPr id="2" name="图片 1" descr="招商银行"/>
          <p:cNvPicPr>
            <a:picLocks noChangeAspect="1"/>
          </p:cNvPicPr>
          <p:nvPr/>
        </p:nvPicPr>
        <p:blipFill>
          <a:blip r:embed="rId27"/>
          <a:stretch>
            <a:fillRect/>
          </a:stretch>
        </p:blipFill>
        <p:spPr>
          <a:xfrm>
            <a:off x="750570" y="1889760"/>
            <a:ext cx="708660" cy="708660"/>
          </a:xfrm>
          <a:prstGeom prst="rect">
            <a:avLst/>
          </a:prstGeom>
        </p:spPr>
      </p:pic>
      <p:pic>
        <p:nvPicPr>
          <p:cNvPr id="4" name="图片 3" descr="Xiaomi"/>
          <p:cNvPicPr>
            <a:picLocks noChangeAspect="1"/>
          </p:cNvPicPr>
          <p:nvPr/>
        </p:nvPicPr>
        <p:blipFill>
          <a:blip r:embed="rId28"/>
          <a:stretch>
            <a:fillRect/>
          </a:stretch>
        </p:blipFill>
        <p:spPr>
          <a:xfrm>
            <a:off x="7990840" y="1628775"/>
            <a:ext cx="680085" cy="680085"/>
          </a:xfrm>
          <a:prstGeom prst="rect">
            <a:avLst/>
          </a:prstGeom>
        </p:spPr>
      </p:pic>
      <p:pic>
        <p:nvPicPr>
          <p:cNvPr id="5" name="图片 4" descr="七牛云"/>
          <p:cNvPicPr>
            <a:picLocks noChangeAspect="1"/>
          </p:cNvPicPr>
          <p:nvPr/>
        </p:nvPicPr>
        <p:blipFill>
          <a:blip r:embed="rId29"/>
          <a:stretch>
            <a:fillRect/>
          </a:stretch>
        </p:blipFill>
        <p:spPr>
          <a:xfrm>
            <a:off x="85725" y="2732405"/>
            <a:ext cx="1700530" cy="1557020"/>
          </a:xfrm>
          <a:prstGeom prst="rect">
            <a:avLst/>
          </a:prstGeom>
        </p:spPr>
      </p:pic>
      <p:pic>
        <p:nvPicPr>
          <p:cNvPr id="8" name="图片 7" descr="Nvidia"/>
          <p:cNvPicPr>
            <a:picLocks noChangeAspect="1"/>
          </p:cNvPicPr>
          <p:nvPr/>
        </p:nvPicPr>
        <p:blipFill>
          <a:blip r:embed="rId30"/>
          <a:stretch>
            <a:fillRect/>
          </a:stretch>
        </p:blipFill>
        <p:spPr>
          <a:xfrm>
            <a:off x="542290" y="4351020"/>
            <a:ext cx="845820" cy="624205"/>
          </a:xfrm>
          <a:prstGeom prst="rect">
            <a:avLst/>
          </a:prstGeom>
        </p:spPr>
      </p:pic>
      <p:pic>
        <p:nvPicPr>
          <p:cNvPr id="11" name="图片 10" descr="Lenovo"/>
          <p:cNvPicPr>
            <a:picLocks noChangeAspect="1"/>
          </p:cNvPicPr>
          <p:nvPr/>
        </p:nvPicPr>
        <p:blipFill>
          <a:blip r:embed="rId31"/>
          <a:stretch>
            <a:fillRect/>
          </a:stretch>
        </p:blipFill>
        <p:spPr>
          <a:xfrm>
            <a:off x="10613390" y="4899025"/>
            <a:ext cx="1308100" cy="274955"/>
          </a:xfrm>
          <a:prstGeom prst="rect">
            <a:avLst/>
          </a:prstGeom>
        </p:spPr>
      </p:pic>
      <p:pic>
        <p:nvPicPr>
          <p:cNvPr id="13" name="图片 12" descr="youtube"/>
          <p:cNvPicPr>
            <a:picLocks noChangeAspect="1"/>
          </p:cNvPicPr>
          <p:nvPr/>
        </p:nvPicPr>
        <p:blipFill>
          <a:blip r:embed="rId32"/>
          <a:stretch>
            <a:fillRect/>
          </a:stretch>
        </p:blipFill>
        <p:spPr>
          <a:xfrm>
            <a:off x="10929620" y="3387090"/>
            <a:ext cx="852170" cy="852170"/>
          </a:xfrm>
          <a:prstGeom prst="rect">
            <a:avLst/>
          </a:prstGeom>
        </p:spPr>
      </p:pic>
      <p:pic>
        <p:nvPicPr>
          <p:cNvPr id="16" name="图片 15" descr="intel"/>
          <p:cNvPicPr>
            <a:picLocks noChangeAspect="1"/>
          </p:cNvPicPr>
          <p:nvPr/>
        </p:nvPicPr>
        <p:blipFill>
          <a:blip r:embed="rId33"/>
          <a:stretch>
            <a:fillRect/>
          </a:stretch>
        </p:blipFill>
        <p:spPr>
          <a:xfrm>
            <a:off x="10850245" y="2296795"/>
            <a:ext cx="1057910" cy="702310"/>
          </a:xfrm>
          <a:prstGeom prst="rect">
            <a:avLst/>
          </a:prstGeom>
        </p:spPr>
      </p:pic>
      <p:sp>
        <p:nvSpPr>
          <p:cNvPr id="9" name="文本框 8"/>
          <p:cNvSpPr txBox="1"/>
          <p:nvPr/>
        </p:nvSpPr>
        <p:spPr>
          <a:xfrm>
            <a:off x="266700" y="988695"/>
            <a:ext cx="6996430" cy="460375"/>
          </a:xfrm>
          <a:prstGeom prst="rect">
            <a:avLst/>
          </a:prstGeom>
          <a:noFill/>
        </p:spPr>
        <p:txBody>
          <a:bodyPr wrap="squar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sym typeface="+mn-ea"/>
              </a:rPr>
              <a:t>云计算技术运用企业举例</a:t>
            </a:r>
          </a:p>
        </p:txBody>
      </p:sp>
    </p:spTree>
    <p:extLst>
      <p:ext uri="{BB962C8B-B14F-4D97-AF65-F5344CB8AC3E}">
        <p14:creationId xmlns:p14="http://schemas.microsoft.com/office/powerpoint/2010/main" val="1316258158"/>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74" name="文本框 73"/>
          <p:cNvSpPr txBox="1"/>
          <p:nvPr/>
        </p:nvSpPr>
        <p:spPr>
          <a:xfrm>
            <a:off x="266700" y="988811"/>
            <a:ext cx="259941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自动运维</a:t>
            </a:r>
            <a:endParaRPr lang="zh-CN" altLang="en-US" sz="2400"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1990724" y="1679420"/>
            <a:ext cx="7134225" cy="4814320"/>
            <a:chOff x="1990724" y="717395"/>
            <a:chExt cx="7134225" cy="4814320"/>
          </a:xfrm>
        </p:grpSpPr>
        <p:graphicFrame>
          <p:nvGraphicFramePr>
            <p:cNvPr id="8" name="图示 7"/>
            <p:cNvGraphicFramePr/>
            <p:nvPr/>
          </p:nvGraphicFramePr>
          <p:xfrm>
            <a:off x="1990724" y="1181100"/>
            <a:ext cx="6867525" cy="435061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 name="椭圆 8"/>
            <p:cNvSpPr/>
            <p:nvPr/>
          </p:nvSpPr>
          <p:spPr bwMode="auto">
            <a:xfrm>
              <a:off x="2066925" y="2067464"/>
              <a:ext cx="1162050" cy="1162050"/>
            </a:xfrm>
            <a:prstGeom prst="ellipse">
              <a:avLst/>
            </a:prstGeom>
            <a:solidFill>
              <a:srgbClr val="C00000">
                <a:alpha val="70000"/>
              </a:srgbClr>
            </a:solidFill>
            <a:ln>
              <a:noFill/>
            </a:ln>
            <a:effectLst>
              <a:outerShdw blurRad="50800" dist="38100" dir="5400000" algn="t" rotWithShape="0">
                <a:prstClr val="black">
                  <a:alpha val="40000"/>
                </a:prstClr>
              </a:outerShdw>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
                  <a:srgbClr val="CC9900"/>
                </a:buClr>
                <a:buSzTx/>
              </a:pPr>
              <a:r>
                <a:rPr kumimoji="0" lang="zh-CN" altLang="en-US" sz="2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规则</a:t>
              </a:r>
            </a:p>
          </p:txBody>
        </p:sp>
        <p:sp>
          <p:nvSpPr>
            <p:cNvPr id="14" name="椭圆 13"/>
            <p:cNvSpPr/>
            <p:nvPr/>
          </p:nvSpPr>
          <p:spPr bwMode="auto">
            <a:xfrm>
              <a:off x="3943350" y="1610264"/>
              <a:ext cx="1162050" cy="1162050"/>
            </a:xfrm>
            <a:prstGeom prst="ellipse">
              <a:avLst/>
            </a:prstGeom>
            <a:solidFill>
              <a:srgbClr val="C00000">
                <a:alpha val="70000"/>
              </a:srgbClr>
            </a:solidFill>
            <a:ln>
              <a:noFill/>
            </a:ln>
            <a:effectLst>
              <a:outerShdw blurRad="50800" dist="38100" dir="5400000" algn="t" rotWithShape="0">
                <a:prstClr val="black">
                  <a:alpha val="40000"/>
                </a:prstClr>
              </a:outerShdw>
            </a:effectLst>
          </p:spPr>
          <p:txBody>
            <a:bodyPr vert="horz" wrap="square" lIns="91440" tIns="45720" rIns="91440" bIns="45720" numCol="1" rtlCol="0" anchor="ctr" anchorCtr="0" compatLnSpc="1"/>
            <a:lstStyle/>
            <a:p>
              <a:pPr marL="0" marR="0" indent="0" algn="just" defTabSz="914400" rtl="0" eaLnBrk="1" fontAlgn="base" latinLnBrk="0" hangingPunct="1">
                <a:lnSpc>
                  <a:spcPct val="100000"/>
                </a:lnSpc>
                <a:spcBef>
                  <a:spcPct val="0"/>
                </a:spcBef>
                <a:spcAft>
                  <a:spcPct val="0"/>
                </a:spcAft>
                <a:buClr>
                  <a:srgbClr val="CC9900"/>
                </a:buClr>
                <a:buSzTx/>
              </a:pPr>
              <a:r>
                <a:rPr lang="zh-CN" altLang="en-US" sz="2400" dirty="0" smtClean="0">
                  <a:solidFill>
                    <a:schemeClr val="bg1"/>
                  </a:solidFill>
                  <a:latin typeface="Arial" panose="020B0604020202020204" pitchFamily="34" charset="0"/>
                  <a:ea typeface="宋体" panose="02010600030101010101" pitchFamily="2" charset="-122"/>
                </a:rPr>
                <a:t>理解</a:t>
              </a:r>
              <a:endParaRPr kumimoji="0" lang="zh-CN" altLang="en-US" sz="2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15" name="椭圆 14"/>
            <p:cNvSpPr/>
            <p:nvPr/>
          </p:nvSpPr>
          <p:spPr bwMode="auto">
            <a:xfrm>
              <a:off x="5667374" y="1181100"/>
              <a:ext cx="1162050" cy="1162050"/>
            </a:xfrm>
            <a:prstGeom prst="ellipse">
              <a:avLst/>
            </a:prstGeom>
            <a:solidFill>
              <a:srgbClr val="C00000">
                <a:alpha val="70000"/>
              </a:srgbClr>
            </a:solidFill>
            <a:ln>
              <a:noFill/>
            </a:ln>
            <a:effectLst>
              <a:outerShdw blurRad="50800" dist="38100" dir="5400000" algn="t" rotWithShape="0">
                <a:prstClr val="black">
                  <a:alpha val="40000"/>
                </a:prstClr>
              </a:outerShdw>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
                  <a:srgbClr val="CC9900"/>
                </a:buClr>
                <a:buSzTx/>
              </a:pPr>
              <a:r>
                <a:rPr lang="zh-CN" altLang="en-US" sz="2400" dirty="0" smtClean="0">
                  <a:solidFill>
                    <a:schemeClr val="bg1"/>
                  </a:solidFill>
                  <a:latin typeface="Arial" panose="020B0604020202020204" pitchFamily="34" charset="0"/>
                  <a:ea typeface="宋体" panose="02010600030101010101" pitchFamily="2" charset="-122"/>
                </a:rPr>
                <a:t>预测</a:t>
              </a:r>
              <a:endParaRPr kumimoji="0" lang="zh-CN" altLang="en-US" sz="2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16" name="椭圆 15"/>
            <p:cNvSpPr/>
            <p:nvPr/>
          </p:nvSpPr>
          <p:spPr bwMode="auto">
            <a:xfrm>
              <a:off x="7438485" y="717395"/>
              <a:ext cx="1162050" cy="1162050"/>
            </a:xfrm>
            <a:prstGeom prst="ellipse">
              <a:avLst/>
            </a:prstGeom>
            <a:solidFill>
              <a:srgbClr val="C00000">
                <a:alpha val="70000"/>
              </a:srgbClr>
            </a:solidFill>
            <a:ln>
              <a:noFill/>
            </a:ln>
            <a:effectLst>
              <a:outerShdw blurRad="50800" dist="38100" dir="5400000" algn="t" rotWithShape="0">
                <a:prstClr val="black">
                  <a:alpha val="40000"/>
                </a:prstClr>
              </a:outerShdw>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
                  <a:srgbClr val="CC9900"/>
                </a:buClr>
                <a:buSzTx/>
              </a:pPr>
              <a:r>
                <a:rPr lang="zh-CN" altLang="en-US" sz="2400" dirty="0" smtClean="0">
                  <a:solidFill>
                    <a:schemeClr val="bg1"/>
                  </a:solidFill>
                  <a:latin typeface="Arial" panose="020B0604020202020204" pitchFamily="34" charset="0"/>
                  <a:ea typeface="宋体" panose="02010600030101010101" pitchFamily="2" charset="-122"/>
                </a:rPr>
                <a:t>闭环</a:t>
              </a:r>
              <a:endParaRPr kumimoji="0" lang="zh-CN" altLang="en-US" sz="2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2066925" y="3670088"/>
              <a:ext cx="1781175" cy="1107996"/>
            </a:xfrm>
            <a:prstGeom prst="rect">
              <a:avLst/>
            </a:prstGeom>
            <a:noFill/>
          </p:spPr>
          <p:txBody>
            <a:bodyPr wrap="square" rtlCol="0">
              <a:spAutoFit/>
            </a:bodyPr>
            <a:lstStyle/>
            <a:p>
              <a:pPr marL="285750" lvl="0" indent="-285750">
                <a:buFont typeface="Arial" panose="020B0604020202020204" pitchFamily="34" charset="0"/>
                <a:buChar char="•"/>
              </a:pPr>
              <a:r>
                <a:rPr lang="zh-CN" altLang="en-US" sz="1600" dirty="0"/>
                <a:t>告警过滤规则</a:t>
              </a:r>
              <a:endParaRPr lang="en-US" altLang="zh-CN" sz="1600" dirty="0"/>
            </a:p>
            <a:p>
              <a:pPr marL="285750" lvl="0" indent="-285750">
                <a:buFont typeface="Arial" panose="020B0604020202020204" pitchFamily="34" charset="0"/>
                <a:buChar char="•"/>
              </a:pPr>
              <a:r>
                <a:rPr lang="en-US" altLang="zh-CN" sz="1600" dirty="0" err="1"/>
                <a:t>Qos阈值设置规则</a:t>
              </a:r>
              <a:endParaRPr lang="zh-CN" altLang="en-US" sz="1600" dirty="0"/>
            </a:p>
            <a:p>
              <a:pPr marL="285750" indent="-285750">
                <a:buFont typeface="Arial" panose="020B0604020202020204" pitchFamily="34" charset="0"/>
                <a:buChar char="•"/>
              </a:pPr>
              <a:endParaRPr lang="zh-CN" altLang="en-US" dirty="0"/>
            </a:p>
          </p:txBody>
        </p:sp>
        <p:sp>
          <p:nvSpPr>
            <p:cNvPr id="18" name="文本框 17"/>
            <p:cNvSpPr txBox="1"/>
            <p:nvPr/>
          </p:nvSpPr>
          <p:spPr>
            <a:xfrm>
              <a:off x="3867149" y="3219278"/>
              <a:ext cx="1781175" cy="861774"/>
            </a:xfrm>
            <a:prstGeom prst="rect">
              <a:avLst/>
            </a:prstGeom>
            <a:noFill/>
          </p:spPr>
          <p:txBody>
            <a:bodyPr wrap="square" rtlCol="0">
              <a:spAutoFit/>
            </a:bodyPr>
            <a:lstStyle/>
            <a:p>
              <a:pPr marL="285750" lvl="0" indent="-285750">
                <a:buFont typeface="Arial" panose="020B0604020202020204" pitchFamily="34" charset="0"/>
                <a:buChar char="•"/>
              </a:pPr>
              <a:r>
                <a:rPr lang="zh-CN" altLang="en-US" sz="1600" dirty="0" smtClean="0"/>
                <a:t>异常检测</a:t>
              </a:r>
              <a:endParaRPr lang="en-US" altLang="zh-CN" sz="1600" dirty="0"/>
            </a:p>
            <a:p>
              <a:pPr marL="285750" lvl="0" indent="-285750">
                <a:buFont typeface="Arial" panose="020B0604020202020204" pitchFamily="34" charset="0"/>
                <a:buChar char="•"/>
              </a:pPr>
              <a:r>
                <a:rPr lang="zh-CN" altLang="en-US" sz="1600" dirty="0" smtClean="0"/>
                <a:t>根因分析</a:t>
              </a:r>
              <a:endParaRPr lang="zh-CN" altLang="en-US" sz="1600" dirty="0"/>
            </a:p>
            <a:p>
              <a:pPr marL="285750" indent="-285750">
                <a:buFont typeface="Arial" panose="020B0604020202020204" pitchFamily="34" charset="0"/>
                <a:buChar char="•"/>
              </a:pPr>
              <a:endParaRPr lang="zh-CN" altLang="en-US" dirty="0"/>
            </a:p>
          </p:txBody>
        </p:sp>
        <p:sp>
          <p:nvSpPr>
            <p:cNvPr id="19" name="文本框 18"/>
            <p:cNvSpPr txBox="1"/>
            <p:nvPr/>
          </p:nvSpPr>
          <p:spPr>
            <a:xfrm>
              <a:off x="5576886" y="2760904"/>
              <a:ext cx="1781175" cy="861774"/>
            </a:xfrm>
            <a:prstGeom prst="rect">
              <a:avLst/>
            </a:prstGeom>
            <a:noFill/>
          </p:spPr>
          <p:txBody>
            <a:bodyPr wrap="square" rtlCol="0">
              <a:spAutoFit/>
            </a:bodyPr>
            <a:lstStyle/>
            <a:p>
              <a:pPr marL="285750" lvl="0" indent="-285750">
                <a:buFont typeface="Arial" panose="020B0604020202020204" pitchFamily="34" charset="0"/>
                <a:buChar char="•"/>
              </a:pPr>
              <a:r>
                <a:rPr lang="zh-CN" altLang="en-US" sz="1600" dirty="0" smtClean="0"/>
                <a:t>小区负荷预测</a:t>
              </a:r>
              <a:endParaRPr lang="en-US" altLang="zh-CN" sz="1600" dirty="0"/>
            </a:p>
            <a:p>
              <a:pPr marL="285750" lvl="0" indent="-285750">
                <a:buFont typeface="Arial" panose="020B0604020202020204" pitchFamily="34" charset="0"/>
                <a:buChar char="•"/>
              </a:pPr>
              <a:r>
                <a:rPr lang="zh-CN" altLang="en-US" sz="1600" dirty="0" smtClean="0"/>
                <a:t>天馈异常预测</a:t>
              </a:r>
              <a:endParaRPr lang="zh-CN" altLang="en-US" sz="1600" dirty="0"/>
            </a:p>
            <a:p>
              <a:pPr marL="285750" indent="-285750">
                <a:buFont typeface="Arial" panose="020B0604020202020204" pitchFamily="34" charset="0"/>
                <a:buChar char="•"/>
              </a:pPr>
              <a:endParaRPr lang="zh-CN" altLang="en-US" dirty="0"/>
            </a:p>
          </p:txBody>
        </p:sp>
        <p:sp>
          <p:nvSpPr>
            <p:cNvPr id="20" name="文本框 19"/>
            <p:cNvSpPr txBox="1"/>
            <p:nvPr/>
          </p:nvSpPr>
          <p:spPr>
            <a:xfrm>
              <a:off x="7343774" y="2353337"/>
              <a:ext cx="1781175" cy="1354217"/>
            </a:xfrm>
            <a:prstGeom prst="rect">
              <a:avLst/>
            </a:prstGeom>
            <a:noFill/>
          </p:spPr>
          <p:txBody>
            <a:bodyPr wrap="square" rtlCol="0">
              <a:spAutoFit/>
            </a:bodyPr>
            <a:lstStyle/>
            <a:p>
              <a:pPr marL="285750" lvl="0" indent="-285750">
                <a:buFont typeface="Arial" panose="020B0604020202020204" pitchFamily="34" charset="0"/>
                <a:buChar char="•"/>
              </a:pPr>
              <a:r>
                <a:rPr lang="zh-CN" altLang="en-US" sz="1600" dirty="0" smtClean="0"/>
                <a:t>零管理网络</a:t>
              </a:r>
              <a:endParaRPr lang="en-US" altLang="zh-CN" sz="1600" dirty="0"/>
            </a:p>
            <a:p>
              <a:pPr marL="285750" lvl="0" indent="-285750">
                <a:buFont typeface="Arial" panose="020B0604020202020204" pitchFamily="34" charset="0"/>
                <a:buChar char="•"/>
              </a:pPr>
              <a:r>
                <a:rPr lang="zh-CN" altLang="en-US" sz="1600" dirty="0" smtClean="0"/>
                <a:t>基于</a:t>
              </a:r>
              <a:r>
                <a:rPr lang="en-US" altLang="zh-CN" sz="1600" dirty="0" err="1" smtClean="0"/>
                <a:t>AI的邻接小区优化</a:t>
              </a:r>
              <a:endParaRPr lang="en-US" altLang="zh-CN" sz="1600" dirty="0" smtClean="0"/>
            </a:p>
            <a:p>
              <a:pPr marL="285750" lvl="0" indent="-285750">
                <a:buFont typeface="Arial" panose="020B0604020202020204" pitchFamily="34" charset="0"/>
                <a:buChar char="•"/>
              </a:pPr>
              <a:r>
                <a:rPr lang="zh-CN" altLang="en-US" sz="1600" dirty="0" smtClean="0"/>
                <a:t>资源动态编排</a:t>
              </a:r>
              <a:endParaRPr lang="zh-CN" altLang="en-US" sz="1600" dirty="0"/>
            </a:p>
            <a:p>
              <a:pPr marL="285750" indent="-285750">
                <a:buFont typeface="Arial" panose="020B0604020202020204" pitchFamily="34" charset="0"/>
                <a:buChar char="•"/>
              </a:pPr>
              <a:endParaRPr lang="zh-CN" altLang="en-US" dirty="0"/>
            </a:p>
          </p:txBody>
        </p:sp>
      </p:grpSp>
    </p:spTree>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74" name="文本框 73"/>
          <p:cNvSpPr txBox="1"/>
          <p:nvPr/>
        </p:nvSpPr>
        <p:spPr>
          <a:xfrm>
            <a:off x="266699" y="988811"/>
            <a:ext cx="4752975"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云服务器</a:t>
            </a:r>
            <a:r>
              <a:rPr lang="en-US" altLang="zh-CN" sz="2400" dirty="0">
                <a:latin typeface="微软雅黑" panose="020B0503020204020204" pitchFamily="34" charset="-122"/>
                <a:ea typeface="微软雅黑" panose="020B0503020204020204" pitchFamily="34" charset="-122"/>
              </a:rPr>
              <a:t>ECS</a:t>
            </a:r>
            <a:r>
              <a:rPr lang="zh-CN" altLang="en-US" sz="2400" dirty="0">
                <a:latin typeface="微软雅黑" panose="020B0503020204020204" pitchFamily="34" charset="-122"/>
                <a:ea typeface="微软雅黑" panose="020B0503020204020204" pitchFamily="34" charset="-122"/>
              </a:rPr>
              <a:t>与传统</a:t>
            </a:r>
            <a:r>
              <a:rPr lang="en-US" altLang="zh-CN" sz="2400" dirty="0">
                <a:latin typeface="微软雅黑" panose="020B0503020204020204" pitchFamily="34" charset="-122"/>
                <a:ea typeface="微软雅黑" panose="020B0503020204020204" pitchFamily="34" charset="-122"/>
              </a:rPr>
              <a:t>IDC</a:t>
            </a:r>
            <a:r>
              <a:rPr lang="zh-CN" altLang="en-US" sz="2400" dirty="0">
                <a:latin typeface="微软雅黑" panose="020B0503020204020204" pitchFamily="34" charset="-122"/>
                <a:ea typeface="微软雅黑" panose="020B0503020204020204" pitchFamily="34" charset="-122"/>
              </a:rPr>
              <a:t>对比优势</a:t>
            </a:r>
          </a:p>
        </p:txBody>
      </p:sp>
      <p:graphicFrame>
        <p:nvGraphicFramePr>
          <p:cNvPr id="3" name="图示 2"/>
          <p:cNvGraphicFramePr/>
          <p:nvPr/>
        </p:nvGraphicFramePr>
        <p:xfrm>
          <a:off x="1447800" y="2019300"/>
          <a:ext cx="5391150" cy="329565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7091" y="721217"/>
            <a:ext cx="2569028"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文本框</a:t>
            </a:r>
            <a:endParaRPr lang="zh-CN" altLang="en-US" sz="2400" dirty="0">
              <a:latin typeface="微软雅黑" panose="020B0503020204020204" pitchFamily="34" charset="-122"/>
              <a:ea typeface="微软雅黑" panose="020B0503020204020204" pitchFamily="34" charset="-122"/>
            </a:endParaRPr>
          </a:p>
        </p:txBody>
      </p:sp>
      <p:graphicFrame>
        <p:nvGraphicFramePr>
          <p:cNvPr id="8" name="图示 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46541" y="5406273"/>
            <a:ext cx="544500" cy="396000"/>
          </a:xfrm>
          <a:prstGeom prst="rect">
            <a:avLst/>
          </a:prstGeom>
        </p:spPr>
      </p:pic>
      <p:pic>
        <p:nvPicPr>
          <p:cNvPr id="3" name="图片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039943" y="5406273"/>
            <a:ext cx="432000" cy="432000"/>
          </a:xfrm>
          <a:prstGeom prst="rect">
            <a:avLst/>
          </a:prstGeom>
        </p:spPr>
      </p:pic>
      <p:pic>
        <p:nvPicPr>
          <p:cNvPr id="6" name="图片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426747" y="5406273"/>
            <a:ext cx="432000" cy="432000"/>
          </a:xfrm>
          <a:prstGeom prst="rect">
            <a:avLst/>
          </a:prstGeom>
        </p:spPr>
      </p:pic>
      <p:pic>
        <p:nvPicPr>
          <p:cNvPr id="10" name="图片 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572237" y="5406273"/>
            <a:ext cx="432000" cy="432000"/>
          </a:xfrm>
          <a:prstGeom prst="rect">
            <a:avLst/>
          </a:prstGeom>
        </p:spPr>
      </p:pic>
      <p:pic>
        <p:nvPicPr>
          <p:cNvPr id="11" name="图片 1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233345" y="5406273"/>
            <a:ext cx="432000" cy="432000"/>
          </a:xfrm>
          <a:prstGeom prst="rect">
            <a:avLst/>
          </a:prstGeom>
        </p:spPr>
      </p:pic>
      <p:pic>
        <p:nvPicPr>
          <p:cNvPr id="12" name="图片 1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491335" y="5406273"/>
            <a:ext cx="432000" cy="432000"/>
          </a:xfrm>
          <a:prstGeom prst="rect">
            <a:avLst/>
          </a:prstGeom>
        </p:spPr>
      </p:pic>
      <p:pic>
        <p:nvPicPr>
          <p:cNvPr id="13" name="图片 1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620149" y="5406273"/>
            <a:ext cx="432000" cy="432000"/>
          </a:xfrm>
          <a:prstGeom prst="rect">
            <a:avLst/>
          </a:prstGeom>
        </p:spPr>
      </p:pic>
      <p:pic>
        <p:nvPicPr>
          <p:cNvPr id="14" name="图片 1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765639" y="5406273"/>
            <a:ext cx="432000" cy="432000"/>
          </a:xfrm>
          <a:prstGeom prst="rect">
            <a:avLst/>
          </a:prstGeom>
        </p:spPr>
      </p:pic>
      <p:sp>
        <p:nvSpPr>
          <p:cNvPr id="15" name="文本框 14"/>
          <p:cNvSpPr txBox="1"/>
          <p:nvPr/>
        </p:nvSpPr>
        <p:spPr>
          <a:xfrm>
            <a:off x="1391155" y="5838273"/>
            <a:ext cx="889987" cy="261610"/>
          </a:xfrm>
          <a:prstGeom prst="rect">
            <a:avLst/>
          </a:prstGeom>
          <a:noFill/>
        </p:spPr>
        <p:txBody>
          <a:bodyPr wrap="none" rtlCol="0">
            <a:spAutoFit/>
          </a:bodyPr>
          <a:lstStyle/>
          <a:p>
            <a:r>
              <a:rPr lang="zh-CN" altLang="en-US" sz="1050" dirty="0" smtClean="0"/>
              <a:t>塔式服务器</a:t>
            </a:r>
            <a:endParaRPr lang="zh-CN" altLang="en-US" sz="1050" dirty="0"/>
          </a:p>
        </p:txBody>
      </p:sp>
      <p:sp>
        <p:nvSpPr>
          <p:cNvPr id="16" name="文本框 15"/>
          <p:cNvSpPr txBox="1"/>
          <p:nvPr/>
        </p:nvSpPr>
        <p:spPr>
          <a:xfrm>
            <a:off x="2195136" y="5838273"/>
            <a:ext cx="889987" cy="261610"/>
          </a:xfrm>
          <a:prstGeom prst="rect">
            <a:avLst/>
          </a:prstGeom>
          <a:noFill/>
        </p:spPr>
        <p:txBody>
          <a:bodyPr wrap="none" rtlCol="0">
            <a:spAutoFit/>
          </a:bodyPr>
          <a:lstStyle/>
          <a:p>
            <a:r>
              <a:rPr lang="zh-CN" altLang="en-US" sz="1050" dirty="0" smtClean="0"/>
              <a:t>刀片服务器</a:t>
            </a:r>
            <a:endParaRPr lang="zh-CN" altLang="en-US" sz="1050" dirty="0"/>
          </a:p>
        </p:txBody>
      </p:sp>
      <p:sp>
        <p:nvSpPr>
          <p:cNvPr id="17" name="文本框 16"/>
          <p:cNvSpPr txBox="1"/>
          <p:nvPr/>
        </p:nvSpPr>
        <p:spPr>
          <a:xfrm>
            <a:off x="3004351" y="5838273"/>
            <a:ext cx="857927" cy="253916"/>
          </a:xfrm>
          <a:prstGeom prst="rect">
            <a:avLst/>
          </a:prstGeom>
          <a:noFill/>
        </p:spPr>
        <p:txBody>
          <a:bodyPr wrap="none" rtlCol="0">
            <a:spAutoFit/>
          </a:bodyPr>
          <a:lstStyle/>
          <a:p>
            <a:r>
              <a:rPr lang="zh-CN" altLang="en-US" sz="1050" dirty="0" smtClean="0"/>
              <a:t>融合一体机</a:t>
            </a:r>
            <a:endParaRPr lang="zh-CN" altLang="en-US" sz="1050" dirty="0"/>
          </a:p>
        </p:txBody>
      </p:sp>
      <p:sp>
        <p:nvSpPr>
          <p:cNvPr id="18" name="文本框 17"/>
          <p:cNvSpPr txBox="1"/>
          <p:nvPr/>
        </p:nvSpPr>
        <p:spPr>
          <a:xfrm>
            <a:off x="4009957" y="5838273"/>
            <a:ext cx="461986" cy="253916"/>
          </a:xfrm>
          <a:prstGeom prst="rect">
            <a:avLst/>
          </a:prstGeom>
          <a:noFill/>
        </p:spPr>
        <p:txBody>
          <a:bodyPr wrap="none" rtlCol="0">
            <a:spAutoFit/>
          </a:bodyPr>
          <a:lstStyle/>
          <a:p>
            <a:r>
              <a:rPr lang="en-US" altLang="zh-CN" sz="1050" dirty="0" smtClean="0"/>
              <a:t>SAN</a:t>
            </a:r>
            <a:endParaRPr lang="zh-CN" altLang="en-US" sz="1050" dirty="0"/>
          </a:p>
        </p:txBody>
      </p:sp>
      <p:sp>
        <p:nvSpPr>
          <p:cNvPr id="19" name="文本框 18"/>
          <p:cNvSpPr txBox="1"/>
          <p:nvPr/>
        </p:nvSpPr>
        <p:spPr>
          <a:xfrm>
            <a:off x="4860784" y="5845967"/>
            <a:ext cx="461986" cy="253916"/>
          </a:xfrm>
          <a:prstGeom prst="rect">
            <a:avLst/>
          </a:prstGeom>
          <a:noFill/>
        </p:spPr>
        <p:txBody>
          <a:bodyPr wrap="none" rtlCol="0">
            <a:spAutoFit/>
          </a:bodyPr>
          <a:lstStyle/>
          <a:p>
            <a:r>
              <a:rPr lang="en-US" altLang="zh-CN" sz="1050" dirty="0" smtClean="0"/>
              <a:t>NAS</a:t>
            </a:r>
            <a:endParaRPr lang="zh-CN" altLang="en-US" sz="1050" dirty="0"/>
          </a:p>
        </p:txBody>
      </p:sp>
      <p:sp>
        <p:nvSpPr>
          <p:cNvPr id="20" name="文本框 19"/>
          <p:cNvSpPr txBox="1"/>
          <p:nvPr/>
        </p:nvSpPr>
        <p:spPr>
          <a:xfrm>
            <a:off x="5612788" y="5856038"/>
            <a:ext cx="737702" cy="253916"/>
          </a:xfrm>
          <a:prstGeom prst="rect">
            <a:avLst/>
          </a:prstGeom>
          <a:noFill/>
        </p:spPr>
        <p:txBody>
          <a:bodyPr wrap="none" rtlCol="0">
            <a:spAutoFit/>
          </a:bodyPr>
          <a:lstStyle/>
          <a:p>
            <a:r>
              <a:rPr lang="en-US" altLang="zh-CN" sz="1050" smtClean="0"/>
              <a:t>TOR</a:t>
            </a:r>
            <a:r>
              <a:rPr lang="zh-CN" altLang="en-US" sz="1050" dirty="0" smtClean="0"/>
              <a:t>交换</a:t>
            </a:r>
            <a:endParaRPr lang="zh-CN" altLang="en-US" sz="1050" dirty="0"/>
          </a:p>
        </p:txBody>
      </p:sp>
      <p:sp>
        <p:nvSpPr>
          <p:cNvPr id="21" name="文本框 20"/>
          <p:cNvSpPr txBox="1"/>
          <p:nvPr/>
        </p:nvSpPr>
        <p:spPr>
          <a:xfrm>
            <a:off x="6273512" y="5856038"/>
            <a:ext cx="1029449" cy="253916"/>
          </a:xfrm>
          <a:prstGeom prst="rect">
            <a:avLst/>
          </a:prstGeom>
          <a:noFill/>
        </p:spPr>
        <p:txBody>
          <a:bodyPr wrap="none" rtlCol="0">
            <a:spAutoFit/>
          </a:bodyPr>
          <a:lstStyle/>
          <a:p>
            <a:r>
              <a:rPr lang="zh-CN" altLang="en-US" sz="1050" dirty="0" smtClean="0"/>
              <a:t>汇聚</a:t>
            </a:r>
            <a:r>
              <a:rPr lang="en-US" altLang="zh-CN" sz="1050" dirty="0" smtClean="0"/>
              <a:t>/</a:t>
            </a:r>
            <a:r>
              <a:rPr lang="zh-CN" altLang="en-US" sz="1050" dirty="0" smtClean="0"/>
              <a:t>核心交换</a:t>
            </a:r>
            <a:endParaRPr lang="zh-CN" altLang="en-US" sz="1050" dirty="0"/>
          </a:p>
        </p:txBody>
      </p:sp>
      <p:sp>
        <p:nvSpPr>
          <p:cNvPr id="22" name="文本框 21"/>
          <p:cNvSpPr txBox="1"/>
          <p:nvPr/>
        </p:nvSpPr>
        <p:spPr>
          <a:xfrm>
            <a:off x="7275488" y="5874164"/>
            <a:ext cx="910827" cy="253916"/>
          </a:xfrm>
          <a:prstGeom prst="rect">
            <a:avLst/>
          </a:prstGeom>
          <a:noFill/>
        </p:spPr>
        <p:txBody>
          <a:bodyPr wrap="none" rtlCol="0">
            <a:spAutoFit/>
          </a:bodyPr>
          <a:lstStyle/>
          <a:p>
            <a:r>
              <a:rPr lang="en-US" altLang="zh-CN" sz="1050" dirty="0" smtClean="0"/>
              <a:t>FWR/DHCP</a:t>
            </a:r>
            <a:endParaRPr lang="zh-CN" altLang="en-US" sz="1050" dirty="0"/>
          </a:p>
        </p:txBody>
      </p:sp>
      <p:sp>
        <p:nvSpPr>
          <p:cNvPr id="24" name="圆角矩形 23"/>
          <p:cNvSpPr/>
          <p:nvPr/>
        </p:nvSpPr>
        <p:spPr bwMode="auto">
          <a:xfrm>
            <a:off x="1620149" y="4062046"/>
            <a:ext cx="2045196" cy="1186962"/>
          </a:xfrm>
          <a:prstGeom prst="roundRect">
            <a:avLst/>
          </a:prstGeom>
          <a:solidFill>
            <a:schemeClr val="bg1">
              <a:lumMod val="6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文本框 24"/>
          <p:cNvSpPr txBox="1"/>
          <p:nvPr/>
        </p:nvSpPr>
        <p:spPr>
          <a:xfrm>
            <a:off x="2009187" y="4097841"/>
            <a:ext cx="1261884" cy="307777"/>
          </a:xfrm>
          <a:prstGeom prst="rect">
            <a:avLst/>
          </a:prstGeom>
          <a:noFill/>
        </p:spPr>
        <p:txBody>
          <a:bodyPr wrap="none" rtlCol="0">
            <a:spAutoFit/>
          </a:bodyPr>
          <a:lstStyle/>
          <a:p>
            <a:r>
              <a:rPr lang="zh-CN" altLang="en-US" sz="1400" dirty="0" smtClean="0">
                <a:solidFill>
                  <a:schemeClr val="bg1"/>
                </a:solidFill>
              </a:rPr>
              <a:t>软件定义计算</a:t>
            </a:r>
            <a:endParaRPr lang="zh-CN" altLang="en-US" sz="1400" dirty="0">
              <a:solidFill>
                <a:schemeClr val="bg1"/>
              </a:solidFill>
            </a:endParaRPr>
          </a:p>
        </p:txBody>
      </p:sp>
      <p:sp>
        <p:nvSpPr>
          <p:cNvPr id="27" name="圆角矩形 26"/>
          <p:cNvSpPr/>
          <p:nvPr/>
        </p:nvSpPr>
        <p:spPr bwMode="auto">
          <a:xfrm>
            <a:off x="1752749" y="4496982"/>
            <a:ext cx="673998" cy="250992"/>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KVM</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8" name="圆角矩形 27"/>
          <p:cNvSpPr/>
          <p:nvPr/>
        </p:nvSpPr>
        <p:spPr bwMode="auto">
          <a:xfrm>
            <a:off x="1762788" y="4848002"/>
            <a:ext cx="663959" cy="257096"/>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SX</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1" name="圆角矩形 30"/>
          <p:cNvSpPr/>
          <p:nvPr/>
        </p:nvSpPr>
        <p:spPr bwMode="auto">
          <a:xfrm>
            <a:off x="2597072" y="4486598"/>
            <a:ext cx="831927" cy="261376"/>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ocker</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2" name="圆角矩形 31"/>
          <p:cNvSpPr/>
          <p:nvPr/>
        </p:nvSpPr>
        <p:spPr bwMode="auto">
          <a:xfrm>
            <a:off x="2607112" y="4837617"/>
            <a:ext cx="819536" cy="267733"/>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Hyper-V</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3" name="圆角矩形 32"/>
          <p:cNvSpPr/>
          <p:nvPr/>
        </p:nvSpPr>
        <p:spPr bwMode="auto">
          <a:xfrm>
            <a:off x="3845710" y="4066713"/>
            <a:ext cx="1916473" cy="1186962"/>
          </a:xfrm>
          <a:prstGeom prst="roundRect">
            <a:avLst/>
          </a:prstGeom>
          <a:solidFill>
            <a:schemeClr val="bg1">
              <a:lumMod val="6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4" name="文本框 33"/>
          <p:cNvSpPr txBox="1"/>
          <p:nvPr/>
        </p:nvSpPr>
        <p:spPr>
          <a:xfrm>
            <a:off x="4173004" y="4103797"/>
            <a:ext cx="1261884" cy="307777"/>
          </a:xfrm>
          <a:prstGeom prst="rect">
            <a:avLst/>
          </a:prstGeom>
          <a:noFill/>
        </p:spPr>
        <p:txBody>
          <a:bodyPr wrap="none" rtlCol="0">
            <a:spAutoFit/>
          </a:bodyPr>
          <a:lstStyle/>
          <a:p>
            <a:r>
              <a:rPr lang="zh-CN" altLang="en-US" sz="1400" dirty="0" smtClean="0">
                <a:solidFill>
                  <a:schemeClr val="bg1"/>
                </a:solidFill>
              </a:rPr>
              <a:t>软件定义储存</a:t>
            </a:r>
            <a:endParaRPr lang="zh-CN" altLang="en-US" sz="1400" dirty="0">
              <a:solidFill>
                <a:schemeClr val="bg1"/>
              </a:solidFill>
            </a:endParaRPr>
          </a:p>
        </p:txBody>
      </p:sp>
      <p:sp>
        <p:nvSpPr>
          <p:cNvPr id="35" name="圆角矩形 34"/>
          <p:cNvSpPr/>
          <p:nvPr/>
        </p:nvSpPr>
        <p:spPr bwMode="auto">
          <a:xfrm>
            <a:off x="3978310" y="4501649"/>
            <a:ext cx="673998" cy="250992"/>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lang="zh-CN" altLang="en-US" sz="900" dirty="0" smtClean="0">
                <a:latin typeface="Arial" panose="020B0604020202020204" pitchFamily="34" charset="0"/>
                <a:ea typeface="宋体" panose="02010600030101010101" pitchFamily="2" charset="-122"/>
              </a:rPr>
              <a:t>存储卸载</a:t>
            </a:r>
            <a:endParaRPr kumimoji="0" lang="zh-CN" altLang="en-US" sz="9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7" name="圆角矩形 36"/>
          <p:cNvSpPr/>
          <p:nvPr/>
        </p:nvSpPr>
        <p:spPr bwMode="auto">
          <a:xfrm>
            <a:off x="4743041" y="4491265"/>
            <a:ext cx="911519" cy="256709"/>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9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存储高级特性</a:t>
            </a:r>
          </a:p>
        </p:txBody>
      </p:sp>
      <p:sp>
        <p:nvSpPr>
          <p:cNvPr id="38" name="圆角矩形 37"/>
          <p:cNvSpPr/>
          <p:nvPr/>
        </p:nvSpPr>
        <p:spPr bwMode="auto">
          <a:xfrm>
            <a:off x="3978310" y="4842285"/>
            <a:ext cx="1673899" cy="262814"/>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高性能分布式存储引擎</a:t>
            </a:r>
          </a:p>
        </p:txBody>
      </p:sp>
      <p:sp>
        <p:nvSpPr>
          <p:cNvPr id="39" name="圆角矩形 38"/>
          <p:cNvSpPr/>
          <p:nvPr/>
        </p:nvSpPr>
        <p:spPr bwMode="auto">
          <a:xfrm>
            <a:off x="5981639" y="4072028"/>
            <a:ext cx="2045196" cy="1186962"/>
          </a:xfrm>
          <a:prstGeom prst="roundRect">
            <a:avLst/>
          </a:prstGeom>
          <a:solidFill>
            <a:schemeClr val="bg1">
              <a:lumMod val="65000"/>
            </a:schemeClr>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0" name="文本框 39"/>
          <p:cNvSpPr txBox="1"/>
          <p:nvPr/>
        </p:nvSpPr>
        <p:spPr>
          <a:xfrm>
            <a:off x="6370677" y="4107823"/>
            <a:ext cx="1261884" cy="307777"/>
          </a:xfrm>
          <a:prstGeom prst="rect">
            <a:avLst/>
          </a:prstGeom>
          <a:noFill/>
        </p:spPr>
        <p:txBody>
          <a:bodyPr wrap="none" rtlCol="0">
            <a:spAutoFit/>
          </a:bodyPr>
          <a:lstStyle/>
          <a:p>
            <a:r>
              <a:rPr lang="zh-CN" altLang="en-US" sz="1400" dirty="0" smtClean="0">
                <a:solidFill>
                  <a:schemeClr val="bg1"/>
                </a:solidFill>
              </a:rPr>
              <a:t>软件定义网络</a:t>
            </a:r>
            <a:endParaRPr lang="zh-CN" altLang="en-US" sz="1400" dirty="0">
              <a:solidFill>
                <a:schemeClr val="bg1"/>
              </a:solidFill>
            </a:endParaRPr>
          </a:p>
        </p:txBody>
      </p:sp>
      <p:sp>
        <p:nvSpPr>
          <p:cNvPr id="41" name="圆角矩形 40"/>
          <p:cNvSpPr/>
          <p:nvPr/>
        </p:nvSpPr>
        <p:spPr bwMode="auto">
          <a:xfrm>
            <a:off x="6114238" y="4506964"/>
            <a:ext cx="844323" cy="241010"/>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9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DN</a:t>
            </a:r>
            <a:r>
              <a:rPr kumimoji="0" lang="zh-CN" altLang="en-US" sz="9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控制器</a:t>
            </a:r>
          </a:p>
        </p:txBody>
      </p:sp>
      <p:sp>
        <p:nvSpPr>
          <p:cNvPr id="43" name="圆角矩形 42"/>
          <p:cNvSpPr/>
          <p:nvPr/>
        </p:nvSpPr>
        <p:spPr bwMode="auto">
          <a:xfrm>
            <a:off x="7004237" y="4506964"/>
            <a:ext cx="966617" cy="241010"/>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zh-CN" altLang="en-US" sz="9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虚拟业务网关</a:t>
            </a:r>
          </a:p>
        </p:txBody>
      </p:sp>
      <p:sp>
        <p:nvSpPr>
          <p:cNvPr id="44" name="圆角矩形 43"/>
          <p:cNvSpPr/>
          <p:nvPr/>
        </p:nvSpPr>
        <p:spPr bwMode="auto">
          <a:xfrm>
            <a:off x="6114238" y="4837617"/>
            <a:ext cx="1783075" cy="267481"/>
          </a:xfrm>
          <a:prstGeom prst="roundRect">
            <a:avLst/>
          </a:prstGeom>
          <a:solidFill>
            <a:schemeClr val="bg1"/>
          </a:solidFill>
          <a:ln>
            <a:noFill/>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
                <a:srgbClr val="CC9900"/>
              </a:buClr>
              <a:buSzTx/>
            </a:pPr>
            <a:r>
              <a:rPr kumimoji="0" lang="en-US" altLang="zh-CN" sz="11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VxLAN</a:t>
            </a:r>
            <a:r>
              <a:rPr kumimoji="0" lang="en-US" altLang="zh-CN"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 </a:t>
            </a:r>
            <a:r>
              <a:rPr kumimoji="0" lang="en-US" altLang="zh-CN" sz="11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vSwitch</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82899" y="4316699"/>
            <a:ext cx="1781974" cy="1553677"/>
            <a:chOff x="34872" y="3015299"/>
            <a:chExt cx="2083560" cy="1692768"/>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752" y="3587174"/>
              <a:ext cx="971872" cy="979524"/>
            </a:xfrm>
            <a:prstGeom prst="rect">
              <a:avLst/>
            </a:prstGeom>
          </p:spPr>
        </p:pic>
        <p:grpSp>
          <p:nvGrpSpPr>
            <p:cNvPr id="4" name="组合 3"/>
            <p:cNvGrpSpPr/>
            <p:nvPr/>
          </p:nvGrpSpPr>
          <p:grpSpPr>
            <a:xfrm>
              <a:off x="34872" y="3015299"/>
              <a:ext cx="2083560" cy="1692768"/>
              <a:chOff x="34872" y="3015299"/>
              <a:chExt cx="2083560" cy="1692768"/>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872" y="3015299"/>
                <a:ext cx="1367310" cy="1143749"/>
              </a:xfrm>
              <a:prstGeom prst="rect">
                <a:avLst/>
              </a:prstGeom>
            </p:spPr>
          </p:pic>
          <p:grpSp>
            <p:nvGrpSpPr>
              <p:cNvPr id="6" name="组合 5"/>
              <p:cNvGrpSpPr/>
              <p:nvPr/>
            </p:nvGrpSpPr>
            <p:grpSpPr>
              <a:xfrm>
                <a:off x="293372" y="3213166"/>
                <a:ext cx="1825060" cy="1494901"/>
                <a:chOff x="293372" y="3213166"/>
                <a:chExt cx="1825060" cy="1494901"/>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4466" y="3213166"/>
                  <a:ext cx="1098530" cy="1107179"/>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1989" y="3707284"/>
                  <a:ext cx="1116443" cy="9339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3372" y="3589989"/>
                  <a:ext cx="1336622" cy="1118078"/>
                </a:xfrm>
                <a:prstGeom prst="rect">
                  <a:avLst/>
                </a:prstGeom>
              </p:spPr>
            </p:pic>
          </p:grpSp>
        </p:grpSp>
      </p:grpSp>
      <p:pic>
        <p:nvPicPr>
          <p:cNvPr id="10" name="图片 9"/>
          <p:cNvPicPr>
            <a:picLocks noChangeAspect="1"/>
          </p:cNvPicPr>
          <p:nvPr/>
        </p:nvPicPr>
        <p:blipFill>
          <a:blip r:embed="rId4">
            <a:grayscl/>
            <a:extLst>
              <a:ext uri="{28A0092B-C50C-407E-A947-70E740481C1C}">
                <a14:useLocalDpi xmlns:a14="http://schemas.microsoft.com/office/drawing/2010/main" val="0"/>
              </a:ext>
            </a:extLst>
          </a:blip>
          <a:stretch>
            <a:fillRect/>
          </a:stretch>
        </p:blipFill>
        <p:spPr>
          <a:xfrm>
            <a:off x="4907970" y="4645214"/>
            <a:ext cx="1291778" cy="1291778"/>
          </a:xfrm>
          <a:prstGeom prst="rect">
            <a:avLst/>
          </a:prstGeom>
        </p:spPr>
      </p:pic>
      <p:pic>
        <p:nvPicPr>
          <p:cNvPr id="12" name="图片 11"/>
          <p:cNvPicPr>
            <a:picLocks noChangeAspect="1"/>
          </p:cNvPicPr>
          <p:nvPr/>
        </p:nvPicPr>
        <p:blipFill>
          <a:blip r:embed="rId5">
            <a:grayscl/>
            <a:extLst>
              <a:ext uri="{28A0092B-C50C-407E-A947-70E740481C1C}">
                <a14:useLocalDpi xmlns:a14="http://schemas.microsoft.com/office/drawing/2010/main" val="0"/>
              </a:ext>
            </a:extLst>
          </a:blip>
          <a:stretch>
            <a:fillRect/>
          </a:stretch>
        </p:blipFill>
        <p:spPr>
          <a:xfrm>
            <a:off x="4601360" y="124691"/>
            <a:ext cx="1905000" cy="1905000"/>
          </a:xfrm>
          <a:prstGeom prst="rect">
            <a:avLst/>
          </a:prstGeom>
        </p:spPr>
      </p:pic>
      <p:sp>
        <p:nvSpPr>
          <p:cNvPr id="21" name="右箭头 20"/>
          <p:cNvSpPr/>
          <p:nvPr/>
        </p:nvSpPr>
        <p:spPr bwMode="auto">
          <a:xfrm>
            <a:off x="3460186" y="4742371"/>
            <a:ext cx="671989" cy="702331"/>
          </a:xfrm>
          <a:prstGeom prst="rightArrow">
            <a:avLst/>
          </a:prstGeom>
          <a:solidFill>
            <a:srgbClr val="FC9F02"/>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22" name="右箭头 21"/>
          <p:cNvSpPr/>
          <p:nvPr/>
        </p:nvSpPr>
        <p:spPr bwMode="auto">
          <a:xfrm>
            <a:off x="7173205" y="726025"/>
            <a:ext cx="671989" cy="702331"/>
          </a:xfrm>
          <a:prstGeom prst="rightArrow">
            <a:avLst/>
          </a:prstGeom>
          <a:solidFill>
            <a:srgbClr val="FC9F02"/>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23" name="右箭头 22"/>
          <p:cNvSpPr/>
          <p:nvPr/>
        </p:nvSpPr>
        <p:spPr bwMode="auto">
          <a:xfrm rot="16200000">
            <a:off x="5197993" y="3990410"/>
            <a:ext cx="671989" cy="702331"/>
          </a:xfrm>
          <a:prstGeom prst="rightArrow">
            <a:avLst/>
          </a:prstGeom>
          <a:solidFill>
            <a:srgbClr val="FC9F02"/>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25" name="右箭头 24"/>
          <p:cNvSpPr/>
          <p:nvPr/>
        </p:nvSpPr>
        <p:spPr bwMode="auto">
          <a:xfrm rot="16200000">
            <a:off x="5217865" y="1834434"/>
            <a:ext cx="671989" cy="702331"/>
          </a:xfrm>
          <a:prstGeom prst="rightArrow">
            <a:avLst/>
          </a:prstGeom>
          <a:solidFill>
            <a:srgbClr val="FC9F02"/>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chemeClr val="tx1"/>
                </a:solidFill>
              </a:ln>
              <a:effectLst/>
              <a:latin typeface="Arial" panose="020B0604020202020204" pitchFamily="34" charset="0"/>
              <a:ea typeface="宋体" panose="02010600030101010101" pitchFamily="2" charset="-122"/>
            </a:endParaRPr>
          </a:p>
        </p:txBody>
      </p:sp>
      <p:sp>
        <p:nvSpPr>
          <p:cNvPr id="26" name="文本框 25"/>
          <p:cNvSpPr txBox="1"/>
          <p:nvPr/>
        </p:nvSpPr>
        <p:spPr>
          <a:xfrm>
            <a:off x="6737198" y="5291103"/>
            <a:ext cx="1107996" cy="369332"/>
          </a:xfrm>
          <a:prstGeom prst="rect">
            <a:avLst/>
          </a:prstGeom>
          <a:noFill/>
        </p:spPr>
        <p:txBody>
          <a:bodyPr wrap="none" rtlCol="0">
            <a:spAutoFit/>
          </a:bodyPr>
          <a:lstStyle/>
          <a:p>
            <a:r>
              <a:rPr lang="zh-CN" altLang="en-US" b="1" dirty="0" smtClean="0"/>
              <a:t>数据采集</a:t>
            </a:r>
            <a:endParaRPr lang="zh-CN" altLang="en-US" b="1" dirty="0"/>
          </a:p>
        </p:txBody>
      </p:sp>
      <p:sp>
        <p:nvSpPr>
          <p:cNvPr id="27" name="文本框 26"/>
          <p:cNvSpPr txBox="1"/>
          <p:nvPr/>
        </p:nvSpPr>
        <p:spPr>
          <a:xfrm>
            <a:off x="6737198" y="3315859"/>
            <a:ext cx="1107996" cy="369332"/>
          </a:xfrm>
          <a:prstGeom prst="rect">
            <a:avLst/>
          </a:prstGeom>
          <a:noFill/>
        </p:spPr>
        <p:txBody>
          <a:bodyPr wrap="none" rtlCol="0">
            <a:spAutoFit/>
          </a:bodyPr>
          <a:lstStyle/>
          <a:p>
            <a:r>
              <a:rPr lang="zh-CN" altLang="en-US" b="1" dirty="0" smtClean="0"/>
              <a:t>数据加工</a:t>
            </a:r>
            <a:endParaRPr lang="zh-CN" altLang="en-US" b="1" dirty="0"/>
          </a:p>
        </p:txBody>
      </p:sp>
      <p:sp>
        <p:nvSpPr>
          <p:cNvPr id="28" name="文本框 27"/>
          <p:cNvSpPr txBox="1"/>
          <p:nvPr/>
        </p:nvSpPr>
        <p:spPr>
          <a:xfrm>
            <a:off x="3242182" y="1049792"/>
            <a:ext cx="1107996" cy="369332"/>
          </a:xfrm>
          <a:prstGeom prst="rect">
            <a:avLst/>
          </a:prstGeom>
          <a:noFill/>
        </p:spPr>
        <p:txBody>
          <a:bodyPr wrap="none" rtlCol="0">
            <a:spAutoFit/>
          </a:bodyPr>
          <a:lstStyle/>
          <a:p>
            <a:r>
              <a:rPr lang="zh-CN" altLang="en-US" b="1" dirty="0" smtClean="0"/>
              <a:t>数据建模</a:t>
            </a:r>
            <a:endParaRPr lang="zh-CN" altLang="en-US" b="1" dirty="0"/>
          </a:p>
        </p:txBody>
      </p:sp>
      <p:pic>
        <p:nvPicPr>
          <p:cNvPr id="30" name="图片 29"/>
          <p:cNvPicPr>
            <a:picLocks noChangeAspect="1"/>
          </p:cNvPicPr>
          <p:nvPr/>
        </p:nvPicPr>
        <p:blipFill>
          <a:blip r:embed="rId6">
            <a:grayscl/>
            <a:extLst>
              <a:ext uri="{28A0092B-C50C-407E-A947-70E740481C1C}">
                <a14:useLocalDpi xmlns:a14="http://schemas.microsoft.com/office/drawing/2010/main" val="0"/>
              </a:ext>
            </a:extLst>
          </a:blip>
          <a:stretch>
            <a:fillRect/>
          </a:stretch>
        </p:blipFill>
        <p:spPr>
          <a:xfrm>
            <a:off x="4974750" y="2773878"/>
            <a:ext cx="1205127" cy="1205127"/>
          </a:xfrm>
          <a:prstGeom prst="rect">
            <a:avLst/>
          </a:prstGeom>
        </p:spPr>
      </p:pic>
      <p:sp>
        <p:nvSpPr>
          <p:cNvPr id="65" name="文本框 64"/>
          <p:cNvSpPr txBox="1"/>
          <p:nvPr/>
        </p:nvSpPr>
        <p:spPr>
          <a:xfrm>
            <a:off x="9918829" y="3748038"/>
            <a:ext cx="1107996" cy="369332"/>
          </a:xfrm>
          <a:prstGeom prst="rect">
            <a:avLst/>
          </a:prstGeom>
          <a:noFill/>
        </p:spPr>
        <p:txBody>
          <a:bodyPr wrap="none" rtlCol="0">
            <a:spAutoFit/>
          </a:bodyPr>
          <a:lstStyle/>
          <a:p>
            <a:r>
              <a:rPr lang="zh-CN" altLang="en-US" b="1" dirty="0" smtClean="0"/>
              <a:t>客户分群</a:t>
            </a:r>
            <a:endParaRPr lang="zh-CN" altLang="en-US" b="1" dirty="0"/>
          </a:p>
        </p:txBody>
      </p:sp>
      <p:sp>
        <p:nvSpPr>
          <p:cNvPr id="66" name="文本框 65"/>
          <p:cNvSpPr txBox="1"/>
          <p:nvPr/>
        </p:nvSpPr>
        <p:spPr>
          <a:xfrm>
            <a:off x="374599" y="607870"/>
            <a:ext cx="2480166" cy="369332"/>
          </a:xfrm>
          <a:prstGeom prst="rect">
            <a:avLst/>
          </a:prstGeom>
          <a:noFill/>
        </p:spPr>
        <p:txBody>
          <a:bodyPr wrap="none" rtlCol="0">
            <a:spAutoFit/>
          </a:bodyPr>
          <a:lstStyle/>
          <a:p>
            <a:r>
              <a:rPr lang="zh-CN" altLang="en-US" dirty="0" smtClean="0"/>
              <a:t>针对于新型业务的</a:t>
            </a:r>
            <a:r>
              <a:rPr lang="en-US" altLang="zh-CN" dirty="0" smtClean="0"/>
              <a:t>PPT</a:t>
            </a:r>
            <a:endParaRPr lang="zh-CN" altLang="en-US" dirty="0"/>
          </a:p>
        </p:txBody>
      </p:sp>
      <p:grpSp>
        <p:nvGrpSpPr>
          <p:cNvPr id="92" name="组合 91"/>
          <p:cNvGrpSpPr/>
          <p:nvPr/>
        </p:nvGrpSpPr>
        <p:grpSpPr>
          <a:xfrm>
            <a:off x="9366616" y="97947"/>
            <a:ext cx="2057553" cy="3592581"/>
            <a:chOff x="9785716" y="1666133"/>
            <a:chExt cx="2057553" cy="3592581"/>
          </a:xfrm>
        </p:grpSpPr>
        <p:pic>
          <p:nvPicPr>
            <p:cNvPr id="93" name="图片 9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85716" y="3753786"/>
              <a:ext cx="827280" cy="692016"/>
            </a:xfrm>
            <a:prstGeom prst="rect">
              <a:avLst/>
            </a:prstGeom>
          </p:spPr>
        </p:pic>
        <p:pic>
          <p:nvPicPr>
            <p:cNvPr id="94" name="图片 9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10998" y="2424000"/>
              <a:ext cx="601524" cy="606260"/>
            </a:xfrm>
            <a:prstGeom prst="rect">
              <a:avLst/>
            </a:prstGeom>
          </p:spPr>
        </p:pic>
        <p:pic>
          <p:nvPicPr>
            <p:cNvPr id="95" name="图片 9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61245" y="2424000"/>
              <a:ext cx="601524" cy="606260"/>
            </a:xfrm>
            <a:prstGeom prst="rect">
              <a:avLst/>
            </a:prstGeom>
          </p:spPr>
        </p:pic>
        <p:pic>
          <p:nvPicPr>
            <p:cNvPr id="96" name="图片 9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9566" y="1666133"/>
              <a:ext cx="601524" cy="606260"/>
            </a:xfrm>
            <a:prstGeom prst="rect">
              <a:avLst/>
            </a:prstGeom>
          </p:spPr>
        </p:pic>
        <p:pic>
          <p:nvPicPr>
            <p:cNvPr id="97" name="图片 9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4727" y="4566698"/>
              <a:ext cx="827280" cy="692016"/>
            </a:xfrm>
            <a:prstGeom prst="rect">
              <a:avLst/>
            </a:prstGeom>
          </p:spPr>
        </p:pic>
        <p:pic>
          <p:nvPicPr>
            <p:cNvPr id="98" name="图片 9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15989" y="3753786"/>
              <a:ext cx="827280" cy="692016"/>
            </a:xfrm>
            <a:prstGeom prst="rect">
              <a:avLst/>
            </a:prstGeom>
          </p:spPr>
        </p:pic>
        <p:cxnSp>
          <p:nvCxnSpPr>
            <p:cNvPr id="99" name="直接连接符 98"/>
            <p:cNvCxnSpPr>
              <a:stCxn id="97" idx="1"/>
            </p:cNvCxnSpPr>
            <p:nvPr/>
          </p:nvCxnSpPr>
          <p:spPr bwMode="auto">
            <a:xfrm flipV="1">
              <a:off x="10434727" y="4457416"/>
              <a:ext cx="105381" cy="45529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a:stCxn id="98" idx="2"/>
              <a:endCxn id="97" idx="3"/>
            </p:cNvCxnSpPr>
            <p:nvPr/>
          </p:nvCxnSpPr>
          <p:spPr bwMode="auto">
            <a:xfrm flipH="1">
              <a:off x="11262007" y="4445802"/>
              <a:ext cx="167622" cy="466904"/>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a:stCxn id="93" idx="3"/>
              <a:endCxn id="98" idx="1"/>
            </p:cNvCxnSpPr>
            <p:nvPr/>
          </p:nvCxnSpPr>
          <p:spPr bwMode="auto">
            <a:xfrm>
              <a:off x="10612996" y="4099794"/>
              <a:ext cx="402993" cy="0"/>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a:stCxn id="93" idx="2"/>
              <a:endCxn id="97" idx="1"/>
            </p:cNvCxnSpPr>
            <p:nvPr/>
          </p:nvCxnSpPr>
          <p:spPr bwMode="auto">
            <a:xfrm>
              <a:off x="10199356" y="4445802"/>
              <a:ext cx="235371" cy="466904"/>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a:stCxn id="95" idx="0"/>
              <a:endCxn id="96" idx="2"/>
            </p:cNvCxnSpPr>
            <p:nvPr/>
          </p:nvCxnSpPr>
          <p:spPr bwMode="auto">
            <a:xfrm flipH="1" flipV="1">
              <a:off x="10780328" y="2272393"/>
              <a:ext cx="481679" cy="151607"/>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a:stCxn id="96" idx="2"/>
              <a:endCxn id="94" idx="0"/>
            </p:cNvCxnSpPr>
            <p:nvPr/>
          </p:nvCxnSpPr>
          <p:spPr bwMode="auto">
            <a:xfrm flipH="1">
              <a:off x="10311760" y="2272393"/>
              <a:ext cx="468568" cy="151607"/>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a:stCxn id="94" idx="3"/>
              <a:endCxn id="95" idx="1"/>
            </p:cNvCxnSpPr>
            <p:nvPr/>
          </p:nvCxnSpPr>
          <p:spPr bwMode="auto">
            <a:xfrm>
              <a:off x="10612522" y="2727130"/>
              <a:ext cx="348723" cy="0"/>
            </a:xfrm>
            <a:prstGeom prst="line">
              <a:avLst/>
            </a:prstGeom>
            <a:noFill/>
            <a:ln w="952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a:stCxn id="95" idx="2"/>
              <a:endCxn id="98" idx="0"/>
            </p:cNvCxnSpPr>
            <p:nvPr/>
          </p:nvCxnSpPr>
          <p:spPr bwMode="auto">
            <a:xfrm>
              <a:off x="11262007" y="3030260"/>
              <a:ext cx="167622" cy="723526"/>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10434727" y="3110310"/>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a:stCxn id="94" idx="2"/>
              <a:endCxn id="93" idx="0"/>
            </p:cNvCxnSpPr>
            <p:nvPr/>
          </p:nvCxnSpPr>
          <p:spPr bwMode="auto">
            <a:xfrm flipH="1">
              <a:off x="10199356" y="3030260"/>
              <a:ext cx="112404" cy="723526"/>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6370093" y="1097469"/>
            <a:ext cx="5278531" cy="3115743"/>
            <a:chOff x="1149667" y="4243384"/>
            <a:chExt cx="3331822" cy="1725934"/>
          </a:xfrm>
        </p:grpSpPr>
        <p:grpSp>
          <p:nvGrpSpPr>
            <p:cNvPr id="12" name="组合 11"/>
            <p:cNvGrpSpPr/>
            <p:nvPr/>
          </p:nvGrpSpPr>
          <p:grpSpPr>
            <a:xfrm>
              <a:off x="1149667" y="4243384"/>
              <a:ext cx="3331822" cy="1725934"/>
              <a:chOff x="1149667" y="4243384"/>
              <a:chExt cx="3331822" cy="1725934"/>
            </a:xfrm>
          </p:grpSpPr>
          <p:sp>
            <p:nvSpPr>
              <p:cNvPr id="14" name="矩形 13"/>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半闭框 14"/>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半闭框 15"/>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半闭框 16"/>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半闭框 17"/>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3" name="矩形 12"/>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 name="组合 1"/>
          <p:cNvGrpSpPr/>
          <p:nvPr/>
        </p:nvGrpSpPr>
        <p:grpSpPr>
          <a:xfrm>
            <a:off x="2483848" y="4580432"/>
            <a:ext cx="548640" cy="281940"/>
            <a:chOff x="2471148" y="5482132"/>
            <a:chExt cx="548640" cy="281940"/>
          </a:xfrm>
        </p:grpSpPr>
        <p:sp>
          <p:nvSpPr>
            <p:cNvPr id="20" name="燕尾形 19"/>
            <p:cNvSpPr/>
            <p:nvPr/>
          </p:nvSpPr>
          <p:spPr>
            <a:xfrm rot="16200000">
              <a:off x="2604498" y="5348782"/>
              <a:ext cx="281940" cy="548640"/>
            </a:xfrm>
            <a:prstGeom prst="chevron">
              <a:avLst/>
            </a:prstGeom>
            <a:solidFill>
              <a:srgbClr val="9090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燕尾形 20"/>
            <p:cNvSpPr/>
            <p:nvPr/>
          </p:nvSpPr>
          <p:spPr>
            <a:xfrm rot="16200000">
              <a:off x="2700700" y="5606865"/>
              <a:ext cx="89536" cy="224878"/>
            </a:xfrm>
            <a:prstGeom prst="chevron">
              <a:avLst>
                <a:gd name="adj" fmla="val 52760"/>
              </a:avLst>
            </a:prstGeom>
            <a:solidFill>
              <a:srgbClr val="9090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3" name="组合 22"/>
          <p:cNvGrpSpPr/>
          <p:nvPr/>
        </p:nvGrpSpPr>
        <p:grpSpPr>
          <a:xfrm>
            <a:off x="8741093" y="4580432"/>
            <a:ext cx="548640" cy="281940"/>
            <a:chOff x="2471148" y="5482132"/>
            <a:chExt cx="548640" cy="281940"/>
          </a:xfrm>
        </p:grpSpPr>
        <p:sp>
          <p:nvSpPr>
            <p:cNvPr id="24" name="燕尾形 23"/>
            <p:cNvSpPr/>
            <p:nvPr/>
          </p:nvSpPr>
          <p:spPr>
            <a:xfrm rot="16200000">
              <a:off x="2604498" y="5348782"/>
              <a:ext cx="281940" cy="548640"/>
            </a:xfrm>
            <a:prstGeom prst="chevron">
              <a:avLst/>
            </a:prstGeom>
            <a:solidFill>
              <a:srgbClr val="9090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燕尾形 24"/>
            <p:cNvSpPr/>
            <p:nvPr/>
          </p:nvSpPr>
          <p:spPr>
            <a:xfrm rot="16200000">
              <a:off x="2700700" y="5606865"/>
              <a:ext cx="89536" cy="224878"/>
            </a:xfrm>
            <a:prstGeom prst="chevron">
              <a:avLst>
                <a:gd name="adj" fmla="val 52760"/>
              </a:avLst>
            </a:prstGeom>
            <a:solidFill>
              <a:srgbClr val="9090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7" name="椭圆 26"/>
          <p:cNvSpPr/>
          <p:nvPr/>
        </p:nvSpPr>
        <p:spPr>
          <a:xfrm>
            <a:off x="0" y="4484554"/>
            <a:ext cx="11899899" cy="2160000"/>
          </a:xfrm>
          <a:prstGeom prst="ellipse">
            <a:avLst/>
          </a:prstGeom>
          <a:solidFill>
            <a:srgbClr val="940101">
              <a:alpha val="81000"/>
            </a:srgbClr>
          </a:solidFill>
          <a:ln>
            <a:noFill/>
          </a:ln>
          <a:scene3d>
            <a:camera prst="isometricOffAxis1Top">
              <a:rot lat="3480000" lon="17940000" rev="7380000"/>
            </a:camera>
            <a:lightRig rig="threePt" dir="t"/>
          </a:scene3d>
          <a:sp3d extrusionH="190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 name="图片 29"/>
          <p:cNvPicPr>
            <a:picLocks noChangeAspect="1"/>
          </p:cNvPicPr>
          <p:nvPr/>
        </p:nvPicPr>
        <p:blipFill>
          <a:blip r:embed="rId2" cstate="print">
            <a:lum bright="70000" contrast="-70000"/>
            <a:extLst>
              <a:ext uri="{28A0092B-C50C-407E-A947-70E740481C1C}">
                <a14:useLocalDpi xmlns:a14="http://schemas.microsoft.com/office/drawing/2010/main" val="0"/>
              </a:ext>
            </a:extLst>
          </a:blip>
          <a:stretch>
            <a:fillRect/>
          </a:stretch>
        </p:blipFill>
        <p:spPr>
          <a:xfrm flipH="1">
            <a:off x="3492500" y="5348782"/>
            <a:ext cx="421054" cy="421054"/>
          </a:xfrm>
          <a:prstGeom prst="rect">
            <a:avLst/>
          </a:prstGeom>
        </p:spPr>
      </p:pic>
      <p:pic>
        <p:nvPicPr>
          <p:cNvPr id="31" name="图片 30"/>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697815" y="5354470"/>
            <a:ext cx="421054" cy="421054"/>
          </a:xfrm>
          <a:prstGeom prst="rect">
            <a:avLst/>
          </a:prstGeom>
        </p:spPr>
      </p:pic>
      <p:pic>
        <p:nvPicPr>
          <p:cNvPr id="32" name="图片 31"/>
          <p:cNvPicPr>
            <a:picLocks noChangeAspect="1"/>
          </p:cNvPicPr>
          <p:nvPr/>
        </p:nvPicPr>
        <p:blipFill>
          <a:blip r:embed="rId4"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4222780" y="5353919"/>
            <a:ext cx="415917" cy="415917"/>
          </a:xfrm>
          <a:prstGeom prst="rect">
            <a:avLst/>
          </a:prstGeom>
        </p:spPr>
      </p:pic>
      <p:pic>
        <p:nvPicPr>
          <p:cNvPr id="33" name="图片 32"/>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flipH="1">
            <a:off x="5012328" y="5334429"/>
            <a:ext cx="449760" cy="449760"/>
          </a:xfrm>
          <a:prstGeom prst="rect">
            <a:avLst/>
          </a:prstGeom>
        </p:spPr>
      </p:pic>
      <p:pic>
        <p:nvPicPr>
          <p:cNvPr id="34" name="图片 33"/>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000876" y="5348782"/>
            <a:ext cx="422026" cy="409734"/>
          </a:xfrm>
          <a:prstGeom prst="rect">
            <a:avLst/>
          </a:prstGeom>
        </p:spPr>
      </p:pic>
      <p:pic>
        <p:nvPicPr>
          <p:cNvPr id="35" name="图片 34"/>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flipH="1">
            <a:off x="7455026" y="5377516"/>
            <a:ext cx="381000" cy="381000"/>
          </a:xfrm>
          <a:prstGeom prst="rect">
            <a:avLst/>
          </a:prstGeom>
        </p:spPr>
      </p:pic>
      <p:pic>
        <p:nvPicPr>
          <p:cNvPr id="36" name="图片 35"/>
          <p:cNvPicPr>
            <a:picLocks noChangeAspect="1"/>
          </p:cNvPicPr>
          <p:nvPr/>
        </p:nvPicPr>
        <p:blipFill>
          <a:blip r:embed="rId8" cstate="print">
            <a:lum bright="70000" contrast="-70000"/>
            <a:extLst>
              <a:ext uri="{28A0092B-C50C-407E-A947-70E740481C1C}">
                <a14:useLocalDpi xmlns:a14="http://schemas.microsoft.com/office/drawing/2010/main" val="0"/>
              </a:ext>
            </a:extLst>
          </a:blip>
          <a:stretch>
            <a:fillRect/>
          </a:stretch>
        </p:blipFill>
        <p:spPr>
          <a:xfrm>
            <a:off x="8278417" y="5255603"/>
            <a:ext cx="647465" cy="647465"/>
          </a:xfrm>
          <a:prstGeom prst="rect">
            <a:avLst/>
          </a:prstGeom>
        </p:spPr>
      </p:pic>
      <p:grpSp>
        <p:nvGrpSpPr>
          <p:cNvPr id="14340" name="组合 14339"/>
          <p:cNvGrpSpPr/>
          <p:nvPr/>
        </p:nvGrpSpPr>
        <p:grpSpPr>
          <a:xfrm>
            <a:off x="314684" y="1118236"/>
            <a:ext cx="5278531" cy="3115743"/>
            <a:chOff x="314684" y="1118236"/>
            <a:chExt cx="5278531" cy="3115743"/>
          </a:xfrm>
        </p:grpSpPr>
        <p:grpSp>
          <p:nvGrpSpPr>
            <p:cNvPr id="3" name="组合 2"/>
            <p:cNvGrpSpPr/>
            <p:nvPr/>
          </p:nvGrpSpPr>
          <p:grpSpPr>
            <a:xfrm>
              <a:off x="314684" y="1118236"/>
              <a:ext cx="5278531" cy="3115743"/>
              <a:chOff x="1149667" y="4243384"/>
              <a:chExt cx="3331822" cy="1725934"/>
            </a:xfrm>
          </p:grpSpPr>
          <p:grpSp>
            <p:nvGrpSpPr>
              <p:cNvPr id="4" name="组合 3"/>
              <p:cNvGrpSpPr/>
              <p:nvPr/>
            </p:nvGrpSpPr>
            <p:grpSpPr>
              <a:xfrm>
                <a:off x="1149667" y="4243384"/>
                <a:ext cx="3331822" cy="1725934"/>
                <a:chOff x="1149667" y="4243384"/>
                <a:chExt cx="3331822" cy="1725934"/>
              </a:xfrm>
            </p:grpSpPr>
            <p:sp>
              <p:nvSpPr>
                <p:cNvPr id="6" name="矩形 5"/>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半闭框 6"/>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半闭框 8"/>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半闭框 9"/>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 name="矩形 4"/>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336" name="组合 14335"/>
            <p:cNvGrpSpPr/>
            <p:nvPr/>
          </p:nvGrpSpPr>
          <p:grpSpPr>
            <a:xfrm>
              <a:off x="1443814" y="2592335"/>
              <a:ext cx="2672552" cy="1442350"/>
              <a:chOff x="1317085" y="2030447"/>
              <a:chExt cx="2899275" cy="2011195"/>
            </a:xfrm>
          </p:grpSpPr>
          <p:cxnSp>
            <p:nvCxnSpPr>
              <p:cNvPr id="39" name="直接连接符 38"/>
              <p:cNvCxnSpPr/>
              <p:nvPr/>
            </p:nvCxnSpPr>
            <p:spPr>
              <a:xfrm flipH="1" flipV="1">
                <a:off x="1317085" y="3527229"/>
                <a:ext cx="1447720" cy="493534"/>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flipH="1" flipV="1">
                <a:off x="1375658" y="2945902"/>
                <a:ext cx="1389147" cy="1074861"/>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46" name="直接连接符 45"/>
              <p:cNvCxnSpPr/>
              <p:nvPr/>
            </p:nvCxnSpPr>
            <p:spPr>
              <a:xfrm flipH="1" flipV="1">
                <a:off x="1742963" y="2408473"/>
                <a:ext cx="1021842" cy="161229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flipH="1" flipV="1">
                <a:off x="2368981" y="2076873"/>
                <a:ext cx="395824" cy="194389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flipV="1">
                <a:off x="2764805" y="2030447"/>
                <a:ext cx="265930" cy="1990316"/>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flipV="1">
                <a:off x="2745412" y="2272802"/>
                <a:ext cx="827188" cy="176884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flipV="1">
                <a:off x="2764805" y="2806917"/>
                <a:ext cx="1280605" cy="1213846"/>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flipV="1">
                <a:off x="2764805" y="3521543"/>
                <a:ext cx="1451555" cy="49922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grpSp>
        <p:sp>
          <p:nvSpPr>
            <p:cNvPr id="14339" name="椭圆 14338"/>
            <p:cNvSpPr/>
            <p:nvPr/>
          </p:nvSpPr>
          <p:spPr>
            <a:xfrm>
              <a:off x="983868" y="3370384"/>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1105239" y="2867883"/>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1499108" y="2409468"/>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2129354" y="2130117"/>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2880482" y="2092755"/>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3442126" y="2298150"/>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3870116" y="2782679"/>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4130813" y="3341802"/>
              <a:ext cx="441534" cy="441534"/>
            </a:xfrm>
            <a:prstGeom prst="ellipse">
              <a:avLst/>
            </a:prstGeom>
            <a:solidFill>
              <a:srgbClr val="FF9D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341" name="组合 14340"/>
          <p:cNvGrpSpPr/>
          <p:nvPr/>
        </p:nvGrpSpPr>
        <p:grpSpPr>
          <a:xfrm>
            <a:off x="7100546" y="2044875"/>
            <a:ext cx="3850121" cy="1948355"/>
            <a:chOff x="7100546" y="2044875"/>
            <a:chExt cx="3850121" cy="1948355"/>
          </a:xfrm>
        </p:grpSpPr>
        <p:grpSp>
          <p:nvGrpSpPr>
            <p:cNvPr id="14337" name="组合 14336"/>
            <p:cNvGrpSpPr/>
            <p:nvPr/>
          </p:nvGrpSpPr>
          <p:grpSpPr>
            <a:xfrm>
              <a:off x="7560817" y="2450212"/>
              <a:ext cx="2886520" cy="1543018"/>
              <a:chOff x="7578405" y="2030447"/>
              <a:chExt cx="2899275" cy="2011195"/>
            </a:xfrm>
          </p:grpSpPr>
          <p:cxnSp>
            <p:nvCxnSpPr>
              <p:cNvPr id="65" name="直接连接符 64"/>
              <p:cNvCxnSpPr/>
              <p:nvPr/>
            </p:nvCxnSpPr>
            <p:spPr>
              <a:xfrm flipH="1" flipV="1">
                <a:off x="7578405" y="3527229"/>
                <a:ext cx="1447720" cy="493534"/>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flipH="1" flipV="1">
                <a:off x="7636978" y="2945902"/>
                <a:ext cx="1389147" cy="1074861"/>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flipH="1" flipV="1">
                <a:off x="8004283" y="2408473"/>
                <a:ext cx="1021842" cy="161229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flipH="1" flipV="1">
                <a:off x="8630301" y="2076873"/>
                <a:ext cx="395824" cy="194389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flipV="1">
                <a:off x="9026125" y="2030447"/>
                <a:ext cx="265930" cy="1990316"/>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V="1">
                <a:off x="9006732" y="2272802"/>
                <a:ext cx="827188" cy="176884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flipV="1">
                <a:off x="9026125" y="2806917"/>
                <a:ext cx="1280605" cy="1213846"/>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flipV="1">
                <a:off x="9026125" y="3521543"/>
                <a:ext cx="1451555" cy="499220"/>
              </a:xfrm>
              <a:prstGeom prst="line">
                <a:avLst/>
              </a:prstGeom>
              <a:ln w="19050">
                <a:solidFill>
                  <a:schemeClr val="bg1">
                    <a:lumMod val="75000"/>
                  </a:schemeClr>
                </a:solidFill>
                <a:prstDash val="dash"/>
              </a:ln>
            </p:spPr>
            <p:style>
              <a:lnRef idx="1">
                <a:schemeClr val="dk1"/>
              </a:lnRef>
              <a:fillRef idx="0">
                <a:schemeClr val="dk1"/>
              </a:fillRef>
              <a:effectRef idx="0">
                <a:schemeClr val="dk1"/>
              </a:effectRef>
              <a:fontRef idx="minor">
                <a:schemeClr val="tx1"/>
              </a:fontRef>
            </p:style>
          </p:cxnSp>
        </p:grpSp>
        <p:sp>
          <p:nvSpPr>
            <p:cNvPr id="92" name="椭圆 91"/>
            <p:cNvSpPr/>
            <p:nvPr/>
          </p:nvSpPr>
          <p:spPr>
            <a:xfrm>
              <a:off x="7100546" y="3263843"/>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椭圆 92"/>
            <p:cNvSpPr/>
            <p:nvPr/>
          </p:nvSpPr>
          <p:spPr>
            <a:xfrm>
              <a:off x="7317004" y="2779924"/>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93"/>
            <p:cNvSpPr/>
            <p:nvPr/>
          </p:nvSpPr>
          <p:spPr>
            <a:xfrm>
              <a:off x="7748596" y="2336209"/>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椭圆 94"/>
            <p:cNvSpPr/>
            <p:nvPr/>
          </p:nvSpPr>
          <p:spPr>
            <a:xfrm>
              <a:off x="8345838" y="2092755"/>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95"/>
            <p:cNvSpPr/>
            <p:nvPr/>
          </p:nvSpPr>
          <p:spPr>
            <a:xfrm>
              <a:off x="9077077" y="2044875"/>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p:cNvSpPr/>
            <p:nvPr/>
          </p:nvSpPr>
          <p:spPr>
            <a:xfrm>
              <a:off x="9638213" y="2258342"/>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10172670" y="2688147"/>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10509133" y="3223388"/>
              <a:ext cx="441534" cy="441534"/>
            </a:xfrm>
            <a:prstGeom prst="ellipse">
              <a:avLst/>
            </a:prstGeom>
            <a:solidFill>
              <a:srgbClr val="C6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4343" name="直接连接符 14342"/>
          <p:cNvCxnSpPr/>
          <p:nvPr/>
        </p:nvCxnSpPr>
        <p:spPr>
          <a:xfrm>
            <a:off x="1204635" y="1803400"/>
            <a:ext cx="3367712" cy="0"/>
          </a:xfrm>
          <a:prstGeom prst="line">
            <a:avLst/>
          </a:prstGeom>
          <a:ln w="15875">
            <a:solidFill>
              <a:schemeClr val="tx1">
                <a:lumMod val="50000"/>
                <a:lumOff val="50000"/>
                <a:alpha val="81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7393221" y="1765300"/>
            <a:ext cx="3367712" cy="0"/>
          </a:xfrm>
          <a:prstGeom prst="line">
            <a:avLst/>
          </a:prstGeom>
          <a:ln w="15875">
            <a:solidFill>
              <a:schemeClr val="tx1">
                <a:lumMod val="50000"/>
                <a:lumOff val="50000"/>
                <a:alpha val="81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4344" name="文本框 14343"/>
          <p:cNvSpPr txBox="1"/>
          <p:nvPr/>
        </p:nvSpPr>
        <p:spPr>
          <a:xfrm>
            <a:off x="2282035" y="1447448"/>
            <a:ext cx="2676007" cy="369332"/>
          </a:xfrm>
          <a:prstGeom prst="rect">
            <a:avLst/>
          </a:prstGeom>
          <a:noFill/>
        </p:spPr>
        <p:txBody>
          <a:bodyPr wrap="square" rtlCol="0">
            <a:spAutoFit/>
          </a:bodyPr>
          <a:lstStyle/>
          <a:p>
            <a:r>
              <a:rPr lang="zh-CN" altLang="en-US" dirty="0" smtClean="0">
                <a:solidFill>
                  <a:srgbClr val="FF9D04"/>
                </a:solidFill>
              </a:rPr>
              <a:t>黄色用字</a:t>
            </a:r>
            <a:endParaRPr lang="zh-CN" altLang="en-US" dirty="0">
              <a:solidFill>
                <a:srgbClr val="FF9D04"/>
              </a:solidFill>
            </a:endParaRPr>
          </a:p>
        </p:txBody>
      </p:sp>
      <p:sp>
        <p:nvSpPr>
          <p:cNvPr id="14345" name="文本框 14344"/>
          <p:cNvSpPr txBox="1"/>
          <p:nvPr/>
        </p:nvSpPr>
        <p:spPr>
          <a:xfrm>
            <a:off x="8616150" y="1372069"/>
            <a:ext cx="1889617" cy="369332"/>
          </a:xfrm>
          <a:prstGeom prst="rect">
            <a:avLst/>
          </a:prstGeom>
          <a:noFill/>
        </p:spPr>
        <p:txBody>
          <a:bodyPr wrap="square" rtlCol="0">
            <a:spAutoFit/>
          </a:bodyPr>
          <a:lstStyle/>
          <a:p>
            <a:r>
              <a:rPr lang="zh-CN" altLang="en-US" dirty="0" smtClean="0">
                <a:solidFill>
                  <a:srgbClr val="C64A4A"/>
                </a:solidFill>
                <a:latin typeface="微软雅黑" panose="020B0503020204020204" pitchFamily="34" charset="-122"/>
                <a:ea typeface="微软雅黑" panose="020B0503020204020204" pitchFamily="34" charset="-122"/>
              </a:rPr>
              <a:t>红色</a:t>
            </a:r>
            <a:r>
              <a:rPr lang="zh-CN" altLang="en-US" dirty="0" smtClean="0">
                <a:solidFill>
                  <a:srgbClr val="C64A4A"/>
                </a:solidFill>
              </a:rPr>
              <a:t>用字</a:t>
            </a:r>
            <a:endParaRPr lang="zh-CN" altLang="en-US" dirty="0">
              <a:solidFill>
                <a:srgbClr val="C64A4A"/>
              </a:solidFill>
            </a:endParaRPr>
          </a:p>
        </p:txBody>
      </p:sp>
      <p:graphicFrame>
        <p:nvGraphicFramePr>
          <p:cNvPr id="106" name="图示 105"/>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07"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640943" y="1717101"/>
            <a:ext cx="5342909" cy="640237"/>
            <a:chOff x="2808763" y="1750377"/>
            <a:chExt cx="6756383" cy="568134"/>
          </a:xfrm>
        </p:grpSpPr>
        <p:sp>
          <p:nvSpPr>
            <p:cNvPr id="4"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 name="Text Box 13"/>
            <p:cNvSpPr txBox="1">
              <a:spLocks noChangeArrowheads="1"/>
            </p:cNvSpPr>
            <p:nvPr/>
          </p:nvSpPr>
          <p:spPr bwMode="gray">
            <a:xfrm>
              <a:off x="3778724" y="1792133"/>
              <a:ext cx="5751299" cy="390791"/>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客户需求</a:t>
              </a:r>
            </a:p>
          </p:txBody>
        </p:sp>
        <p:sp>
          <p:nvSpPr>
            <p:cNvPr id="7" name="Text Box 16"/>
            <p:cNvSpPr txBox="1">
              <a:spLocks noChangeArrowheads="1"/>
            </p:cNvSpPr>
            <p:nvPr/>
          </p:nvSpPr>
          <p:spPr bwMode="gray">
            <a:xfrm>
              <a:off x="3002421" y="1816643"/>
              <a:ext cx="304799" cy="39078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1</a:t>
              </a:r>
            </a:p>
          </p:txBody>
        </p:sp>
      </p:grpSp>
      <p:sp>
        <p:nvSpPr>
          <p:cNvPr id="8" name="矩形 7"/>
          <p:cNvSpPr/>
          <p:nvPr/>
        </p:nvSpPr>
        <p:spPr bwMode="auto">
          <a:xfrm>
            <a:off x="1524001" y="857921"/>
            <a:ext cx="1996024" cy="5142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lstStyle/>
          <a:p>
            <a:pPr marL="0" marR="0" lvl="0" indent="0" algn="l" defTabSz="6858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nvGrpSpPr>
          <p:cNvPr id="9" name="组合 8"/>
          <p:cNvGrpSpPr/>
          <p:nvPr/>
        </p:nvGrpSpPr>
        <p:grpSpPr>
          <a:xfrm>
            <a:off x="3640943" y="2479008"/>
            <a:ext cx="5342909" cy="640237"/>
            <a:chOff x="2808763" y="1750377"/>
            <a:chExt cx="6756383" cy="568134"/>
          </a:xfrm>
        </p:grpSpPr>
        <p:sp>
          <p:nvSpPr>
            <p:cNvPr id="1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整体架构设计</a:t>
              </a:r>
            </a:p>
          </p:txBody>
        </p:sp>
        <p:sp>
          <p:nvSpPr>
            <p:cNvPr id="1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2</a:t>
              </a:r>
            </a:p>
          </p:txBody>
        </p:sp>
      </p:grpSp>
      <p:grpSp>
        <p:nvGrpSpPr>
          <p:cNvPr id="14" name="组合 13"/>
          <p:cNvGrpSpPr/>
          <p:nvPr/>
        </p:nvGrpSpPr>
        <p:grpSpPr>
          <a:xfrm>
            <a:off x="3635990" y="3240915"/>
            <a:ext cx="5342909" cy="640237"/>
            <a:chOff x="2808763" y="1750377"/>
            <a:chExt cx="6756383" cy="568134"/>
          </a:xfrm>
        </p:grpSpPr>
        <p:sp>
          <p:nvSpPr>
            <p:cNvPr id="1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技术方案设计</a:t>
              </a:r>
            </a:p>
          </p:txBody>
        </p:sp>
        <p:sp>
          <p:nvSpPr>
            <p:cNvPr id="1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3</a:t>
              </a:r>
            </a:p>
          </p:txBody>
        </p:sp>
      </p:grpSp>
      <p:grpSp>
        <p:nvGrpSpPr>
          <p:cNvPr id="19" name="组合 18"/>
          <p:cNvGrpSpPr/>
          <p:nvPr/>
        </p:nvGrpSpPr>
        <p:grpSpPr>
          <a:xfrm>
            <a:off x="3640943" y="3999303"/>
            <a:ext cx="5342909" cy="640237"/>
            <a:chOff x="2808763" y="1750377"/>
            <a:chExt cx="6756383" cy="568134"/>
          </a:xfrm>
        </p:grpSpPr>
        <p:sp>
          <p:nvSpPr>
            <p:cNvPr id="2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方案优势</a:t>
              </a:r>
            </a:p>
          </p:txBody>
        </p:sp>
        <p:sp>
          <p:nvSpPr>
            <p:cNvPr id="2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4</a:t>
              </a:r>
            </a:p>
          </p:txBody>
        </p:sp>
      </p:grpSp>
      <p:grpSp>
        <p:nvGrpSpPr>
          <p:cNvPr id="24" name="组合 23"/>
          <p:cNvGrpSpPr/>
          <p:nvPr/>
        </p:nvGrpSpPr>
        <p:grpSpPr>
          <a:xfrm>
            <a:off x="3640943" y="4765380"/>
            <a:ext cx="5342909" cy="640237"/>
            <a:chOff x="2808763" y="1750377"/>
            <a:chExt cx="6756383" cy="568134"/>
          </a:xfrm>
        </p:grpSpPr>
        <p:sp>
          <p:nvSpPr>
            <p:cNvPr id="2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成本预算</a:t>
              </a:r>
            </a:p>
          </p:txBody>
        </p:sp>
        <p:sp>
          <p:nvSpPr>
            <p:cNvPr id="2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5</a:t>
              </a:r>
            </a:p>
          </p:txBody>
        </p:sp>
      </p:grpSp>
      <p:sp>
        <p:nvSpPr>
          <p:cNvPr id="30" name="标题 1"/>
          <p:cNvSpPr txBox="1"/>
          <p:nvPr/>
        </p:nvSpPr>
        <p:spPr bwMode="auto">
          <a:xfrm>
            <a:off x="535506" y="418709"/>
            <a:ext cx="9459963" cy="653483"/>
          </a:xfrm>
          <a:prstGeom prst="rect">
            <a:avLst/>
          </a:prstGeom>
        </p:spPr>
        <p:txBody>
          <a:bodyPr lIns="121693" tIns="60856" rIns="121693" bIns="60856" anchor="ctr"/>
          <a:lstStyle>
            <a:lvl1pPr algn="l" rtl="0" eaLnBrk="0" fontAlgn="base" hangingPunct="0">
              <a:spcBef>
                <a:spcPct val="0"/>
              </a:spcBef>
              <a:spcAft>
                <a:spcPct val="0"/>
              </a:spcAft>
              <a:defRPr sz="2175" b="1">
                <a:solidFill>
                  <a:srgbClr val="990000"/>
                </a:solidFill>
                <a:latin typeface="FrutigerNext LT Medium" pitchFamily="34" charset="0"/>
                <a:ea typeface="黑体" panose="02010609060101010101" pitchFamily="49" charset="-122"/>
                <a:cs typeface="+mj-cs"/>
              </a:defRPr>
            </a:lvl1pPr>
            <a:lvl2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5pPr>
            <a:lvl6pPr marL="45593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6pPr>
            <a:lvl7pPr marL="91122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7pPr>
            <a:lvl8pPr marL="136715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8pPr>
            <a:lvl9pPr marL="182245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9pPr>
          </a:lstStyle>
          <a:p>
            <a:r>
              <a:rPr lang="zh-CN" altLang="en-US" sz="4800" kern="0" smtClean="0">
                <a:latin typeface="微软雅黑" panose="020B0503020204020204" pitchFamily="34" charset="-122"/>
                <a:ea typeface="微软雅黑" panose="020B0503020204020204" pitchFamily="34" charset="-122"/>
              </a:rPr>
              <a:t>目录</a:t>
            </a:r>
            <a:endParaRPr lang="zh-CN" altLang="en-US" sz="4800" kern="0"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494944" y="956270"/>
            <a:ext cx="11263085" cy="1550058"/>
            <a:chOff x="2138213" y="822401"/>
            <a:chExt cx="7956833" cy="1795959"/>
          </a:xfrm>
        </p:grpSpPr>
        <p:sp>
          <p:nvSpPr>
            <p:cNvPr id="40" name="燕尾形 39"/>
            <p:cNvSpPr/>
            <p:nvPr/>
          </p:nvSpPr>
          <p:spPr>
            <a:xfrm>
              <a:off x="5932390" y="1433658"/>
              <a:ext cx="281940" cy="548640"/>
            </a:xfrm>
            <a:prstGeom prst="chevron">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燕尾形 40"/>
            <p:cNvSpPr/>
            <p:nvPr/>
          </p:nvSpPr>
          <p:spPr>
            <a:xfrm>
              <a:off x="5932390" y="1595539"/>
              <a:ext cx="89536" cy="224878"/>
            </a:xfrm>
            <a:prstGeom prst="chevron">
              <a:avLst>
                <a:gd name="adj" fmla="val 52760"/>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2" name="组合 41"/>
            <p:cNvGrpSpPr/>
            <p:nvPr/>
          </p:nvGrpSpPr>
          <p:grpSpPr>
            <a:xfrm>
              <a:off x="2138213" y="822401"/>
              <a:ext cx="3203860" cy="1776948"/>
              <a:chOff x="1037911" y="2447102"/>
              <a:chExt cx="3203860" cy="1776948"/>
            </a:xfrm>
          </p:grpSpPr>
          <p:sp>
            <p:nvSpPr>
              <p:cNvPr id="47" name="圆角矩形 46"/>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半闭框 47"/>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半闭框 48"/>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3" name="组合 42"/>
            <p:cNvGrpSpPr/>
            <p:nvPr/>
          </p:nvGrpSpPr>
          <p:grpSpPr>
            <a:xfrm rot="10800000">
              <a:off x="6891186" y="841412"/>
              <a:ext cx="3203860" cy="1776948"/>
              <a:chOff x="1037911" y="2447102"/>
              <a:chExt cx="3203860" cy="1776948"/>
            </a:xfrm>
          </p:grpSpPr>
          <p:sp>
            <p:nvSpPr>
              <p:cNvPr id="44" name="圆角矩形 43"/>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半闭框 44"/>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6" name="半闭框 45"/>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graphicFrame>
        <p:nvGraphicFramePr>
          <p:cNvPr id="51" name="图示 50"/>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2"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53" name="组合 52"/>
          <p:cNvGrpSpPr/>
          <p:nvPr/>
        </p:nvGrpSpPr>
        <p:grpSpPr>
          <a:xfrm>
            <a:off x="494942" y="2822759"/>
            <a:ext cx="11263085" cy="1550058"/>
            <a:chOff x="2138213" y="822401"/>
            <a:chExt cx="7956833" cy="1795959"/>
          </a:xfrm>
        </p:grpSpPr>
        <p:sp>
          <p:nvSpPr>
            <p:cNvPr id="54" name="燕尾形 53"/>
            <p:cNvSpPr/>
            <p:nvPr/>
          </p:nvSpPr>
          <p:spPr>
            <a:xfrm>
              <a:off x="5932390" y="1433658"/>
              <a:ext cx="281940" cy="548640"/>
            </a:xfrm>
            <a:prstGeom prst="chevron">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燕尾形 54"/>
            <p:cNvSpPr/>
            <p:nvPr/>
          </p:nvSpPr>
          <p:spPr>
            <a:xfrm>
              <a:off x="5932390" y="1595539"/>
              <a:ext cx="89536" cy="224878"/>
            </a:xfrm>
            <a:prstGeom prst="chevron">
              <a:avLst>
                <a:gd name="adj" fmla="val 52760"/>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56" name="组合 55"/>
            <p:cNvGrpSpPr/>
            <p:nvPr/>
          </p:nvGrpSpPr>
          <p:grpSpPr>
            <a:xfrm>
              <a:off x="2138213" y="822401"/>
              <a:ext cx="3203860" cy="1776948"/>
              <a:chOff x="1037911" y="2447102"/>
              <a:chExt cx="3203860" cy="1776948"/>
            </a:xfrm>
          </p:grpSpPr>
          <p:sp>
            <p:nvSpPr>
              <p:cNvPr id="61" name="圆角矩形 60"/>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半闭框 61"/>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半闭框 62"/>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57" name="组合 56"/>
            <p:cNvGrpSpPr/>
            <p:nvPr/>
          </p:nvGrpSpPr>
          <p:grpSpPr>
            <a:xfrm rot="10800000">
              <a:off x="6891186" y="841412"/>
              <a:ext cx="3203860" cy="1776948"/>
              <a:chOff x="1037911" y="2447102"/>
              <a:chExt cx="3203860" cy="1776948"/>
            </a:xfrm>
          </p:grpSpPr>
          <p:sp>
            <p:nvSpPr>
              <p:cNvPr id="58" name="圆角矩形 57"/>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半闭框 58"/>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半闭框 59"/>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grpSp>
        <p:nvGrpSpPr>
          <p:cNvPr id="64" name="组合 63"/>
          <p:cNvGrpSpPr/>
          <p:nvPr/>
        </p:nvGrpSpPr>
        <p:grpSpPr>
          <a:xfrm>
            <a:off x="505432" y="4718305"/>
            <a:ext cx="11263085" cy="1550058"/>
            <a:chOff x="2138213" y="822401"/>
            <a:chExt cx="7956833" cy="1795959"/>
          </a:xfrm>
        </p:grpSpPr>
        <p:sp>
          <p:nvSpPr>
            <p:cNvPr id="65" name="燕尾形 64"/>
            <p:cNvSpPr/>
            <p:nvPr/>
          </p:nvSpPr>
          <p:spPr>
            <a:xfrm>
              <a:off x="5932390" y="1433658"/>
              <a:ext cx="281940" cy="548640"/>
            </a:xfrm>
            <a:prstGeom prst="chevron">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6" name="燕尾形 65"/>
            <p:cNvSpPr/>
            <p:nvPr/>
          </p:nvSpPr>
          <p:spPr>
            <a:xfrm>
              <a:off x="5932390" y="1595539"/>
              <a:ext cx="89536" cy="224878"/>
            </a:xfrm>
            <a:prstGeom prst="chevron">
              <a:avLst>
                <a:gd name="adj" fmla="val 52760"/>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7" name="组合 66"/>
            <p:cNvGrpSpPr/>
            <p:nvPr/>
          </p:nvGrpSpPr>
          <p:grpSpPr>
            <a:xfrm>
              <a:off x="2138213" y="822401"/>
              <a:ext cx="3203860" cy="1776948"/>
              <a:chOff x="1037911" y="2447102"/>
              <a:chExt cx="3203860" cy="1776948"/>
            </a:xfrm>
          </p:grpSpPr>
          <p:sp>
            <p:nvSpPr>
              <p:cNvPr id="72" name="圆角矩形 71"/>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半闭框 72"/>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半闭框 73"/>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rot="10800000">
              <a:off x="6891186" y="841412"/>
              <a:ext cx="3203860" cy="1776948"/>
              <a:chOff x="1037911" y="2447102"/>
              <a:chExt cx="3203860" cy="1776948"/>
            </a:xfrm>
          </p:grpSpPr>
          <p:sp>
            <p:nvSpPr>
              <p:cNvPr id="69" name="圆角矩形 68"/>
              <p:cNvSpPr/>
              <p:nvPr/>
            </p:nvSpPr>
            <p:spPr>
              <a:xfrm>
                <a:off x="1058541" y="2466113"/>
                <a:ext cx="3183230" cy="1741784"/>
              </a:xfrm>
              <a:prstGeom prst="roundRect">
                <a:avLst>
                  <a:gd name="adj" fmla="val 441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半闭框 69"/>
              <p:cNvSpPr/>
              <p:nvPr/>
            </p:nvSpPr>
            <p:spPr>
              <a:xfrm>
                <a:off x="1045322" y="2447102"/>
                <a:ext cx="216680" cy="280571"/>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半闭框 70"/>
              <p:cNvSpPr/>
              <p:nvPr/>
            </p:nvSpPr>
            <p:spPr>
              <a:xfrm rot="16200000">
                <a:off x="1037573" y="3977485"/>
                <a:ext cx="246903" cy="24622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spTree>
  </p:cSld>
  <p:clrMapOvr>
    <a:masterClrMapping/>
  </p:clrMapOvr>
  <p:transition spd="slow">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457200" y="4503489"/>
            <a:ext cx="2266952" cy="1878261"/>
            <a:chOff x="619125" y="1007814"/>
            <a:chExt cx="2266952" cy="1878261"/>
          </a:xfrm>
        </p:grpSpPr>
        <p:grpSp>
          <p:nvGrpSpPr>
            <p:cNvPr id="13" name="组合 12"/>
            <p:cNvGrpSpPr/>
            <p:nvPr/>
          </p:nvGrpSpPr>
          <p:grpSpPr>
            <a:xfrm>
              <a:off x="619125" y="1007814"/>
              <a:ext cx="2266952" cy="1878261"/>
              <a:chOff x="619125" y="1007814"/>
              <a:chExt cx="2266952" cy="1878261"/>
            </a:xfrm>
          </p:grpSpPr>
          <p:grpSp>
            <p:nvGrpSpPr>
              <p:cNvPr id="7" name="组合 6"/>
              <p:cNvGrpSpPr/>
              <p:nvPr/>
            </p:nvGrpSpPr>
            <p:grpSpPr>
              <a:xfrm>
                <a:off x="809626" y="1200150"/>
                <a:ext cx="1504950" cy="1504950"/>
                <a:chOff x="3552825" y="1428750"/>
                <a:chExt cx="1952625" cy="1952625"/>
              </a:xfrm>
            </p:grpSpPr>
            <p:sp>
              <p:nvSpPr>
                <p:cNvPr id="5" name="同心圆 4"/>
                <p:cNvSpPr/>
                <p:nvPr/>
              </p:nvSpPr>
              <p:spPr>
                <a:xfrm>
                  <a:off x="3552825" y="1428750"/>
                  <a:ext cx="1952625" cy="1952625"/>
                </a:xfrm>
                <a:prstGeom prst="donut">
                  <a:avLst>
                    <a:gd name="adj" fmla="val 11329"/>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椭圆 5"/>
                <p:cNvSpPr/>
                <p:nvPr/>
              </p:nvSpPr>
              <p:spPr>
                <a:xfrm>
                  <a:off x="3762375" y="1635919"/>
                  <a:ext cx="1528762" cy="1528762"/>
                </a:xfrm>
                <a:prstGeom prst="ellipse">
                  <a:avLst/>
                </a:prstGeom>
                <a:solidFill>
                  <a:srgbClr val="CC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619125" y="1007814"/>
                <a:ext cx="2266952" cy="1878261"/>
                <a:chOff x="619125" y="1007814"/>
                <a:chExt cx="2266952" cy="1878261"/>
              </a:xfrm>
            </p:grpSpPr>
            <p:sp>
              <p:nvSpPr>
                <p:cNvPr id="8" name="椭圆 7"/>
                <p:cNvSpPr/>
                <p:nvPr/>
              </p:nvSpPr>
              <p:spPr>
                <a:xfrm>
                  <a:off x="619125" y="1007814"/>
                  <a:ext cx="1878261" cy="1878261"/>
                </a:xfrm>
                <a:prstGeom prst="ellipse">
                  <a:avLst/>
                </a:prstGeom>
                <a:noFill/>
                <a:ln>
                  <a:solidFill>
                    <a:schemeClr val="tx1">
                      <a:lumMod val="50000"/>
                      <a:lumOff val="50000"/>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2124077" y="1659011"/>
                  <a:ext cx="762000" cy="575866"/>
                </a:xfrm>
                <a:prstGeom prst="rightArrow">
                  <a:avLst/>
                </a:prstGeom>
                <a:solidFill>
                  <a:srgbClr val="CC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2" name="文本框 21"/>
            <p:cNvSpPr txBox="1"/>
            <p:nvPr/>
          </p:nvSpPr>
          <p:spPr>
            <a:xfrm>
              <a:off x="1257301" y="1762278"/>
              <a:ext cx="771525" cy="400110"/>
            </a:xfrm>
            <a:prstGeom prst="rect">
              <a:avLst/>
            </a:prstGeom>
            <a:no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未来</a:t>
              </a:r>
              <a:endParaRPr lang="zh-CN" altLang="en-US" dirty="0">
                <a:solidFill>
                  <a:schemeClr val="bg1"/>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9334498" y="1084014"/>
            <a:ext cx="2266952" cy="1878261"/>
            <a:chOff x="2247900" y="4312989"/>
            <a:chExt cx="2266952" cy="1878261"/>
          </a:xfrm>
        </p:grpSpPr>
        <p:grpSp>
          <p:nvGrpSpPr>
            <p:cNvPr id="14" name="组合 13"/>
            <p:cNvGrpSpPr/>
            <p:nvPr/>
          </p:nvGrpSpPr>
          <p:grpSpPr>
            <a:xfrm>
              <a:off x="2247900" y="4312989"/>
              <a:ext cx="2266952" cy="1878261"/>
              <a:chOff x="2247900" y="4312989"/>
              <a:chExt cx="2266952" cy="1878261"/>
            </a:xfrm>
          </p:grpSpPr>
          <p:sp>
            <p:nvSpPr>
              <p:cNvPr id="20" name="同心圆 19"/>
              <p:cNvSpPr/>
              <p:nvPr/>
            </p:nvSpPr>
            <p:spPr>
              <a:xfrm rot="10800000">
                <a:off x="2819401" y="4493964"/>
                <a:ext cx="1504950" cy="1504950"/>
              </a:xfrm>
              <a:prstGeom prst="donut">
                <a:avLst>
                  <a:gd name="adj" fmla="val 11329"/>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椭圆 20"/>
              <p:cNvSpPr/>
              <p:nvPr/>
            </p:nvSpPr>
            <p:spPr>
              <a:xfrm rot="10800000">
                <a:off x="2984579" y="4660977"/>
                <a:ext cx="1178265" cy="1178265"/>
              </a:xfrm>
              <a:prstGeom prst="ellipse">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rot="10800000">
                <a:off x="2636591" y="4312989"/>
                <a:ext cx="1878261" cy="1878261"/>
              </a:xfrm>
              <a:prstGeom prst="ellipse">
                <a:avLst/>
              </a:prstGeom>
              <a:noFill/>
              <a:ln>
                <a:solidFill>
                  <a:schemeClr val="tx1">
                    <a:lumMod val="50000"/>
                    <a:lumOff val="50000"/>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rot="10800000">
                <a:off x="2247900" y="4964187"/>
                <a:ext cx="762000" cy="575866"/>
              </a:xfrm>
              <a:prstGeom prst="rightArrow">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文本框 22"/>
            <p:cNvSpPr txBox="1"/>
            <p:nvPr/>
          </p:nvSpPr>
          <p:spPr>
            <a:xfrm>
              <a:off x="3205162" y="5061773"/>
              <a:ext cx="733425"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现状</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3487986" y="4414790"/>
            <a:ext cx="1409700" cy="400110"/>
          </a:xfrm>
          <a:prstGeom prst="rect">
            <a:avLst/>
          </a:prstGeom>
          <a:noFill/>
        </p:spPr>
        <p:txBody>
          <a:bodyPr wrap="square" rtlCol="0">
            <a:spAutoFit/>
          </a:bodyPr>
          <a:lstStyle/>
          <a:p>
            <a:r>
              <a:rPr lang="en-US" altLang="zh-CN" sz="2000" dirty="0" smtClean="0">
                <a:solidFill>
                  <a:srgbClr val="CC4A4A"/>
                </a:solidFill>
                <a:latin typeface="微软雅黑" panose="020B0503020204020204" pitchFamily="34" charset="-122"/>
                <a:ea typeface="微软雅黑" panose="020B0503020204020204" pitchFamily="34" charset="-122"/>
              </a:rPr>
              <a:t>AI</a:t>
            </a:r>
            <a:r>
              <a:rPr lang="zh-CN" altLang="en-US" sz="2000" dirty="0" smtClean="0">
                <a:solidFill>
                  <a:srgbClr val="CC4A4A"/>
                </a:solidFill>
                <a:latin typeface="微软雅黑" panose="020B0503020204020204" pitchFamily="34" charset="-122"/>
                <a:ea typeface="微软雅黑" panose="020B0503020204020204" pitchFamily="34" charset="-122"/>
              </a:rPr>
              <a:t>运维</a:t>
            </a:r>
            <a:endParaRPr lang="zh-CN" altLang="en-US" dirty="0">
              <a:solidFill>
                <a:srgbClr val="CC4A4A"/>
              </a:solidFill>
            </a:endParaRPr>
          </a:p>
        </p:txBody>
      </p:sp>
      <p:sp>
        <p:nvSpPr>
          <p:cNvPr id="28" name="文本框 27"/>
          <p:cNvSpPr txBox="1"/>
          <p:nvPr/>
        </p:nvSpPr>
        <p:spPr>
          <a:xfrm>
            <a:off x="5606078" y="4414790"/>
            <a:ext cx="1409700" cy="400110"/>
          </a:xfrm>
          <a:prstGeom prst="rect">
            <a:avLst/>
          </a:prstGeom>
          <a:noFill/>
        </p:spPr>
        <p:txBody>
          <a:bodyPr wrap="square" rtlCol="0">
            <a:spAutoFit/>
          </a:bodyPr>
          <a:lstStyle/>
          <a:p>
            <a:r>
              <a:rPr lang="zh-CN" altLang="en-US" sz="2000" dirty="0" smtClean="0">
                <a:solidFill>
                  <a:srgbClr val="CC4A4A"/>
                </a:solidFill>
                <a:latin typeface="微软雅黑" panose="020B0503020204020204" pitchFamily="34" charset="-122"/>
                <a:ea typeface="微软雅黑" panose="020B0503020204020204" pitchFamily="34" charset="-122"/>
              </a:rPr>
              <a:t>小标题</a:t>
            </a:r>
            <a:r>
              <a:rPr lang="zh-CN" altLang="en-US" dirty="0" smtClean="0">
                <a:solidFill>
                  <a:srgbClr val="CC4A4A"/>
                </a:solidFill>
              </a:rPr>
              <a:t>二</a:t>
            </a:r>
            <a:endParaRPr lang="zh-CN" altLang="en-US" dirty="0">
              <a:solidFill>
                <a:srgbClr val="CC4A4A"/>
              </a:solidFill>
            </a:endParaRPr>
          </a:p>
        </p:txBody>
      </p:sp>
      <p:sp>
        <p:nvSpPr>
          <p:cNvPr id="29" name="文本框 28"/>
          <p:cNvSpPr txBox="1"/>
          <p:nvPr/>
        </p:nvSpPr>
        <p:spPr>
          <a:xfrm>
            <a:off x="8496299" y="4414790"/>
            <a:ext cx="1409700" cy="400110"/>
          </a:xfrm>
          <a:prstGeom prst="rect">
            <a:avLst/>
          </a:prstGeom>
          <a:noFill/>
        </p:spPr>
        <p:txBody>
          <a:bodyPr wrap="square" rtlCol="0">
            <a:spAutoFit/>
          </a:bodyPr>
          <a:lstStyle/>
          <a:p>
            <a:r>
              <a:rPr lang="zh-CN" altLang="en-US" sz="2000" dirty="0" smtClean="0">
                <a:solidFill>
                  <a:srgbClr val="CC4A4A"/>
                </a:solidFill>
                <a:latin typeface="微软雅黑" panose="020B0503020204020204" pitchFamily="34" charset="-122"/>
                <a:ea typeface="微软雅黑" panose="020B0503020204020204" pitchFamily="34" charset="-122"/>
              </a:rPr>
              <a:t>小标题</a:t>
            </a:r>
            <a:r>
              <a:rPr lang="zh-CN" altLang="en-US" dirty="0" smtClean="0">
                <a:solidFill>
                  <a:srgbClr val="CC4A4A"/>
                </a:solidFill>
              </a:rPr>
              <a:t>三</a:t>
            </a:r>
            <a:endParaRPr lang="zh-CN" altLang="en-US" dirty="0">
              <a:solidFill>
                <a:srgbClr val="CC4A4A"/>
              </a:solidFill>
            </a:endParaRPr>
          </a:p>
        </p:txBody>
      </p:sp>
      <p:sp>
        <p:nvSpPr>
          <p:cNvPr id="27" name="文本框 26"/>
          <p:cNvSpPr txBox="1"/>
          <p:nvPr/>
        </p:nvSpPr>
        <p:spPr>
          <a:xfrm>
            <a:off x="3562350" y="5000625"/>
            <a:ext cx="17145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一</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二</a:t>
            </a:r>
            <a:endParaRPr lang="zh-CN" altLang="en-US"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5606078" y="5000625"/>
            <a:ext cx="17145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一</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二</a:t>
            </a:r>
            <a:endParaRPr lang="zh-CN" altLang="en-US"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8477248" y="4980954"/>
            <a:ext cx="17145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一</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二</a:t>
            </a:r>
            <a:endParaRPr lang="zh-CN" altLang="en-US" dirty="0">
              <a:latin typeface="微软雅黑" panose="020B0503020204020204" pitchFamily="34" charset="-122"/>
              <a:ea typeface="微软雅黑" panose="020B0503020204020204" pitchFamily="34" charset="-122"/>
            </a:endParaRPr>
          </a:p>
        </p:txBody>
      </p:sp>
      <p:graphicFrame>
        <p:nvGraphicFramePr>
          <p:cNvPr id="33" name="图示 32"/>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4"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30" name="文本框 29"/>
          <p:cNvSpPr txBox="1"/>
          <p:nvPr/>
        </p:nvSpPr>
        <p:spPr>
          <a:xfrm>
            <a:off x="1792537" y="1415804"/>
            <a:ext cx="1409700" cy="400110"/>
          </a:xfrm>
          <a:prstGeom prst="rect">
            <a:avLst/>
          </a:prstGeom>
          <a:noFill/>
        </p:spPr>
        <p:txBody>
          <a:bodyPr wrap="square" rtlCol="0">
            <a:spAutoFit/>
          </a:bodyPr>
          <a:lstStyle/>
          <a:p>
            <a:r>
              <a:rPr lang="zh-CN" altLang="en-US" sz="2000" dirty="0" smtClean="0">
                <a:solidFill>
                  <a:srgbClr val="FC9F02"/>
                </a:solidFill>
                <a:latin typeface="微软雅黑" panose="020B0503020204020204" pitchFamily="34" charset="-122"/>
                <a:ea typeface="微软雅黑" panose="020B0503020204020204" pitchFamily="34" charset="-122"/>
              </a:rPr>
              <a:t>人工运维</a:t>
            </a:r>
            <a:endParaRPr lang="zh-CN" altLang="en-US" sz="2000" dirty="0">
              <a:solidFill>
                <a:srgbClr val="FC9F02"/>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3910629" y="1415804"/>
            <a:ext cx="1409700" cy="400110"/>
          </a:xfrm>
          <a:prstGeom prst="rect">
            <a:avLst/>
          </a:prstGeom>
          <a:noFill/>
        </p:spPr>
        <p:txBody>
          <a:bodyPr wrap="square" rtlCol="0">
            <a:spAutoFit/>
          </a:bodyPr>
          <a:lstStyle/>
          <a:p>
            <a:r>
              <a:rPr lang="zh-CN" altLang="en-US" sz="2000" dirty="0" smtClean="0">
                <a:solidFill>
                  <a:srgbClr val="FC9F02"/>
                </a:solidFill>
                <a:latin typeface="微软雅黑" panose="020B0503020204020204" pitchFamily="34" charset="-122"/>
                <a:ea typeface="微软雅黑" panose="020B0503020204020204" pitchFamily="34" charset="-122"/>
              </a:rPr>
              <a:t>小标题</a:t>
            </a:r>
            <a:r>
              <a:rPr lang="zh-CN" altLang="en-US" dirty="0" smtClean="0">
                <a:solidFill>
                  <a:srgbClr val="FC9F02"/>
                </a:solidFill>
              </a:rPr>
              <a:t>二</a:t>
            </a:r>
            <a:endParaRPr lang="zh-CN" altLang="en-US" dirty="0">
              <a:solidFill>
                <a:srgbClr val="FC9F02"/>
              </a:solidFill>
            </a:endParaRPr>
          </a:p>
        </p:txBody>
      </p:sp>
      <p:sp>
        <p:nvSpPr>
          <p:cNvPr id="37" name="文本框 36"/>
          <p:cNvSpPr txBox="1"/>
          <p:nvPr/>
        </p:nvSpPr>
        <p:spPr>
          <a:xfrm>
            <a:off x="1866901" y="2001639"/>
            <a:ext cx="17145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一</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二</a:t>
            </a:r>
            <a:endParaRPr lang="zh-CN" altLang="en-US"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3910629" y="2001639"/>
            <a:ext cx="17145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一</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目标二</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F1F1F1">
            <a:alpha val="0"/>
          </a:srgbClr>
        </a:solidFill>
        <a:effectLst/>
      </p:bgPr>
    </p:bg>
    <p:spTree>
      <p:nvGrpSpPr>
        <p:cNvPr id="1" name=""/>
        <p:cNvGrpSpPr/>
        <p:nvPr/>
      </p:nvGrpSpPr>
      <p:grpSpPr>
        <a:xfrm>
          <a:off x="0" y="0"/>
          <a:ext cx="0" cy="0"/>
          <a:chOff x="0" y="0"/>
          <a:chExt cx="0" cy="0"/>
        </a:xfrm>
      </p:grpSpPr>
      <p:grpSp>
        <p:nvGrpSpPr>
          <p:cNvPr id="11" name="组合 10"/>
          <p:cNvGrpSpPr/>
          <p:nvPr/>
        </p:nvGrpSpPr>
        <p:grpSpPr>
          <a:xfrm>
            <a:off x="519315" y="1311192"/>
            <a:ext cx="2433435" cy="3975183"/>
            <a:chOff x="519315" y="1311192"/>
            <a:chExt cx="2376285" cy="4870533"/>
          </a:xfrm>
        </p:grpSpPr>
        <p:sp>
          <p:nvSpPr>
            <p:cNvPr id="4" name="矩形 3"/>
            <p:cNvSpPr/>
            <p:nvPr/>
          </p:nvSpPr>
          <p:spPr>
            <a:xfrm>
              <a:off x="519315" y="1311192"/>
              <a:ext cx="2376285" cy="4870533"/>
            </a:xfrm>
            <a:prstGeom prst="rect">
              <a:avLst/>
            </a:prstGeom>
            <a:solidFill>
              <a:schemeClr val="bg1">
                <a:lumMod val="85000"/>
                <a:alpha val="29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半闭框 1"/>
            <p:cNvSpPr/>
            <p:nvPr/>
          </p:nvSpPr>
          <p:spPr>
            <a:xfrm rot="10800000">
              <a:off x="2633864" y="5829524"/>
              <a:ext cx="261735" cy="352201"/>
            </a:xfrm>
            <a:prstGeom prst="halfFrame">
              <a:avLst>
                <a:gd name="adj1" fmla="val 15627"/>
                <a:gd name="adj2" fmla="val 17398"/>
              </a:avLst>
            </a:prstGeom>
            <a:solidFill>
              <a:srgbClr val="CA4D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半闭框 11"/>
            <p:cNvSpPr/>
            <p:nvPr/>
          </p:nvSpPr>
          <p:spPr>
            <a:xfrm>
              <a:off x="519315" y="1311192"/>
              <a:ext cx="261735" cy="352201"/>
            </a:xfrm>
            <a:prstGeom prst="halfFrame">
              <a:avLst>
                <a:gd name="adj1" fmla="val 15627"/>
                <a:gd name="adj2" fmla="val 17398"/>
              </a:avLst>
            </a:prstGeom>
            <a:solidFill>
              <a:srgbClr val="CA4D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半闭框 12"/>
            <p:cNvSpPr/>
            <p:nvPr/>
          </p:nvSpPr>
          <p:spPr>
            <a:xfrm rot="5400000">
              <a:off x="2588631" y="1265959"/>
              <a:ext cx="261735" cy="352201"/>
            </a:xfrm>
            <a:prstGeom prst="halfFrame">
              <a:avLst>
                <a:gd name="adj1" fmla="val 15627"/>
                <a:gd name="adj2" fmla="val 17398"/>
              </a:avLst>
            </a:prstGeom>
            <a:solidFill>
              <a:srgbClr val="CA4D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半闭框 13"/>
            <p:cNvSpPr/>
            <p:nvPr/>
          </p:nvSpPr>
          <p:spPr>
            <a:xfrm rot="16200000">
              <a:off x="564548" y="5874757"/>
              <a:ext cx="261735" cy="352201"/>
            </a:xfrm>
            <a:prstGeom prst="halfFrame">
              <a:avLst>
                <a:gd name="adj1" fmla="val 15627"/>
                <a:gd name="adj2" fmla="val 17398"/>
              </a:avLst>
            </a:prstGeom>
            <a:solidFill>
              <a:srgbClr val="CA4D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5" name="组合 14"/>
          <p:cNvGrpSpPr/>
          <p:nvPr/>
        </p:nvGrpSpPr>
        <p:grpSpPr>
          <a:xfrm>
            <a:off x="4427440" y="3154680"/>
            <a:ext cx="281940" cy="548640"/>
            <a:chOff x="4275040" y="4450279"/>
            <a:chExt cx="281940" cy="548640"/>
          </a:xfrm>
        </p:grpSpPr>
        <p:sp>
          <p:nvSpPr>
            <p:cNvPr id="16" name="燕尾形 15"/>
            <p:cNvSpPr/>
            <p:nvPr/>
          </p:nvSpPr>
          <p:spPr>
            <a:xfrm>
              <a:off x="4275040" y="4450279"/>
              <a:ext cx="281940" cy="548640"/>
            </a:xfrm>
            <a:prstGeom prst="chevron">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燕尾形 16"/>
            <p:cNvSpPr/>
            <p:nvPr/>
          </p:nvSpPr>
          <p:spPr>
            <a:xfrm>
              <a:off x="4275040" y="4612160"/>
              <a:ext cx="89536" cy="224878"/>
            </a:xfrm>
            <a:prstGeom prst="chevron">
              <a:avLst>
                <a:gd name="adj" fmla="val 52760"/>
              </a:avLst>
            </a:prstGeom>
            <a:solidFill>
              <a:srgbClr val="C64B4E"/>
            </a:solidFill>
            <a:ln>
              <a:solidFill>
                <a:srgbClr val="CF44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6" name="组合 25"/>
          <p:cNvGrpSpPr/>
          <p:nvPr/>
        </p:nvGrpSpPr>
        <p:grpSpPr>
          <a:xfrm>
            <a:off x="7022409" y="2298009"/>
            <a:ext cx="2376282" cy="2376282"/>
            <a:chOff x="7022409" y="2298009"/>
            <a:chExt cx="2376282" cy="2376282"/>
          </a:xfrm>
        </p:grpSpPr>
        <p:sp>
          <p:nvSpPr>
            <p:cNvPr id="18" name="椭圆 17"/>
            <p:cNvSpPr/>
            <p:nvPr/>
          </p:nvSpPr>
          <p:spPr>
            <a:xfrm>
              <a:off x="7772400" y="3048000"/>
              <a:ext cx="876300" cy="876300"/>
            </a:xfrm>
            <a:prstGeom prst="ellipse">
              <a:avLst/>
            </a:prstGeom>
            <a:solidFill>
              <a:srgbClr val="CC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7358268" y="2633868"/>
              <a:ext cx="1704564" cy="1704564"/>
            </a:xfrm>
            <a:prstGeom prst="ellipse">
              <a:avLst/>
            </a:prstGeom>
            <a:noFill/>
            <a:ln>
              <a:solidFill>
                <a:schemeClr val="tx1">
                  <a:alpha val="26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7022409" y="2298009"/>
              <a:ext cx="2376282" cy="2376282"/>
            </a:xfrm>
            <a:prstGeom prst="ellipse">
              <a:avLst/>
            </a:prstGeom>
            <a:noFill/>
            <a:ln>
              <a:solidFill>
                <a:schemeClr val="tx1">
                  <a:alpha val="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7166526" y="4104864"/>
              <a:ext cx="231084" cy="231084"/>
            </a:xfrm>
            <a:prstGeom prst="ellipse">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01969" y="4104864"/>
              <a:ext cx="231084" cy="231084"/>
            </a:xfrm>
            <a:prstGeom prst="ellipse">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9075878" y="2602809"/>
              <a:ext cx="231084" cy="231084"/>
            </a:xfrm>
            <a:prstGeom prst="ellipse">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7166526" y="2602809"/>
              <a:ext cx="231084" cy="231084"/>
            </a:xfrm>
            <a:prstGeom prst="ellipse">
              <a:avLst/>
            </a:prstGeom>
            <a:solidFill>
              <a:srgbClr val="FC9F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7525318" y="2800918"/>
              <a:ext cx="1370463" cy="1370463"/>
            </a:xfrm>
            <a:prstGeom prst="ellipse">
              <a:avLst/>
            </a:prstGeom>
            <a:noFill/>
            <a:ln>
              <a:solidFill>
                <a:schemeClr val="tx1">
                  <a:alpha val="9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文本框 27"/>
          <p:cNvSpPr txBox="1"/>
          <p:nvPr/>
        </p:nvSpPr>
        <p:spPr>
          <a:xfrm>
            <a:off x="7944993" y="3193776"/>
            <a:ext cx="492443" cy="695325"/>
          </a:xfrm>
          <a:prstGeom prst="rect">
            <a:avLst/>
          </a:prstGeom>
          <a:noFill/>
        </p:spPr>
        <p:txBody>
          <a:bodyPr vert="eaVert"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文本</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398691" y="2114550"/>
            <a:ext cx="168840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标题</a:t>
            </a:r>
            <a:endParaRPr lang="zh-CN" altLang="en-US"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9411737" y="2418143"/>
            <a:ext cx="1688409" cy="369332"/>
          </a:xfrm>
          <a:prstGeom prst="rect">
            <a:avLst/>
          </a:prstGeom>
          <a:noFill/>
        </p:spPr>
        <p:txBody>
          <a:bodyPr wrap="square" rtlCol="0">
            <a:spAutoFit/>
          </a:bodyPr>
          <a:lstStyle/>
          <a:p>
            <a:r>
              <a:rPr lang="zh-CN" altLang="en-US" dirty="0" smtClean="0">
                <a:solidFill>
                  <a:schemeClr val="tx1">
                    <a:lumMod val="50000"/>
                    <a:lumOff val="50000"/>
                  </a:schemeClr>
                </a:solidFill>
                <a:latin typeface="微软雅黑" panose="020B0503020204020204" pitchFamily="34" charset="-122"/>
                <a:ea typeface="微软雅黑" panose="020B0503020204020204" pitchFamily="34" charset="-122"/>
              </a:rPr>
              <a:t>内容</a:t>
            </a:r>
            <a:endPar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6339611" y="2018783"/>
            <a:ext cx="168840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标题</a:t>
            </a:r>
            <a:endParaRPr lang="zh-CN" altLang="en-US"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6352657" y="2322376"/>
            <a:ext cx="1688409" cy="369332"/>
          </a:xfrm>
          <a:prstGeom prst="rect">
            <a:avLst/>
          </a:prstGeom>
          <a:noFill/>
        </p:spPr>
        <p:txBody>
          <a:bodyPr wrap="square" rtlCol="0">
            <a:spAutoFit/>
          </a:bodyPr>
          <a:lstStyle/>
          <a:p>
            <a:r>
              <a:rPr lang="zh-CN" altLang="en-US" dirty="0" smtClean="0">
                <a:solidFill>
                  <a:schemeClr val="tx1">
                    <a:lumMod val="50000"/>
                    <a:lumOff val="50000"/>
                  </a:schemeClr>
                </a:solidFill>
                <a:latin typeface="微软雅黑" panose="020B0503020204020204" pitchFamily="34" charset="-122"/>
                <a:ea typeface="微软雅黑" panose="020B0503020204020204" pitchFamily="34" charset="-122"/>
              </a:rPr>
              <a:t>内容</a:t>
            </a:r>
            <a:endPar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9398691" y="4104864"/>
            <a:ext cx="168840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标题</a:t>
            </a:r>
            <a:endParaRPr lang="zh-CN" altLang="en-US"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9411737" y="4408457"/>
            <a:ext cx="1688409" cy="369332"/>
          </a:xfrm>
          <a:prstGeom prst="rect">
            <a:avLst/>
          </a:prstGeom>
          <a:noFill/>
        </p:spPr>
        <p:txBody>
          <a:bodyPr wrap="square" rtlCol="0">
            <a:spAutoFit/>
          </a:bodyPr>
          <a:lstStyle/>
          <a:p>
            <a:r>
              <a:rPr lang="zh-CN" altLang="en-US" dirty="0" smtClean="0">
                <a:solidFill>
                  <a:schemeClr val="tx1">
                    <a:lumMod val="50000"/>
                    <a:lumOff val="50000"/>
                  </a:schemeClr>
                </a:solidFill>
                <a:latin typeface="微软雅黑" panose="020B0503020204020204" pitchFamily="34" charset="-122"/>
                <a:ea typeface="微软雅黑" panose="020B0503020204020204" pitchFamily="34" charset="-122"/>
              </a:rPr>
              <a:t>内容</a:t>
            </a:r>
            <a:endPar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363168" y="4100884"/>
            <a:ext cx="168840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标题</a:t>
            </a:r>
            <a:endParaRPr lang="zh-CN" altLang="en-US"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6376214" y="4404477"/>
            <a:ext cx="1688409" cy="369332"/>
          </a:xfrm>
          <a:prstGeom prst="rect">
            <a:avLst/>
          </a:prstGeom>
          <a:noFill/>
        </p:spPr>
        <p:txBody>
          <a:bodyPr wrap="square" rtlCol="0">
            <a:spAutoFit/>
          </a:bodyPr>
          <a:lstStyle/>
          <a:p>
            <a:r>
              <a:rPr lang="zh-CN" altLang="en-US" dirty="0" smtClean="0">
                <a:solidFill>
                  <a:schemeClr val="tx1">
                    <a:lumMod val="50000"/>
                    <a:lumOff val="50000"/>
                  </a:schemeClr>
                </a:solidFill>
                <a:latin typeface="微软雅黑" panose="020B0503020204020204" pitchFamily="34" charset="-122"/>
                <a:ea typeface="微软雅黑" panose="020B0503020204020204" pitchFamily="34" charset="-122"/>
              </a:rPr>
              <a:t>内容</a:t>
            </a:r>
            <a:endPar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39" name="图示 3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262739" y="875574"/>
            <a:ext cx="4461786" cy="663666"/>
            <a:chOff x="1262739" y="570774"/>
            <a:chExt cx="4461786" cy="663666"/>
          </a:xfrm>
        </p:grpSpPr>
        <p:sp>
          <p:nvSpPr>
            <p:cNvPr id="5" name="矩形 4"/>
            <p:cNvSpPr/>
            <p:nvPr/>
          </p:nvSpPr>
          <p:spPr>
            <a:xfrm>
              <a:off x="1262740" y="1187994"/>
              <a:ext cx="4461785" cy="46446"/>
            </a:xfrm>
            <a:prstGeom prst="rect">
              <a:avLst/>
            </a:prstGeom>
            <a:solidFill>
              <a:schemeClr val="bg1">
                <a:lumMod val="9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262739" y="570774"/>
              <a:ext cx="4461785" cy="46446"/>
            </a:xfrm>
            <a:prstGeom prst="rect">
              <a:avLst/>
            </a:prstGeom>
            <a:solidFill>
              <a:schemeClr val="bg1">
                <a:lumMod val="95000"/>
              </a:schemeClr>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6643679" y="875574"/>
            <a:ext cx="4461786" cy="663666"/>
            <a:chOff x="1262739" y="570774"/>
            <a:chExt cx="4461786" cy="663666"/>
          </a:xfrm>
        </p:grpSpPr>
        <p:sp>
          <p:nvSpPr>
            <p:cNvPr id="10" name="矩形 9"/>
            <p:cNvSpPr/>
            <p:nvPr/>
          </p:nvSpPr>
          <p:spPr>
            <a:xfrm>
              <a:off x="1262740" y="1187994"/>
              <a:ext cx="4461785" cy="46446"/>
            </a:xfrm>
            <a:prstGeom prst="rect">
              <a:avLst/>
            </a:prstGeom>
            <a:solidFill>
              <a:schemeClr val="bg1">
                <a:lumMod val="9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262739" y="570774"/>
              <a:ext cx="4461785" cy="46446"/>
            </a:xfrm>
            <a:prstGeom prst="rect">
              <a:avLst/>
            </a:prstGeom>
            <a:solidFill>
              <a:schemeClr val="bg1">
                <a:lumMod val="95000"/>
              </a:schemeClr>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p:cNvSpPr/>
          <p:nvPr/>
        </p:nvSpPr>
        <p:spPr>
          <a:xfrm>
            <a:off x="1397000" y="1821544"/>
            <a:ext cx="4152900" cy="1992086"/>
          </a:xfrm>
          <a:prstGeom prst="rect">
            <a:avLst/>
          </a:prstGeom>
          <a:pattFill prst="pct5">
            <a:fgClr>
              <a:schemeClr val="accent1"/>
            </a:fgClr>
            <a:bgClr>
              <a:schemeClr val="bg1"/>
            </a:bgClr>
          </a:patt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397000" y="4003403"/>
            <a:ext cx="4152900" cy="1161869"/>
          </a:xfrm>
          <a:prstGeom prst="rect">
            <a:avLst/>
          </a:prstGeom>
          <a:solidFill>
            <a:srgbClr val="FBFBFB"/>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6774543" y="1821544"/>
            <a:ext cx="4152900" cy="1992086"/>
          </a:xfrm>
          <a:prstGeom prst="rect">
            <a:avLst/>
          </a:prstGeom>
          <a:pattFill prst="pct5">
            <a:fgClr>
              <a:schemeClr val="accent1"/>
            </a:fgClr>
            <a:bgClr>
              <a:schemeClr val="bg1"/>
            </a:bgClr>
          </a:patt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774543" y="4003403"/>
            <a:ext cx="4152900" cy="1161869"/>
          </a:xfrm>
          <a:prstGeom prst="rect">
            <a:avLst/>
          </a:prstGeom>
          <a:solidFill>
            <a:srgbClr val="FBFBFB"/>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立方体 16"/>
          <p:cNvSpPr/>
          <p:nvPr/>
        </p:nvSpPr>
        <p:spPr>
          <a:xfrm rot="10800000">
            <a:off x="514793" y="5309688"/>
            <a:ext cx="10412650" cy="989513"/>
          </a:xfrm>
          <a:prstGeom prst="cube">
            <a:avLst>
              <a:gd name="adj" fmla="val 93293"/>
            </a:avLst>
          </a:prstGeom>
          <a:solidFill>
            <a:srgbClr val="F2F2F2"/>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2749318" y="875574"/>
            <a:ext cx="2971800" cy="584775"/>
          </a:xfrm>
          <a:prstGeom prst="rect">
            <a:avLst/>
          </a:prstGeom>
          <a:noFill/>
        </p:spPr>
        <p:txBody>
          <a:bodyPr wrap="square" rtlCol="0">
            <a:spAutoFit/>
          </a:bodyPr>
          <a:lstStyle/>
          <a:p>
            <a:r>
              <a:rPr lang="zh-CN" altLang="en-US" sz="3200" dirty="0" smtClean="0">
                <a:solidFill>
                  <a:srgbClr val="767775"/>
                </a:solidFill>
              </a:rPr>
              <a:t>黑字</a:t>
            </a:r>
            <a:endParaRPr lang="zh-CN" altLang="en-US" sz="3200" dirty="0">
              <a:solidFill>
                <a:srgbClr val="767775"/>
              </a:solidFill>
            </a:endParaRPr>
          </a:p>
        </p:txBody>
      </p:sp>
      <p:graphicFrame>
        <p:nvGraphicFramePr>
          <p:cNvPr id="19" name="图示 1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图示 2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pic>
        <p:nvPicPr>
          <p:cNvPr id="6" name="图片 5" descr="hadoop"/>
          <p:cNvPicPr>
            <a:picLocks noChangeAspect="1"/>
          </p:cNvPicPr>
          <p:nvPr/>
        </p:nvPicPr>
        <p:blipFill>
          <a:blip r:embed="rId7"/>
          <a:stretch>
            <a:fillRect/>
          </a:stretch>
        </p:blipFill>
        <p:spPr>
          <a:xfrm>
            <a:off x="9580245" y="4622165"/>
            <a:ext cx="2053590" cy="485775"/>
          </a:xfrm>
          <a:prstGeom prst="rect">
            <a:avLst/>
          </a:prstGeom>
        </p:spPr>
      </p:pic>
      <p:pic>
        <p:nvPicPr>
          <p:cNvPr id="7" name="图片 6" descr="OpenStack"/>
          <p:cNvPicPr>
            <a:picLocks noChangeAspect="1"/>
          </p:cNvPicPr>
          <p:nvPr/>
        </p:nvPicPr>
        <p:blipFill>
          <a:blip r:embed="rId8"/>
          <a:stretch>
            <a:fillRect/>
          </a:stretch>
        </p:blipFill>
        <p:spPr>
          <a:xfrm>
            <a:off x="424815" y="1546225"/>
            <a:ext cx="1954530" cy="567055"/>
          </a:xfrm>
          <a:prstGeom prst="rect">
            <a:avLst/>
          </a:prstGeom>
        </p:spPr>
      </p:pic>
      <p:pic>
        <p:nvPicPr>
          <p:cNvPr id="8" name="图片 7" descr="oracle"/>
          <p:cNvPicPr>
            <a:picLocks noChangeAspect="1"/>
          </p:cNvPicPr>
          <p:nvPr/>
        </p:nvPicPr>
        <p:blipFill>
          <a:blip r:embed="rId9"/>
          <a:stretch>
            <a:fillRect/>
          </a:stretch>
        </p:blipFill>
        <p:spPr>
          <a:xfrm>
            <a:off x="237490" y="4125595"/>
            <a:ext cx="1595120" cy="1595120"/>
          </a:xfrm>
          <a:prstGeom prst="rect">
            <a:avLst/>
          </a:prstGeom>
        </p:spPr>
      </p:pic>
      <p:pic>
        <p:nvPicPr>
          <p:cNvPr id="10" name="图片 9" descr="Python"/>
          <p:cNvPicPr>
            <a:picLocks noChangeAspect="1"/>
          </p:cNvPicPr>
          <p:nvPr/>
        </p:nvPicPr>
        <p:blipFill>
          <a:blip r:embed="rId10"/>
          <a:stretch>
            <a:fillRect/>
          </a:stretch>
        </p:blipFill>
        <p:spPr>
          <a:xfrm>
            <a:off x="10288270" y="2298065"/>
            <a:ext cx="1119505" cy="1119505"/>
          </a:xfrm>
          <a:prstGeom prst="rect">
            <a:avLst/>
          </a:prstGeom>
        </p:spPr>
      </p:pic>
      <p:pic>
        <p:nvPicPr>
          <p:cNvPr id="14" name="图片 13" descr="big data"/>
          <p:cNvPicPr>
            <a:picLocks noChangeAspect="1"/>
          </p:cNvPicPr>
          <p:nvPr/>
        </p:nvPicPr>
        <p:blipFill>
          <a:blip r:embed="rId11"/>
          <a:stretch>
            <a:fillRect/>
          </a:stretch>
        </p:blipFill>
        <p:spPr>
          <a:xfrm>
            <a:off x="2343150" y="2080895"/>
            <a:ext cx="7237095" cy="3312795"/>
          </a:xfrm>
          <a:prstGeom prst="rect">
            <a:avLst/>
          </a:prstGeom>
        </p:spPr>
      </p:pic>
      <p:pic>
        <p:nvPicPr>
          <p:cNvPr id="15" name="图片 14" descr="docker"/>
          <p:cNvPicPr>
            <a:picLocks noChangeAspect="1"/>
          </p:cNvPicPr>
          <p:nvPr/>
        </p:nvPicPr>
        <p:blipFill>
          <a:blip r:embed="rId12"/>
          <a:stretch>
            <a:fillRect/>
          </a:stretch>
        </p:blipFill>
        <p:spPr>
          <a:xfrm>
            <a:off x="380365" y="2530475"/>
            <a:ext cx="1337310" cy="1123950"/>
          </a:xfrm>
          <a:prstGeom prst="rect">
            <a:avLst/>
          </a:prstGeom>
        </p:spPr>
      </p:pic>
      <p:pic>
        <p:nvPicPr>
          <p:cNvPr id="16" name="图片 15" descr="Kvm"/>
          <p:cNvPicPr>
            <a:picLocks noChangeAspect="1"/>
          </p:cNvPicPr>
          <p:nvPr/>
        </p:nvPicPr>
        <p:blipFill>
          <a:blip r:embed="rId13"/>
          <a:stretch>
            <a:fillRect/>
          </a:stretch>
        </p:blipFill>
        <p:spPr>
          <a:xfrm>
            <a:off x="396875" y="4051300"/>
            <a:ext cx="1292860" cy="409575"/>
          </a:xfrm>
          <a:prstGeom prst="rect">
            <a:avLst/>
          </a:prstGeom>
        </p:spPr>
      </p:pic>
      <p:pic>
        <p:nvPicPr>
          <p:cNvPr id="19" name="图片 18" descr="Spark"/>
          <p:cNvPicPr>
            <a:picLocks noChangeAspect="1"/>
          </p:cNvPicPr>
          <p:nvPr/>
        </p:nvPicPr>
        <p:blipFill>
          <a:blip r:embed="rId14"/>
          <a:stretch>
            <a:fillRect/>
          </a:stretch>
        </p:blipFill>
        <p:spPr>
          <a:xfrm>
            <a:off x="2138680" y="4556125"/>
            <a:ext cx="1226820" cy="639445"/>
          </a:xfrm>
          <a:prstGeom prst="rect">
            <a:avLst/>
          </a:prstGeom>
        </p:spPr>
      </p:pic>
      <p:pic>
        <p:nvPicPr>
          <p:cNvPr id="21" name="图片 20" descr="vmware"/>
          <p:cNvPicPr>
            <a:picLocks noChangeAspect="1"/>
          </p:cNvPicPr>
          <p:nvPr/>
        </p:nvPicPr>
        <p:blipFill>
          <a:blip r:embed="rId15"/>
          <a:stretch>
            <a:fillRect/>
          </a:stretch>
        </p:blipFill>
        <p:spPr>
          <a:xfrm>
            <a:off x="9178925" y="407035"/>
            <a:ext cx="2833370" cy="2833370"/>
          </a:xfrm>
          <a:prstGeom prst="rect">
            <a:avLst/>
          </a:prstGeom>
        </p:spPr>
      </p:pic>
      <p:pic>
        <p:nvPicPr>
          <p:cNvPr id="23" name="图片 22" descr="linux"/>
          <p:cNvPicPr>
            <a:picLocks noChangeAspect="1"/>
          </p:cNvPicPr>
          <p:nvPr/>
        </p:nvPicPr>
        <p:blipFill>
          <a:blip r:embed="rId16"/>
          <a:stretch>
            <a:fillRect/>
          </a:stretch>
        </p:blipFill>
        <p:spPr>
          <a:xfrm>
            <a:off x="5579745" y="1193800"/>
            <a:ext cx="876300" cy="1033780"/>
          </a:xfrm>
          <a:prstGeom prst="rect">
            <a:avLst/>
          </a:prstGeom>
        </p:spPr>
      </p:pic>
      <p:pic>
        <p:nvPicPr>
          <p:cNvPr id="2" name="图片 1" descr="Cisco"/>
          <p:cNvPicPr>
            <a:picLocks noChangeAspect="1"/>
          </p:cNvPicPr>
          <p:nvPr/>
        </p:nvPicPr>
        <p:blipFill>
          <a:blip r:embed="rId17"/>
          <a:stretch>
            <a:fillRect/>
          </a:stretch>
        </p:blipFill>
        <p:spPr>
          <a:xfrm>
            <a:off x="10139045" y="3738245"/>
            <a:ext cx="1273810" cy="673100"/>
          </a:xfrm>
          <a:prstGeom prst="rect">
            <a:avLst/>
          </a:prstGeom>
        </p:spPr>
      </p:pic>
      <p:pic>
        <p:nvPicPr>
          <p:cNvPr id="3" name="图片 2" descr="Huawei"/>
          <p:cNvPicPr>
            <a:picLocks noChangeAspect="1"/>
          </p:cNvPicPr>
          <p:nvPr/>
        </p:nvPicPr>
        <p:blipFill>
          <a:blip r:embed="rId18"/>
          <a:stretch>
            <a:fillRect/>
          </a:stretch>
        </p:blipFill>
        <p:spPr>
          <a:xfrm>
            <a:off x="1967865" y="2322830"/>
            <a:ext cx="2082800" cy="694690"/>
          </a:xfrm>
          <a:prstGeom prst="rect">
            <a:avLst/>
          </a:prstGeom>
        </p:spPr>
      </p:pic>
      <p:pic>
        <p:nvPicPr>
          <p:cNvPr id="5" name="图片 4" descr="HP"/>
          <p:cNvPicPr>
            <a:picLocks noChangeAspect="1"/>
          </p:cNvPicPr>
          <p:nvPr/>
        </p:nvPicPr>
        <p:blipFill>
          <a:blip r:embed="rId19"/>
          <a:stretch>
            <a:fillRect/>
          </a:stretch>
        </p:blipFill>
        <p:spPr>
          <a:xfrm>
            <a:off x="8954770" y="2227580"/>
            <a:ext cx="803910" cy="803910"/>
          </a:xfrm>
          <a:prstGeom prst="rect">
            <a:avLst/>
          </a:prstGeom>
        </p:spPr>
      </p:pic>
      <p:pic>
        <p:nvPicPr>
          <p:cNvPr id="12" name="图片 11" descr="Microsoft"/>
          <p:cNvPicPr>
            <a:picLocks noChangeAspect="1"/>
          </p:cNvPicPr>
          <p:nvPr/>
        </p:nvPicPr>
        <p:blipFill>
          <a:blip r:embed="rId20"/>
          <a:stretch>
            <a:fillRect/>
          </a:stretch>
        </p:blipFill>
        <p:spPr>
          <a:xfrm>
            <a:off x="3138170" y="1441450"/>
            <a:ext cx="2103120" cy="775970"/>
          </a:xfrm>
          <a:prstGeom prst="rect">
            <a:avLst/>
          </a:prstGeom>
        </p:spPr>
      </p:pic>
      <p:pic>
        <p:nvPicPr>
          <p:cNvPr id="18" name="图片 17" descr="Redhat"/>
          <p:cNvPicPr>
            <a:picLocks noChangeAspect="1"/>
          </p:cNvPicPr>
          <p:nvPr/>
        </p:nvPicPr>
        <p:blipFill>
          <a:blip r:embed="rId21"/>
          <a:stretch>
            <a:fillRect/>
          </a:stretch>
        </p:blipFill>
        <p:spPr>
          <a:xfrm>
            <a:off x="7153275" y="1610360"/>
            <a:ext cx="1635125" cy="551180"/>
          </a:xfrm>
          <a:prstGeom prst="rect">
            <a:avLst/>
          </a:prstGeom>
        </p:spPr>
      </p:pic>
      <p:sp>
        <p:nvSpPr>
          <p:cNvPr id="20" name="文本框 19"/>
          <p:cNvSpPr txBox="1"/>
          <p:nvPr/>
        </p:nvSpPr>
        <p:spPr>
          <a:xfrm>
            <a:off x="266700" y="988695"/>
            <a:ext cx="6292215" cy="460375"/>
          </a:xfrm>
          <a:prstGeom prst="rect">
            <a:avLst/>
          </a:prstGeom>
          <a:noFill/>
        </p:spPr>
        <p:txBody>
          <a:bodyPr wrap="squar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云计算领域开源软件概览</a:t>
            </a:r>
          </a:p>
        </p:txBody>
      </p:sp>
    </p:spTree>
    <p:extLst>
      <p:ext uri="{BB962C8B-B14F-4D97-AF65-F5344CB8AC3E}">
        <p14:creationId xmlns:p14="http://schemas.microsoft.com/office/powerpoint/2010/main" val="3156968825"/>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rot="5400000">
            <a:off x="-324345" y="1688047"/>
            <a:ext cx="3634658" cy="2145419"/>
            <a:chOff x="1149667" y="4243384"/>
            <a:chExt cx="3331822" cy="1725934"/>
          </a:xfrm>
        </p:grpSpPr>
        <p:grpSp>
          <p:nvGrpSpPr>
            <p:cNvPr id="11" name="组合 10"/>
            <p:cNvGrpSpPr/>
            <p:nvPr/>
          </p:nvGrpSpPr>
          <p:grpSpPr>
            <a:xfrm>
              <a:off x="1149667" y="4243384"/>
              <a:ext cx="3331822" cy="1725934"/>
              <a:chOff x="1149667" y="4243384"/>
              <a:chExt cx="3331822" cy="1725934"/>
            </a:xfrm>
          </p:grpSpPr>
          <p:sp>
            <p:nvSpPr>
              <p:cNvPr id="13" name="矩形 12"/>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半闭框 13"/>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半闭框 14"/>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半闭框 15"/>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半闭框 16"/>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2" name="矩形 11"/>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rot="5400000">
            <a:off x="2455819" y="1684478"/>
            <a:ext cx="3639148" cy="2148069"/>
            <a:chOff x="1149667" y="4243384"/>
            <a:chExt cx="3331822" cy="1725934"/>
          </a:xfrm>
        </p:grpSpPr>
        <p:grpSp>
          <p:nvGrpSpPr>
            <p:cNvPr id="19" name="组合 18"/>
            <p:cNvGrpSpPr/>
            <p:nvPr/>
          </p:nvGrpSpPr>
          <p:grpSpPr>
            <a:xfrm>
              <a:off x="1149667" y="4243384"/>
              <a:ext cx="3331822" cy="1725934"/>
              <a:chOff x="1149667" y="4243384"/>
              <a:chExt cx="3331822" cy="1725934"/>
            </a:xfrm>
          </p:grpSpPr>
          <p:sp>
            <p:nvSpPr>
              <p:cNvPr id="21" name="矩形 20"/>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半闭框 21"/>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半闭框 22"/>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半闭框 23"/>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半闭框 24"/>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0" name="矩形 19"/>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p:cNvGrpSpPr/>
          <p:nvPr/>
        </p:nvGrpSpPr>
        <p:grpSpPr>
          <a:xfrm rot="5400000">
            <a:off x="5244190" y="1711511"/>
            <a:ext cx="3605148" cy="2128000"/>
            <a:chOff x="1149667" y="4243384"/>
            <a:chExt cx="3331822" cy="1725934"/>
          </a:xfrm>
        </p:grpSpPr>
        <p:grpSp>
          <p:nvGrpSpPr>
            <p:cNvPr id="27" name="组合 26"/>
            <p:cNvGrpSpPr/>
            <p:nvPr/>
          </p:nvGrpSpPr>
          <p:grpSpPr>
            <a:xfrm>
              <a:off x="1149667" y="4243384"/>
              <a:ext cx="3331822" cy="1725934"/>
              <a:chOff x="1149667" y="4243384"/>
              <a:chExt cx="3331822" cy="1725934"/>
            </a:xfrm>
          </p:grpSpPr>
          <p:sp>
            <p:nvSpPr>
              <p:cNvPr id="29" name="矩形 28"/>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半闭框 29"/>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半闭框 30"/>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半闭框 31"/>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半闭框 32"/>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8" name="矩形 27"/>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立方体 2"/>
          <p:cNvSpPr/>
          <p:nvPr/>
        </p:nvSpPr>
        <p:spPr>
          <a:xfrm>
            <a:off x="-1" y="5258070"/>
            <a:ext cx="8110765" cy="1031608"/>
          </a:xfrm>
          <a:prstGeom prst="cube">
            <a:avLst>
              <a:gd name="adj" fmla="val 91368"/>
            </a:avLst>
          </a:prstGeom>
          <a:solidFill>
            <a:srgbClr val="E7E6E6"/>
          </a:solidFill>
          <a:ln>
            <a:no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p:nvGrpSpPr>
        <p:grpSpPr>
          <a:xfrm>
            <a:off x="8765494" y="938939"/>
            <a:ext cx="3178856" cy="5350739"/>
            <a:chOff x="8765494" y="401911"/>
            <a:chExt cx="3178856" cy="5808389"/>
          </a:xfrm>
        </p:grpSpPr>
        <p:sp>
          <p:nvSpPr>
            <p:cNvPr id="34" name="矩形 33"/>
            <p:cNvSpPr/>
            <p:nvPr/>
          </p:nvSpPr>
          <p:spPr>
            <a:xfrm>
              <a:off x="8776085" y="401911"/>
              <a:ext cx="3168265" cy="5808389"/>
            </a:xfrm>
            <a:prstGeom prst="rect">
              <a:avLst/>
            </a:prstGeom>
            <a:solidFill>
              <a:srgbClr val="E7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a:off x="8765494" y="1104900"/>
              <a:ext cx="3153966"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8776085" y="2628900"/>
              <a:ext cx="3153966"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790384" y="4229100"/>
              <a:ext cx="3153966"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8765494" y="5276850"/>
              <a:ext cx="3153966"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9124950" y="654718"/>
              <a:ext cx="2266950" cy="369332"/>
            </a:xfrm>
            <a:prstGeom prst="rect">
              <a:avLst/>
            </a:prstGeom>
            <a:noFill/>
          </p:spPr>
          <p:txBody>
            <a:bodyPr wrap="square" rtlCol="0">
              <a:spAutoFit/>
            </a:bodyPr>
            <a:lstStyle/>
            <a:p>
              <a:r>
                <a:rPr lang="zh-CN" altLang="en-US" dirty="0">
                  <a:solidFill>
                    <a:srgbClr val="E2B426"/>
                  </a:solidFill>
                </a:rPr>
                <a:t>黄</a:t>
              </a:r>
              <a:r>
                <a:rPr lang="zh-CN" altLang="en-US" dirty="0" smtClean="0">
                  <a:solidFill>
                    <a:srgbClr val="E2B426"/>
                  </a:solidFill>
                </a:rPr>
                <a:t>字配色</a:t>
              </a:r>
              <a:endParaRPr lang="zh-CN" altLang="en-US" dirty="0">
                <a:solidFill>
                  <a:srgbClr val="E2B426"/>
                </a:solidFill>
              </a:endParaRPr>
            </a:p>
          </p:txBody>
        </p:sp>
      </p:grpSp>
      <p:graphicFrame>
        <p:nvGraphicFramePr>
          <p:cNvPr id="43" name="图示 42"/>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4"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2" name="组合 18431"/>
          <p:cNvGrpSpPr/>
          <p:nvPr/>
        </p:nvGrpSpPr>
        <p:grpSpPr>
          <a:xfrm>
            <a:off x="690325" y="1649903"/>
            <a:ext cx="3010024" cy="4233226"/>
            <a:chOff x="637428" y="1019037"/>
            <a:chExt cx="3010024" cy="4233226"/>
          </a:xfrm>
        </p:grpSpPr>
        <p:grpSp>
          <p:nvGrpSpPr>
            <p:cNvPr id="31" name="组合 30"/>
            <p:cNvGrpSpPr/>
            <p:nvPr/>
          </p:nvGrpSpPr>
          <p:grpSpPr>
            <a:xfrm>
              <a:off x="637428" y="1019037"/>
              <a:ext cx="3010024" cy="4233226"/>
              <a:chOff x="637428" y="1019037"/>
              <a:chExt cx="3010024" cy="4233226"/>
            </a:xfrm>
          </p:grpSpPr>
          <p:grpSp>
            <p:nvGrpSpPr>
              <p:cNvPr id="3" name="组合 2"/>
              <p:cNvGrpSpPr/>
              <p:nvPr/>
            </p:nvGrpSpPr>
            <p:grpSpPr>
              <a:xfrm>
                <a:off x="637428" y="1019037"/>
                <a:ext cx="3010024" cy="4233226"/>
                <a:chOff x="979350" y="660713"/>
                <a:chExt cx="2297250" cy="3230797"/>
              </a:xfrm>
            </p:grpSpPr>
            <p:sp>
              <p:nvSpPr>
                <p:cNvPr id="4" name="矩形 3"/>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半闭框 4"/>
                <p:cNvSpPr/>
                <p:nvPr/>
              </p:nvSpPr>
              <p:spPr>
                <a:xfrm>
                  <a:off x="983946" y="675336"/>
                  <a:ext cx="135993" cy="20193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半闭框 5"/>
                <p:cNvSpPr/>
                <p:nvPr/>
              </p:nvSpPr>
              <p:spPr>
                <a:xfrm rot="5400000">
                  <a:off x="3041986" y="673121"/>
                  <a:ext cx="247022" cy="222206"/>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6200000">
                  <a:off x="952686" y="3690590"/>
                  <a:ext cx="221772" cy="168443"/>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半闭框 7"/>
                <p:cNvSpPr/>
                <p:nvPr/>
              </p:nvSpPr>
              <p:spPr>
                <a:xfrm rot="10800000">
                  <a:off x="3132404" y="3669738"/>
                  <a:ext cx="144194" cy="221772"/>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8"/>
                <p:cNvSpPr/>
                <p:nvPr/>
              </p:nvSpPr>
              <p:spPr>
                <a:xfrm>
                  <a:off x="1073727" y="894720"/>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椭圆 29"/>
              <p:cNvSpPr/>
              <p:nvPr/>
            </p:nvSpPr>
            <p:spPr>
              <a:xfrm flipV="1">
                <a:off x="818932" y="1896061"/>
                <a:ext cx="2647010" cy="45719"/>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椭圆 31"/>
            <p:cNvSpPr/>
            <p:nvPr/>
          </p:nvSpPr>
          <p:spPr>
            <a:xfrm>
              <a:off x="1003300" y="2425700"/>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595992" y="3259138"/>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003300" y="4077765"/>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p:cNvGrpSpPr/>
            <p:nvPr/>
          </p:nvGrpSpPr>
          <p:grpSpPr>
            <a:xfrm>
              <a:off x="1545306" y="2282960"/>
              <a:ext cx="946939" cy="235734"/>
              <a:chOff x="1545306" y="2282960"/>
              <a:chExt cx="946939" cy="235734"/>
            </a:xfrm>
          </p:grpSpPr>
          <p:cxnSp>
            <p:nvCxnSpPr>
              <p:cNvPr id="39" name="直接连接符 38"/>
              <p:cNvCxnSpPr>
                <a:stCxn id="32" idx="7"/>
              </p:cNvCxnSpPr>
              <p:nvPr/>
            </p:nvCxnSpPr>
            <p:spPr>
              <a:xfrm flipV="1">
                <a:off x="1545306" y="2282960"/>
                <a:ext cx="283494" cy="235734"/>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828800" y="2282960"/>
                <a:ext cx="663445" cy="937"/>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rot="10800000">
              <a:off x="1735861" y="3792923"/>
              <a:ext cx="946939" cy="235734"/>
              <a:chOff x="1545306" y="2282960"/>
              <a:chExt cx="946939" cy="235734"/>
            </a:xfrm>
          </p:grpSpPr>
          <p:cxnSp>
            <p:nvCxnSpPr>
              <p:cNvPr id="47" name="直接连接符 46"/>
              <p:cNvCxnSpPr/>
              <p:nvPr/>
            </p:nvCxnSpPr>
            <p:spPr>
              <a:xfrm flipV="1">
                <a:off x="1545306" y="2282960"/>
                <a:ext cx="283494" cy="235734"/>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828800" y="2282960"/>
                <a:ext cx="663445" cy="937"/>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cxnSp>
          <p:nvCxnSpPr>
            <p:cNvPr id="53" name="直接连接符 52"/>
            <p:cNvCxnSpPr>
              <a:endCxn id="35" idx="7"/>
            </p:cNvCxnSpPr>
            <p:nvPr/>
          </p:nvCxnSpPr>
          <p:spPr>
            <a:xfrm flipH="1">
              <a:off x="1545306" y="4036227"/>
              <a:ext cx="190555" cy="134532"/>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1565089" y="4600024"/>
              <a:ext cx="902752" cy="153479"/>
              <a:chOff x="1565089" y="4600024"/>
              <a:chExt cx="902752" cy="153479"/>
            </a:xfrm>
          </p:grpSpPr>
          <p:cxnSp>
            <p:nvCxnSpPr>
              <p:cNvPr id="57" name="直接连接符 56"/>
              <p:cNvCxnSpPr/>
              <p:nvPr/>
            </p:nvCxnSpPr>
            <p:spPr>
              <a:xfrm>
                <a:off x="1565089" y="4600024"/>
                <a:ext cx="239307" cy="152542"/>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1804396" y="4752566"/>
                <a:ext cx="663445" cy="937"/>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1565089" y="2966470"/>
              <a:ext cx="902752" cy="153479"/>
              <a:chOff x="1565089" y="4600024"/>
              <a:chExt cx="902752" cy="153479"/>
            </a:xfrm>
          </p:grpSpPr>
          <p:cxnSp>
            <p:nvCxnSpPr>
              <p:cNvPr id="63" name="直接连接符 62"/>
              <p:cNvCxnSpPr/>
              <p:nvPr/>
            </p:nvCxnSpPr>
            <p:spPr>
              <a:xfrm>
                <a:off x="1565089" y="4600024"/>
                <a:ext cx="239307" cy="152542"/>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804396" y="4752566"/>
                <a:ext cx="663445" cy="937"/>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cxnSp>
          <p:nvCxnSpPr>
            <p:cNvPr id="65" name="直接连接符 64"/>
            <p:cNvCxnSpPr>
              <a:endCxn id="34" idx="1"/>
            </p:cNvCxnSpPr>
            <p:nvPr/>
          </p:nvCxnSpPr>
          <p:spPr>
            <a:xfrm>
              <a:off x="2426309" y="3121670"/>
              <a:ext cx="262677" cy="230462"/>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grpSp>
      <p:grpSp>
        <p:nvGrpSpPr>
          <p:cNvPr id="18443" name="组合 18442"/>
          <p:cNvGrpSpPr/>
          <p:nvPr/>
        </p:nvGrpSpPr>
        <p:grpSpPr>
          <a:xfrm>
            <a:off x="4460961" y="1673160"/>
            <a:ext cx="3010024" cy="4233226"/>
            <a:chOff x="4667154" y="1019037"/>
            <a:chExt cx="3010024" cy="4233226"/>
          </a:xfrm>
        </p:grpSpPr>
        <p:grpSp>
          <p:nvGrpSpPr>
            <p:cNvPr id="69" name="组合 68"/>
            <p:cNvGrpSpPr/>
            <p:nvPr/>
          </p:nvGrpSpPr>
          <p:grpSpPr>
            <a:xfrm>
              <a:off x="4667154" y="1019037"/>
              <a:ext cx="3010024" cy="4233226"/>
              <a:chOff x="637428" y="1019037"/>
              <a:chExt cx="3010024" cy="4233226"/>
            </a:xfrm>
          </p:grpSpPr>
          <p:grpSp>
            <p:nvGrpSpPr>
              <p:cNvPr id="87" name="组合 86"/>
              <p:cNvGrpSpPr/>
              <p:nvPr/>
            </p:nvGrpSpPr>
            <p:grpSpPr>
              <a:xfrm>
                <a:off x="637428" y="1019037"/>
                <a:ext cx="3010024" cy="4233226"/>
                <a:chOff x="979350" y="660713"/>
                <a:chExt cx="2297250" cy="3230797"/>
              </a:xfrm>
            </p:grpSpPr>
            <p:sp>
              <p:nvSpPr>
                <p:cNvPr id="89" name="矩形 88"/>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半闭框 89"/>
                <p:cNvSpPr/>
                <p:nvPr/>
              </p:nvSpPr>
              <p:spPr>
                <a:xfrm>
                  <a:off x="983946" y="675336"/>
                  <a:ext cx="135993" cy="20193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1" name="半闭框 90"/>
                <p:cNvSpPr/>
                <p:nvPr/>
              </p:nvSpPr>
              <p:spPr>
                <a:xfrm rot="5400000">
                  <a:off x="3041986" y="673121"/>
                  <a:ext cx="247022" cy="222206"/>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2" name="半闭框 91"/>
                <p:cNvSpPr/>
                <p:nvPr/>
              </p:nvSpPr>
              <p:spPr>
                <a:xfrm rot="16200000">
                  <a:off x="952686" y="3690590"/>
                  <a:ext cx="221772" cy="168443"/>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3" name="半闭框 92"/>
                <p:cNvSpPr/>
                <p:nvPr/>
              </p:nvSpPr>
              <p:spPr>
                <a:xfrm rot="10800000">
                  <a:off x="3132404" y="3669738"/>
                  <a:ext cx="144194" cy="221772"/>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4" name="矩形 93"/>
                <p:cNvSpPr/>
                <p:nvPr/>
              </p:nvSpPr>
              <p:spPr>
                <a:xfrm>
                  <a:off x="1073727" y="894720"/>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8" name="椭圆 87"/>
              <p:cNvSpPr/>
              <p:nvPr/>
            </p:nvSpPr>
            <p:spPr>
              <a:xfrm flipV="1">
                <a:off x="818932" y="1896061"/>
                <a:ext cx="2647010" cy="45719"/>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433" name="矩形 18432"/>
            <p:cNvSpPr/>
            <p:nvPr/>
          </p:nvSpPr>
          <p:spPr>
            <a:xfrm>
              <a:off x="4828914" y="2190051"/>
              <a:ext cx="2697427" cy="2671104"/>
            </a:xfrm>
            <a:prstGeom prst="rect">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37" name="图示 136"/>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8"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18446" name="组合 18445"/>
          <p:cNvGrpSpPr/>
          <p:nvPr/>
        </p:nvGrpSpPr>
        <p:grpSpPr>
          <a:xfrm>
            <a:off x="8450425" y="1669063"/>
            <a:ext cx="3010024" cy="4233226"/>
            <a:chOff x="8774728" y="1341839"/>
            <a:chExt cx="3010024" cy="4233226"/>
          </a:xfrm>
        </p:grpSpPr>
        <p:grpSp>
          <p:nvGrpSpPr>
            <p:cNvPr id="96" name="组合 95"/>
            <p:cNvGrpSpPr/>
            <p:nvPr/>
          </p:nvGrpSpPr>
          <p:grpSpPr>
            <a:xfrm>
              <a:off x="8774728" y="1341839"/>
              <a:ext cx="3010024" cy="4233226"/>
              <a:chOff x="637428" y="1019037"/>
              <a:chExt cx="3010024" cy="4233226"/>
            </a:xfrm>
          </p:grpSpPr>
          <p:grpSp>
            <p:nvGrpSpPr>
              <p:cNvPr id="114" name="组合 113"/>
              <p:cNvGrpSpPr/>
              <p:nvPr/>
            </p:nvGrpSpPr>
            <p:grpSpPr>
              <a:xfrm>
                <a:off x="637428" y="1019037"/>
                <a:ext cx="3010024" cy="4233226"/>
                <a:chOff x="979350" y="660713"/>
                <a:chExt cx="2297250" cy="3230797"/>
              </a:xfrm>
            </p:grpSpPr>
            <p:sp>
              <p:nvSpPr>
                <p:cNvPr id="116" name="矩形 115"/>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半闭框 116"/>
                <p:cNvSpPr/>
                <p:nvPr/>
              </p:nvSpPr>
              <p:spPr>
                <a:xfrm>
                  <a:off x="983946" y="675336"/>
                  <a:ext cx="135993" cy="201938"/>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8" name="半闭框 117"/>
                <p:cNvSpPr/>
                <p:nvPr/>
              </p:nvSpPr>
              <p:spPr>
                <a:xfrm rot="5400000">
                  <a:off x="3041986" y="673121"/>
                  <a:ext cx="247022" cy="222206"/>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9" name="半闭框 118"/>
                <p:cNvSpPr/>
                <p:nvPr/>
              </p:nvSpPr>
              <p:spPr>
                <a:xfrm rot="16200000">
                  <a:off x="952686" y="3690590"/>
                  <a:ext cx="221772" cy="168443"/>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0" name="半闭框 119"/>
                <p:cNvSpPr/>
                <p:nvPr/>
              </p:nvSpPr>
              <p:spPr>
                <a:xfrm rot="10800000">
                  <a:off x="3132404" y="3669738"/>
                  <a:ext cx="144194" cy="221772"/>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1" name="矩形 120"/>
                <p:cNvSpPr/>
                <p:nvPr/>
              </p:nvSpPr>
              <p:spPr>
                <a:xfrm>
                  <a:off x="1073727" y="894720"/>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5" name="椭圆 114"/>
              <p:cNvSpPr/>
              <p:nvPr/>
            </p:nvSpPr>
            <p:spPr>
              <a:xfrm flipV="1">
                <a:off x="818932" y="1896061"/>
                <a:ext cx="2647010" cy="45719"/>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8" name="椭圆 97"/>
            <p:cNvSpPr/>
            <p:nvPr/>
          </p:nvSpPr>
          <p:spPr>
            <a:xfrm>
              <a:off x="10821270" y="2332791"/>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9109646" y="3984856"/>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椭圆 122"/>
            <p:cNvSpPr/>
            <p:nvPr/>
          </p:nvSpPr>
          <p:spPr>
            <a:xfrm>
              <a:off x="10821270" y="3984856"/>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4" name="直接连接符 123"/>
            <p:cNvCxnSpPr>
              <a:endCxn id="98" idx="2"/>
            </p:cNvCxnSpPr>
            <p:nvPr/>
          </p:nvCxnSpPr>
          <p:spPr>
            <a:xfrm>
              <a:off x="9744646" y="2649354"/>
              <a:ext cx="1076624" cy="937"/>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23" idx="0"/>
              <a:endCxn id="98" idx="4"/>
            </p:cNvCxnSpPr>
            <p:nvPr/>
          </p:nvCxnSpPr>
          <p:spPr>
            <a:xfrm flipV="1">
              <a:off x="11138770" y="2967791"/>
              <a:ext cx="0" cy="1017065"/>
            </a:xfrm>
            <a:prstGeom prst="line">
              <a:avLst/>
            </a:prstGeom>
            <a:ln w="19050">
              <a:solidFill>
                <a:srgbClr val="EED595"/>
              </a:solidFill>
              <a:prstDash val="dash"/>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99" idx="6"/>
              <a:endCxn id="123" idx="2"/>
            </p:cNvCxnSpPr>
            <p:nvPr/>
          </p:nvCxnSpPr>
          <p:spPr>
            <a:xfrm>
              <a:off x="9744646" y="4302356"/>
              <a:ext cx="1076624" cy="0"/>
            </a:xfrm>
            <a:prstGeom prst="line">
              <a:avLst/>
            </a:prstGeom>
            <a:ln w="19050">
              <a:solidFill>
                <a:srgbClr val="EED595"/>
              </a:solidFill>
              <a:prstDash val="dash"/>
              <a:headEnd type="triangle"/>
            </a:ln>
          </p:spPr>
          <p:style>
            <a:lnRef idx="1">
              <a:schemeClr val="accent1"/>
            </a:lnRef>
            <a:fillRef idx="0">
              <a:schemeClr val="accent1"/>
            </a:fillRef>
            <a:effectRef idx="0">
              <a:schemeClr val="accent1"/>
            </a:effectRef>
            <a:fontRef idx="minor">
              <a:schemeClr val="tx1"/>
            </a:fontRef>
          </p:style>
        </p:cxnSp>
        <p:sp>
          <p:nvSpPr>
            <p:cNvPr id="140" name="椭圆 139"/>
            <p:cNvSpPr/>
            <p:nvPr/>
          </p:nvSpPr>
          <p:spPr>
            <a:xfrm>
              <a:off x="9111426" y="2332791"/>
              <a:ext cx="635000" cy="635000"/>
            </a:xfrm>
            <a:prstGeom prst="ellipse">
              <a:avLst/>
            </a:prstGeom>
            <a:pattFill prst="pct5">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898512" y="4351322"/>
            <a:ext cx="2210543" cy="1019312"/>
            <a:chOff x="982638" y="660713"/>
            <a:chExt cx="2287389" cy="3230798"/>
          </a:xfrm>
        </p:grpSpPr>
        <p:sp>
          <p:nvSpPr>
            <p:cNvPr id="24" name="矩形 23"/>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半闭框 24"/>
            <p:cNvSpPr/>
            <p:nvPr/>
          </p:nvSpPr>
          <p:spPr>
            <a:xfrm>
              <a:off x="987232" y="660713"/>
              <a:ext cx="83208" cy="21656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半闭框 25"/>
            <p:cNvSpPr/>
            <p:nvPr/>
          </p:nvSpPr>
          <p:spPr>
            <a:xfrm rot="5400000">
              <a:off x="3101786" y="741136"/>
              <a:ext cx="247022" cy="861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半闭框 26"/>
            <p:cNvSpPr/>
            <p:nvPr/>
          </p:nvSpPr>
          <p:spPr>
            <a:xfrm rot="16200000">
              <a:off x="909555" y="3742819"/>
              <a:ext cx="215957" cy="6979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半闭框 27"/>
            <p:cNvSpPr/>
            <p:nvPr/>
          </p:nvSpPr>
          <p:spPr>
            <a:xfrm rot="10800000">
              <a:off x="3182207" y="3669732"/>
              <a:ext cx="87820" cy="2217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矩形 28"/>
            <p:cNvSpPr/>
            <p:nvPr/>
          </p:nvSpPr>
          <p:spPr>
            <a:xfrm>
              <a:off x="1070441" y="877275"/>
              <a:ext cx="2118339" cy="279828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拖拉拽模型构建</a:t>
              </a:r>
            </a:p>
          </p:txBody>
        </p:sp>
      </p:grpSp>
      <p:grpSp>
        <p:nvGrpSpPr>
          <p:cNvPr id="30" name="组合 29"/>
          <p:cNvGrpSpPr/>
          <p:nvPr/>
        </p:nvGrpSpPr>
        <p:grpSpPr>
          <a:xfrm>
            <a:off x="3591480" y="4335284"/>
            <a:ext cx="2210543" cy="1019312"/>
            <a:chOff x="982638" y="660713"/>
            <a:chExt cx="2287389" cy="3230798"/>
          </a:xfrm>
        </p:grpSpPr>
        <p:sp>
          <p:nvSpPr>
            <p:cNvPr id="31" name="矩形 30"/>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半闭框 31"/>
            <p:cNvSpPr/>
            <p:nvPr/>
          </p:nvSpPr>
          <p:spPr>
            <a:xfrm>
              <a:off x="987232" y="660713"/>
              <a:ext cx="83208" cy="21656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半闭框 32"/>
            <p:cNvSpPr/>
            <p:nvPr/>
          </p:nvSpPr>
          <p:spPr>
            <a:xfrm rot="5400000">
              <a:off x="3101786" y="741136"/>
              <a:ext cx="247022" cy="861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半闭框 33"/>
            <p:cNvSpPr/>
            <p:nvPr/>
          </p:nvSpPr>
          <p:spPr>
            <a:xfrm rot="16200000">
              <a:off x="909555" y="3742819"/>
              <a:ext cx="215957" cy="6979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半闭框 34"/>
            <p:cNvSpPr/>
            <p:nvPr/>
          </p:nvSpPr>
          <p:spPr>
            <a:xfrm rot="10800000">
              <a:off x="3182207" y="3669732"/>
              <a:ext cx="87820" cy="2217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矩形 35"/>
            <p:cNvSpPr/>
            <p:nvPr/>
          </p:nvSpPr>
          <p:spPr>
            <a:xfrm>
              <a:off x="1079903" y="877275"/>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9107235" y="4335284"/>
            <a:ext cx="2210543" cy="1019312"/>
            <a:chOff x="982638" y="660713"/>
            <a:chExt cx="2287389" cy="3230798"/>
          </a:xfrm>
        </p:grpSpPr>
        <p:sp>
          <p:nvSpPr>
            <p:cNvPr id="38" name="矩形 37"/>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半闭框 38"/>
            <p:cNvSpPr/>
            <p:nvPr/>
          </p:nvSpPr>
          <p:spPr>
            <a:xfrm>
              <a:off x="987232" y="660713"/>
              <a:ext cx="83208" cy="216562"/>
            </a:xfrm>
            <a:prstGeom prst="halfFrame">
              <a:avLst>
                <a:gd name="adj1" fmla="val 9333"/>
                <a:gd name="adj2" fmla="val 11333"/>
              </a:avLst>
            </a:prstGeom>
            <a:solidFill>
              <a:srgbClr val="D700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半闭框 39"/>
            <p:cNvSpPr/>
            <p:nvPr/>
          </p:nvSpPr>
          <p:spPr>
            <a:xfrm rot="5400000">
              <a:off x="3101786" y="741136"/>
              <a:ext cx="247022" cy="86179"/>
            </a:xfrm>
            <a:prstGeom prst="halfFrame">
              <a:avLst>
                <a:gd name="adj1" fmla="val 9333"/>
                <a:gd name="adj2" fmla="val 11333"/>
              </a:avLst>
            </a:prstGeom>
            <a:solidFill>
              <a:srgbClr val="D700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半闭框 40"/>
            <p:cNvSpPr/>
            <p:nvPr/>
          </p:nvSpPr>
          <p:spPr>
            <a:xfrm rot="16200000">
              <a:off x="909555" y="3742819"/>
              <a:ext cx="215957" cy="69792"/>
            </a:xfrm>
            <a:prstGeom prst="halfFrame">
              <a:avLst>
                <a:gd name="adj1" fmla="val 9333"/>
                <a:gd name="adj2" fmla="val 11333"/>
              </a:avLst>
            </a:prstGeom>
            <a:solidFill>
              <a:srgbClr val="D700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半闭框 41"/>
            <p:cNvSpPr/>
            <p:nvPr/>
          </p:nvSpPr>
          <p:spPr>
            <a:xfrm rot="10800000">
              <a:off x="3182207" y="3669732"/>
              <a:ext cx="87820" cy="221779"/>
            </a:xfrm>
            <a:prstGeom prst="halfFrame">
              <a:avLst>
                <a:gd name="adj1" fmla="val 9333"/>
                <a:gd name="adj2" fmla="val 11333"/>
              </a:avLst>
            </a:prstGeom>
            <a:solidFill>
              <a:srgbClr val="D700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矩形 42"/>
            <p:cNvSpPr/>
            <p:nvPr/>
          </p:nvSpPr>
          <p:spPr>
            <a:xfrm>
              <a:off x="1070441" y="877275"/>
              <a:ext cx="2118339" cy="279828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六边形 1"/>
          <p:cNvSpPr/>
          <p:nvPr/>
        </p:nvSpPr>
        <p:spPr>
          <a:xfrm rot="5400000">
            <a:off x="952876" y="1721259"/>
            <a:ext cx="2115576" cy="1823772"/>
          </a:xfrm>
          <a:prstGeom prst="hexagon">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六边形 44"/>
          <p:cNvSpPr/>
          <p:nvPr/>
        </p:nvSpPr>
        <p:spPr>
          <a:xfrm rot="5400000">
            <a:off x="3615455" y="1721258"/>
            <a:ext cx="2115576" cy="1823772"/>
          </a:xfrm>
          <a:prstGeom prst="hexagon">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六边形 45"/>
          <p:cNvSpPr/>
          <p:nvPr/>
        </p:nvSpPr>
        <p:spPr>
          <a:xfrm rot="5400000">
            <a:off x="9063378" y="1721258"/>
            <a:ext cx="2115576" cy="1823772"/>
          </a:xfrm>
          <a:prstGeom prst="hexagon">
            <a:avLst/>
          </a:prstGeom>
          <a:solidFill>
            <a:srgbClr val="CC4A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0" name="图示 49"/>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1"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44" name="组合 43"/>
          <p:cNvGrpSpPr/>
          <p:nvPr/>
        </p:nvGrpSpPr>
        <p:grpSpPr>
          <a:xfrm>
            <a:off x="6437970" y="4343303"/>
            <a:ext cx="2210543" cy="1019312"/>
            <a:chOff x="982638" y="660713"/>
            <a:chExt cx="2287389" cy="3230798"/>
          </a:xfrm>
        </p:grpSpPr>
        <p:sp>
          <p:nvSpPr>
            <p:cNvPr id="47" name="矩形 46"/>
            <p:cNvSpPr/>
            <p:nvPr/>
          </p:nvSpPr>
          <p:spPr>
            <a:xfrm>
              <a:off x="997362" y="692782"/>
              <a:ext cx="2261222" cy="31733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半闭框 48"/>
            <p:cNvSpPr/>
            <p:nvPr/>
          </p:nvSpPr>
          <p:spPr>
            <a:xfrm>
              <a:off x="987232" y="660713"/>
              <a:ext cx="83208" cy="21656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半闭框 51"/>
            <p:cNvSpPr/>
            <p:nvPr/>
          </p:nvSpPr>
          <p:spPr>
            <a:xfrm rot="5400000">
              <a:off x="3101786" y="741136"/>
              <a:ext cx="247022" cy="861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半闭框 52"/>
            <p:cNvSpPr/>
            <p:nvPr/>
          </p:nvSpPr>
          <p:spPr>
            <a:xfrm rot="16200000">
              <a:off x="909555" y="3742819"/>
              <a:ext cx="215957" cy="69792"/>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半闭框 53"/>
            <p:cNvSpPr/>
            <p:nvPr/>
          </p:nvSpPr>
          <p:spPr>
            <a:xfrm rot="10800000">
              <a:off x="3182207" y="3669732"/>
              <a:ext cx="87820" cy="221779"/>
            </a:xfrm>
            <a:prstGeom prst="halfFrame">
              <a:avLst>
                <a:gd name="adj1" fmla="val 9333"/>
                <a:gd name="adj2" fmla="val 11333"/>
              </a:avLst>
            </a:pr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1079903" y="877275"/>
              <a:ext cx="2118339" cy="279828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六边形 55"/>
          <p:cNvSpPr/>
          <p:nvPr/>
        </p:nvSpPr>
        <p:spPr>
          <a:xfrm rot="5400000">
            <a:off x="6510507" y="1721258"/>
            <a:ext cx="2115576" cy="1823772"/>
          </a:xfrm>
          <a:prstGeom prst="hexagon">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808816" y="4676408"/>
            <a:ext cx="1800493" cy="369332"/>
          </a:xfrm>
          <a:prstGeom prst="rect">
            <a:avLst/>
          </a:prstGeom>
        </p:spPr>
        <p:txBody>
          <a:bodyPr wrap="none">
            <a:spAutoFit/>
          </a:bodyPr>
          <a:lstStyle/>
          <a:p>
            <a:pPr algn="ctr"/>
            <a:r>
              <a:rPr lang="zh-CN" altLang="en-US" dirty="0" smtClean="0"/>
              <a:t>交互式模型分析</a:t>
            </a:r>
            <a:endParaRPr lang="zh-CN" altLang="en-US" dirty="0"/>
          </a:p>
        </p:txBody>
      </p:sp>
      <p:sp>
        <p:nvSpPr>
          <p:cNvPr id="4" name="矩形 3"/>
          <p:cNvSpPr/>
          <p:nvPr/>
        </p:nvSpPr>
        <p:spPr>
          <a:xfrm>
            <a:off x="6783465" y="4529889"/>
            <a:ext cx="1569660" cy="646331"/>
          </a:xfrm>
          <a:prstGeom prst="rect">
            <a:avLst/>
          </a:prstGeom>
        </p:spPr>
        <p:txBody>
          <a:bodyPr wrap="none">
            <a:spAutoFit/>
          </a:bodyPr>
          <a:lstStyle/>
          <a:p>
            <a:pPr algn="ctr"/>
            <a:r>
              <a:rPr lang="zh-CN" altLang="en-US" dirty="0" smtClean="0"/>
              <a:t>深度优化算法</a:t>
            </a:r>
            <a:endParaRPr lang="en-US" altLang="zh-CN" dirty="0" smtClean="0"/>
          </a:p>
          <a:p>
            <a:pPr algn="ctr"/>
            <a:r>
              <a:rPr lang="en-US" altLang="zh-CN" dirty="0" smtClean="0"/>
              <a:t>50+</a:t>
            </a:r>
            <a:endParaRPr lang="zh-CN" altLang="en-US" dirty="0"/>
          </a:p>
        </p:txBody>
      </p:sp>
      <p:sp>
        <p:nvSpPr>
          <p:cNvPr id="5" name="矩形 4"/>
          <p:cNvSpPr/>
          <p:nvPr/>
        </p:nvSpPr>
        <p:spPr>
          <a:xfrm>
            <a:off x="9413406" y="4521870"/>
            <a:ext cx="1633781" cy="646331"/>
          </a:xfrm>
          <a:prstGeom prst="rect">
            <a:avLst/>
          </a:prstGeom>
        </p:spPr>
        <p:txBody>
          <a:bodyPr wrap="none">
            <a:spAutoFit/>
          </a:bodyPr>
          <a:lstStyle/>
          <a:p>
            <a:pPr algn="ctr"/>
            <a:r>
              <a:rPr lang="zh-CN" altLang="en-US" dirty="0" smtClean="0"/>
              <a:t>模型管理</a:t>
            </a:r>
            <a:r>
              <a:rPr lang="en-US" altLang="zh-CN" dirty="0" smtClean="0"/>
              <a:t>/</a:t>
            </a:r>
            <a:r>
              <a:rPr lang="zh-CN" altLang="en-US" dirty="0" smtClean="0"/>
              <a:t>发布</a:t>
            </a:r>
            <a:endParaRPr lang="en-US" altLang="zh-CN" dirty="0" smtClean="0"/>
          </a:p>
          <a:p>
            <a:pPr algn="ctr"/>
            <a:r>
              <a:rPr lang="zh-CN" altLang="en-US" dirty="0"/>
              <a:t>可视化</a:t>
            </a:r>
          </a:p>
        </p:txBody>
      </p:sp>
    </p:spTree>
  </p:cSld>
  <p:clrMapOvr>
    <a:masterClrMapping/>
  </p:clrMapOvr>
  <p:transition spd="slow">
    <p:push di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7756" y="975078"/>
            <a:ext cx="1866901" cy="40011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这里是</a:t>
            </a:r>
            <a:r>
              <a:rPr lang="zh-CN" altLang="en-US" sz="2000" dirty="0" smtClean="0">
                <a:latin typeface="微软雅黑" panose="020B0503020204020204" pitchFamily="34" charset="-122"/>
                <a:ea typeface="微软雅黑" panose="020B0503020204020204" pitchFamily="34" charset="-122"/>
              </a:rPr>
              <a:t>一段</a:t>
            </a:r>
            <a:r>
              <a:rPr lang="zh-CN" altLang="en-US" dirty="0" smtClean="0">
                <a:latin typeface="微软雅黑" panose="020B0503020204020204" pitchFamily="34" charset="-122"/>
                <a:ea typeface="微软雅黑" panose="020B0503020204020204" pitchFamily="34" charset="-122"/>
              </a:rPr>
              <a:t>话</a:t>
            </a:r>
            <a:endParaRPr lang="zh-CN" altLang="en-US" dirty="0">
              <a:latin typeface="微软雅黑" panose="020B0503020204020204" pitchFamily="34" charset="-122"/>
              <a:ea typeface="微软雅黑" panose="020B0503020204020204" pitchFamily="34" charset="-122"/>
            </a:endParaRPr>
          </a:p>
        </p:txBody>
      </p:sp>
      <p:grpSp>
        <p:nvGrpSpPr>
          <p:cNvPr id="51" name="组合 50"/>
          <p:cNvGrpSpPr/>
          <p:nvPr/>
        </p:nvGrpSpPr>
        <p:grpSpPr>
          <a:xfrm>
            <a:off x="1785257" y="2564479"/>
            <a:ext cx="7602896" cy="1091157"/>
            <a:chOff x="1988457" y="2697071"/>
            <a:chExt cx="7602896" cy="1091157"/>
          </a:xfrm>
        </p:grpSpPr>
        <p:grpSp>
          <p:nvGrpSpPr>
            <p:cNvPr id="7" name="组合 6"/>
            <p:cNvGrpSpPr/>
            <p:nvPr/>
          </p:nvGrpSpPr>
          <p:grpSpPr>
            <a:xfrm>
              <a:off x="1988457" y="2752271"/>
              <a:ext cx="1035957" cy="1035957"/>
              <a:chOff x="718457" y="1262743"/>
              <a:chExt cx="1132114" cy="1132114"/>
            </a:xfrm>
          </p:grpSpPr>
          <p:sp>
            <p:nvSpPr>
              <p:cNvPr id="6" name="椭圆 5"/>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3144156" y="2752271"/>
              <a:ext cx="1035957" cy="1035957"/>
              <a:chOff x="718457" y="1262743"/>
              <a:chExt cx="1132114" cy="1132114"/>
            </a:xfrm>
          </p:grpSpPr>
          <p:sp>
            <p:nvSpPr>
              <p:cNvPr id="12" name="椭圆 11"/>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4299855" y="2724671"/>
              <a:ext cx="1035957" cy="1035957"/>
              <a:chOff x="718457" y="1262743"/>
              <a:chExt cx="1132114" cy="1132114"/>
            </a:xfrm>
          </p:grpSpPr>
          <p:sp>
            <p:nvSpPr>
              <p:cNvPr id="15" name="椭圆 14"/>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6243998" y="2724671"/>
              <a:ext cx="1035957" cy="1035957"/>
              <a:chOff x="718457" y="1262743"/>
              <a:chExt cx="1132114" cy="1132114"/>
            </a:xfrm>
          </p:grpSpPr>
          <p:sp>
            <p:nvSpPr>
              <p:cNvPr id="18" name="椭圆 17"/>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7399697" y="2724671"/>
              <a:ext cx="1035957" cy="1035957"/>
              <a:chOff x="718457" y="1262743"/>
              <a:chExt cx="1132114" cy="1132114"/>
            </a:xfrm>
          </p:grpSpPr>
          <p:sp>
            <p:nvSpPr>
              <p:cNvPr id="21" name="椭圆 20"/>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8555396" y="2697071"/>
              <a:ext cx="1035957" cy="1035957"/>
              <a:chOff x="718457" y="1262743"/>
              <a:chExt cx="1132114" cy="1132114"/>
            </a:xfrm>
          </p:grpSpPr>
          <p:sp>
            <p:nvSpPr>
              <p:cNvPr id="24" name="椭圆 23"/>
              <p:cNvSpPr/>
              <p:nvPr/>
            </p:nvSpPr>
            <p:spPr>
              <a:xfrm>
                <a:off x="718457" y="1262743"/>
                <a:ext cx="1132114" cy="1132114"/>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748619" y="1292905"/>
                <a:ext cx="1071790" cy="1071790"/>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十字形 26"/>
            <p:cNvSpPr/>
            <p:nvPr/>
          </p:nvSpPr>
          <p:spPr>
            <a:xfrm>
              <a:off x="5778680" y="3177118"/>
              <a:ext cx="230147" cy="230147"/>
            </a:xfrm>
            <a:prstGeom prst="plus">
              <a:avLst>
                <a:gd name="adj" fmla="val 42389"/>
              </a:avLst>
            </a:prstGeom>
            <a:solidFill>
              <a:srgbClr val="81818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52" name="图示 51"/>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3"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4" name="文本框 53"/>
          <p:cNvSpPr txBox="1"/>
          <p:nvPr/>
        </p:nvSpPr>
        <p:spPr>
          <a:xfrm>
            <a:off x="2793614" y="1843314"/>
            <a:ext cx="1473586" cy="369332"/>
          </a:xfrm>
          <a:prstGeom prst="rect">
            <a:avLst/>
          </a:prstGeom>
          <a:noFill/>
        </p:spPr>
        <p:txBody>
          <a:bodyPr wrap="square" rtlCol="0">
            <a:spAutoFit/>
          </a:bodyPr>
          <a:lstStyle/>
          <a:p>
            <a:r>
              <a:rPr lang="zh-CN" altLang="en-US" dirty="0" smtClean="0">
                <a:solidFill>
                  <a:srgbClr val="C00000"/>
                </a:solidFill>
                <a:latin typeface="微软雅黑" panose="020B0503020204020204" pitchFamily="34" charset="-122"/>
                <a:ea typeface="微软雅黑" panose="020B0503020204020204" pitchFamily="34" charset="-122"/>
              </a:rPr>
              <a:t>领先产品</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7049155" y="1853943"/>
            <a:ext cx="1908414" cy="369332"/>
          </a:xfrm>
          <a:prstGeom prst="rect">
            <a:avLst/>
          </a:prstGeom>
          <a:noFill/>
        </p:spPr>
        <p:txBody>
          <a:bodyPr wrap="square" rtlCol="0">
            <a:spAutoFit/>
          </a:bodyPr>
          <a:lstStyle/>
          <a:p>
            <a:r>
              <a:rPr lang="zh-CN" altLang="en-US" dirty="0" smtClean="0">
                <a:solidFill>
                  <a:srgbClr val="C00000"/>
                </a:solidFill>
                <a:latin typeface="微软雅黑" panose="020B0503020204020204" pitchFamily="34" charset="-122"/>
                <a:ea typeface="微软雅黑" panose="020B0503020204020204" pitchFamily="34" charset="-122"/>
              </a:rPr>
              <a:t>领先解决方案</a:t>
            </a:r>
            <a:endParaRPr lang="zh-CN" altLang="en-US" dirty="0">
              <a:solidFill>
                <a:srgbClr val="C00000"/>
              </a:solidFill>
              <a:latin typeface="微软雅黑" panose="020B0503020204020204" pitchFamily="34" charset="-122"/>
              <a:ea typeface="微软雅黑" panose="020B0503020204020204" pitchFamily="34" charset="-122"/>
            </a:endParaRPr>
          </a:p>
        </p:txBody>
      </p:sp>
      <p:grpSp>
        <p:nvGrpSpPr>
          <p:cNvPr id="57" name="组合 56"/>
          <p:cNvGrpSpPr/>
          <p:nvPr/>
        </p:nvGrpSpPr>
        <p:grpSpPr>
          <a:xfrm>
            <a:off x="524563" y="4645172"/>
            <a:ext cx="10277388" cy="873049"/>
            <a:chOff x="612690" y="4967152"/>
            <a:chExt cx="10277388" cy="873049"/>
          </a:xfrm>
        </p:grpSpPr>
        <p:sp>
          <p:nvSpPr>
            <p:cNvPr id="33" name="文本框 32"/>
            <p:cNvSpPr txBox="1"/>
            <p:nvPr/>
          </p:nvSpPr>
          <p:spPr>
            <a:xfrm>
              <a:off x="2064657" y="4967152"/>
              <a:ext cx="1155699" cy="365760"/>
            </a:xfrm>
            <a:prstGeom prst="rect">
              <a:avLst/>
            </a:prstGeom>
            <a:noFill/>
          </p:spPr>
          <p:txBody>
            <a:bodyPr wrap="square" rtlCol="0">
              <a:spAutoFit/>
            </a:bodyPr>
            <a:lstStyle/>
            <a:p>
              <a:r>
                <a:rPr lang="zh-CN" altLang="en-US" dirty="0">
                  <a:solidFill>
                    <a:srgbClr val="B2140D"/>
                  </a:solidFill>
                </a:rPr>
                <a:t>文本框</a:t>
              </a:r>
            </a:p>
          </p:txBody>
        </p:sp>
        <p:grpSp>
          <p:nvGrpSpPr>
            <p:cNvPr id="39" name="组合 38"/>
            <p:cNvGrpSpPr/>
            <p:nvPr/>
          </p:nvGrpSpPr>
          <p:grpSpPr>
            <a:xfrm>
              <a:off x="612690" y="5003526"/>
              <a:ext cx="10277388" cy="836675"/>
              <a:chOff x="1858681" y="3389871"/>
              <a:chExt cx="7849103" cy="638990"/>
            </a:xfrm>
          </p:grpSpPr>
          <p:sp>
            <p:nvSpPr>
              <p:cNvPr id="32" name="矩形 31"/>
              <p:cNvSpPr/>
              <p:nvPr/>
            </p:nvSpPr>
            <p:spPr>
              <a:xfrm rot="10800000">
                <a:off x="1858681" y="3389871"/>
                <a:ext cx="7849103" cy="638990"/>
              </a:xfrm>
              <a:prstGeom prst="rect">
                <a:avLst/>
              </a:prstGeom>
              <a:gradFill>
                <a:gsLst>
                  <a:gs pos="0">
                    <a:srgbClr val="92CBE3"/>
                  </a:gs>
                  <a:gs pos="54000">
                    <a:schemeClr val="accent1">
                      <a:lumMod val="30000"/>
                      <a:lumOff val="70000"/>
                    </a:schemeClr>
                  </a:gs>
                </a:gsLst>
                <a:lin ang="2700000" scaled="1"/>
              </a:gradFill>
              <a:ln>
                <a:noFill/>
              </a:ln>
              <a:scene3d>
                <a:camera prst="perspectiveAbove">
                  <a:rot lat="20999984" lon="0" rev="0"/>
                </a:camera>
                <a:lightRig rig="threePt" dir="t"/>
              </a:scene3d>
              <a:sp3d extrusionH="21960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3089085" y="3529385"/>
                <a:ext cx="419931" cy="419931"/>
                <a:chOff x="3171756" y="4389138"/>
                <a:chExt cx="605060" cy="605060"/>
              </a:xfrm>
            </p:grpSpPr>
            <p:sp>
              <p:nvSpPr>
                <p:cNvPr id="34" name="椭圆 33"/>
                <p:cNvSpPr/>
                <p:nvPr/>
              </p:nvSpPr>
              <p:spPr>
                <a:xfrm>
                  <a:off x="3220356" y="4445255"/>
                  <a:ext cx="499603" cy="499603"/>
                </a:xfrm>
                <a:prstGeom prst="ellipse">
                  <a:avLst/>
                </a:prstGeom>
                <a:gradFill>
                  <a:gsLst>
                    <a:gs pos="4000">
                      <a:srgbClr val="77E3F4"/>
                    </a:gs>
                    <a:gs pos="100000">
                      <a:schemeClr val="accent1">
                        <a:lumMod val="30000"/>
                        <a:lumOff val="70000"/>
                      </a:schemeClr>
                    </a:gs>
                  </a:gsLst>
                  <a:lin ang="2700000" scaled="1"/>
                </a:grad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5" name="图片 34"/>
                <p:cNvPicPr>
                  <a:picLocks noChangeAspect="1"/>
                </p:cNvPicPr>
                <p:nvPr/>
              </p:nvPicPr>
              <p:blipFill>
                <a:blip r:embed="rId7"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293482" y="4521079"/>
                  <a:ext cx="341175" cy="341175"/>
                </a:xfrm>
                <a:prstGeom prst="rect">
                  <a:avLst/>
                </a:prstGeom>
                <a:effectLst/>
              </p:spPr>
            </p:pic>
            <p:sp>
              <p:nvSpPr>
                <p:cNvPr id="37" name="椭圆 36"/>
                <p:cNvSpPr/>
                <p:nvPr/>
              </p:nvSpPr>
              <p:spPr>
                <a:xfrm>
                  <a:off x="3171756" y="4389138"/>
                  <a:ext cx="605060" cy="605060"/>
                </a:xfrm>
                <a:prstGeom prst="ellipse">
                  <a:avLst/>
                </a:prstGeom>
                <a:no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4429913" y="3529385"/>
                <a:ext cx="419931" cy="419931"/>
                <a:chOff x="3171756" y="4389138"/>
                <a:chExt cx="605060" cy="605060"/>
              </a:xfrm>
            </p:grpSpPr>
            <p:sp>
              <p:nvSpPr>
                <p:cNvPr id="41" name="椭圆 40"/>
                <p:cNvSpPr/>
                <p:nvPr/>
              </p:nvSpPr>
              <p:spPr>
                <a:xfrm>
                  <a:off x="3220356" y="4445255"/>
                  <a:ext cx="499603" cy="499603"/>
                </a:xfrm>
                <a:prstGeom prst="ellipse">
                  <a:avLst/>
                </a:prstGeom>
                <a:gradFill>
                  <a:gsLst>
                    <a:gs pos="4000">
                      <a:srgbClr val="77E3F4"/>
                    </a:gs>
                    <a:gs pos="100000">
                      <a:schemeClr val="accent1">
                        <a:lumMod val="30000"/>
                        <a:lumOff val="70000"/>
                      </a:schemeClr>
                    </a:gs>
                  </a:gsLst>
                  <a:lin ang="2700000" scaled="1"/>
                </a:grad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2" name="图片 41"/>
                <p:cNvPicPr>
                  <a:picLocks noChangeAspect="1"/>
                </p:cNvPicPr>
                <p:nvPr/>
              </p:nvPicPr>
              <p:blipFill>
                <a:blip r:embed="rId8"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293482" y="4521079"/>
                  <a:ext cx="341174" cy="341174"/>
                </a:xfrm>
                <a:prstGeom prst="rect">
                  <a:avLst/>
                </a:prstGeom>
                <a:effectLst>
                  <a:outerShdw blurRad="50800" dist="50800" dir="5400000" algn="ctr" rotWithShape="0">
                    <a:schemeClr val="bg2"/>
                  </a:outerShdw>
                </a:effectLst>
              </p:spPr>
            </p:pic>
            <p:sp>
              <p:nvSpPr>
                <p:cNvPr id="43" name="椭圆 42"/>
                <p:cNvSpPr/>
                <p:nvPr/>
              </p:nvSpPr>
              <p:spPr>
                <a:xfrm>
                  <a:off x="3171756" y="4389138"/>
                  <a:ext cx="605060" cy="605060"/>
                </a:xfrm>
                <a:prstGeom prst="ellipse">
                  <a:avLst/>
                </a:prstGeom>
                <a:no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5939625" y="3515718"/>
                <a:ext cx="419931" cy="419931"/>
                <a:chOff x="3171756" y="4389138"/>
                <a:chExt cx="605060" cy="605060"/>
              </a:xfrm>
            </p:grpSpPr>
            <p:sp>
              <p:nvSpPr>
                <p:cNvPr id="45" name="椭圆 44"/>
                <p:cNvSpPr/>
                <p:nvPr/>
              </p:nvSpPr>
              <p:spPr>
                <a:xfrm>
                  <a:off x="3220356" y="4445254"/>
                  <a:ext cx="499604" cy="499603"/>
                </a:xfrm>
                <a:prstGeom prst="ellipse">
                  <a:avLst/>
                </a:prstGeom>
                <a:gradFill>
                  <a:gsLst>
                    <a:gs pos="4000">
                      <a:srgbClr val="77E3F4"/>
                    </a:gs>
                    <a:gs pos="100000">
                      <a:schemeClr val="accent1">
                        <a:lumMod val="30000"/>
                        <a:lumOff val="70000"/>
                      </a:schemeClr>
                    </a:gs>
                  </a:gsLst>
                  <a:lin ang="2700000" scaled="1"/>
                </a:grad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6" name="图片 45"/>
                <p:cNvPicPr>
                  <a:picLocks noChangeAspect="1"/>
                </p:cNvPicPr>
                <p:nvPr/>
              </p:nvPicPr>
              <p:blipFill>
                <a:blip r:embed="rId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293482" y="4585048"/>
                  <a:ext cx="341174" cy="213234"/>
                </a:xfrm>
                <a:prstGeom prst="rect">
                  <a:avLst/>
                </a:prstGeom>
                <a:effectLst>
                  <a:outerShdw blurRad="50800" dist="50800" dir="5400000" algn="ctr" rotWithShape="0">
                    <a:schemeClr val="bg2"/>
                  </a:outerShdw>
                </a:effectLst>
              </p:spPr>
            </p:pic>
            <p:sp>
              <p:nvSpPr>
                <p:cNvPr id="47" name="椭圆 46"/>
                <p:cNvSpPr/>
                <p:nvPr/>
              </p:nvSpPr>
              <p:spPr>
                <a:xfrm>
                  <a:off x="3171756" y="4389138"/>
                  <a:ext cx="605060" cy="605060"/>
                </a:xfrm>
                <a:prstGeom prst="ellipse">
                  <a:avLst/>
                </a:prstGeom>
                <a:noFill/>
                <a:ln>
                  <a:solidFill>
                    <a:srgbClr val="B2DF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8" name="文本框 47"/>
            <p:cNvSpPr txBox="1"/>
            <p:nvPr/>
          </p:nvSpPr>
          <p:spPr>
            <a:xfrm>
              <a:off x="2871419" y="5307554"/>
              <a:ext cx="912447" cy="36576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文本框</a:t>
              </a:r>
            </a:p>
          </p:txBody>
        </p:sp>
        <p:sp>
          <p:nvSpPr>
            <p:cNvPr id="49" name="文本框 48"/>
            <p:cNvSpPr txBox="1"/>
            <p:nvPr/>
          </p:nvSpPr>
          <p:spPr>
            <a:xfrm>
              <a:off x="4595684" y="5320712"/>
              <a:ext cx="1155699" cy="36576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文本框</a:t>
              </a:r>
            </a:p>
          </p:txBody>
        </p:sp>
        <p:sp>
          <p:nvSpPr>
            <p:cNvPr id="50" name="文本框 49"/>
            <p:cNvSpPr txBox="1"/>
            <p:nvPr/>
          </p:nvSpPr>
          <p:spPr>
            <a:xfrm>
              <a:off x="6519669" y="5323978"/>
              <a:ext cx="1155699" cy="36576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文本框</a:t>
              </a:r>
            </a:p>
          </p:txBody>
        </p:sp>
        <p:sp>
          <p:nvSpPr>
            <p:cNvPr id="55" name="文本框 54"/>
            <p:cNvSpPr txBox="1"/>
            <p:nvPr/>
          </p:nvSpPr>
          <p:spPr>
            <a:xfrm>
              <a:off x="957943" y="5237197"/>
              <a:ext cx="1106714" cy="369332"/>
            </a:xfrm>
            <a:prstGeom prst="rect">
              <a:avLst/>
            </a:prstGeom>
            <a:noFill/>
          </p:spPr>
          <p:txBody>
            <a:bodyPr wrap="square" rtlCol="0">
              <a:spAutoFit/>
            </a:bodyPr>
            <a:lstStyle/>
            <a:p>
              <a:r>
                <a:rPr lang="zh-CN" altLang="en-US" dirty="0" smtClean="0">
                  <a:solidFill>
                    <a:srgbClr val="C00000"/>
                  </a:solidFill>
                </a:rPr>
                <a:t>核心能力</a:t>
              </a:r>
              <a:endParaRPr lang="zh-CN" altLang="en-US" dirty="0">
                <a:solidFill>
                  <a:srgbClr val="C00000"/>
                </a:solidFill>
              </a:endParaRPr>
            </a:p>
          </p:txBody>
        </p:sp>
      </p:grpSp>
    </p:spTree>
  </p:cSld>
  <p:clrMapOvr>
    <a:masterClrMapping/>
  </p:clrMapOvr>
  <p:transition spd="slow">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63956" y="1712580"/>
            <a:ext cx="4968444" cy="3853997"/>
            <a:chOff x="1201727" y="1422853"/>
            <a:chExt cx="3228978" cy="2504702"/>
          </a:xfrm>
        </p:grpSpPr>
        <p:grpSp>
          <p:nvGrpSpPr>
            <p:cNvPr id="23" name="组合 22"/>
            <p:cNvGrpSpPr/>
            <p:nvPr/>
          </p:nvGrpSpPr>
          <p:grpSpPr>
            <a:xfrm>
              <a:off x="1201727" y="1422853"/>
              <a:ext cx="3228978" cy="2504702"/>
              <a:chOff x="581022" y="202883"/>
              <a:chExt cx="2591752" cy="2010409"/>
            </a:xfrm>
          </p:grpSpPr>
          <p:sp>
            <p:nvSpPr>
              <p:cNvPr id="21" name="矩形 20"/>
              <p:cNvSpPr/>
              <p:nvPr/>
            </p:nvSpPr>
            <p:spPr>
              <a:xfrm>
                <a:off x="581022" y="227329"/>
                <a:ext cx="1152525" cy="923925"/>
              </a:xfrm>
              <a:prstGeom prst="rect">
                <a:avLst/>
              </a:prstGeom>
              <a:solidFill>
                <a:srgbClr val="85D1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85787" y="1289367"/>
                <a:ext cx="1152525" cy="923925"/>
              </a:xfrm>
              <a:prstGeom prst="rect">
                <a:avLst/>
              </a:prstGeom>
              <a:solidFill>
                <a:srgbClr val="85D1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020249" y="202883"/>
                <a:ext cx="1152525" cy="923925"/>
              </a:xfrm>
              <a:prstGeom prst="rect">
                <a:avLst/>
              </a:prstGeom>
              <a:solidFill>
                <a:srgbClr val="85D1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020249" y="1289367"/>
                <a:ext cx="1152525" cy="923925"/>
              </a:xfrm>
              <a:prstGeom prst="rect">
                <a:avLst/>
              </a:prstGeom>
              <a:solidFill>
                <a:srgbClr val="85D1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247771" y="579755"/>
                <a:ext cx="1171575" cy="117157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452558" y="784542"/>
                <a:ext cx="762000" cy="762000"/>
              </a:xfrm>
              <a:prstGeom prst="ellipse">
                <a:avLst/>
              </a:prstGeom>
              <a:solidFill>
                <a:srgbClr val="85D1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框 30"/>
            <p:cNvSpPr txBox="1"/>
            <p:nvPr/>
          </p:nvSpPr>
          <p:spPr>
            <a:xfrm>
              <a:off x="2516629" y="2459746"/>
              <a:ext cx="1251950" cy="369332"/>
            </a:xfrm>
            <a:prstGeom prst="rect">
              <a:avLst/>
            </a:prstGeom>
            <a:noFill/>
          </p:spPr>
          <p:txBody>
            <a:bodyPr wrap="square" rtlCol="0">
              <a:spAutoFit/>
            </a:bodyPr>
            <a:lstStyle/>
            <a:p>
              <a:r>
                <a:rPr lang="zh-CN" altLang="en-US" dirty="0" smtClean="0">
                  <a:solidFill>
                    <a:schemeClr val="bg1"/>
                  </a:solidFill>
                </a:rPr>
                <a:t>文本</a:t>
              </a:r>
              <a:endParaRPr lang="zh-CN" altLang="en-US" dirty="0">
                <a:solidFill>
                  <a:schemeClr val="bg1"/>
                </a:solidFill>
              </a:endParaRPr>
            </a:p>
          </p:txBody>
        </p:sp>
      </p:grpSp>
      <p:grpSp>
        <p:nvGrpSpPr>
          <p:cNvPr id="32" name="组合 31"/>
          <p:cNvGrpSpPr/>
          <p:nvPr/>
        </p:nvGrpSpPr>
        <p:grpSpPr>
          <a:xfrm>
            <a:off x="6556351" y="1712580"/>
            <a:ext cx="4968443" cy="3853997"/>
            <a:chOff x="685797" y="4184333"/>
            <a:chExt cx="3228978" cy="2504702"/>
          </a:xfrm>
        </p:grpSpPr>
        <p:sp>
          <p:nvSpPr>
            <p:cNvPr id="34" name="矩形 33"/>
            <p:cNvSpPr/>
            <p:nvPr/>
          </p:nvSpPr>
          <p:spPr>
            <a:xfrm>
              <a:off x="685797" y="4214789"/>
              <a:ext cx="1435893" cy="1151088"/>
            </a:xfrm>
            <a:prstGeom prst="rect">
              <a:avLst/>
            </a:prstGeom>
            <a:solidFill>
              <a:srgbClr val="F2DE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91734" y="5537947"/>
              <a:ext cx="1435893" cy="1151088"/>
            </a:xfrm>
            <a:prstGeom prst="rect">
              <a:avLst/>
            </a:prstGeom>
            <a:solidFill>
              <a:srgbClr val="F2DE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478882" y="4184333"/>
              <a:ext cx="1435893" cy="1151088"/>
            </a:xfrm>
            <a:prstGeom prst="rect">
              <a:avLst/>
            </a:prstGeom>
            <a:solidFill>
              <a:srgbClr val="F2DE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478882" y="5537947"/>
              <a:ext cx="1435893" cy="1151088"/>
            </a:xfrm>
            <a:prstGeom prst="rect">
              <a:avLst/>
            </a:prstGeom>
            <a:solidFill>
              <a:srgbClr val="F2DE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1516478" y="4653865"/>
              <a:ext cx="1459626" cy="1459626"/>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1771615" y="4909003"/>
              <a:ext cx="949351" cy="949351"/>
            </a:xfrm>
            <a:prstGeom prst="ellipse">
              <a:avLst/>
            </a:prstGeom>
            <a:solidFill>
              <a:srgbClr val="F2DE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1979291" y="5236790"/>
              <a:ext cx="1251950" cy="240028"/>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文本</a:t>
              </a:r>
              <a:endParaRPr lang="zh-CN" altLang="en-US"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44" name="图示 43"/>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5"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722211" y="954376"/>
            <a:ext cx="9945789" cy="2337477"/>
            <a:chOff x="1564040" y="1000125"/>
            <a:chExt cx="7336719" cy="1381125"/>
          </a:xfrm>
        </p:grpSpPr>
        <p:grpSp>
          <p:nvGrpSpPr>
            <p:cNvPr id="4" name="组合 3"/>
            <p:cNvGrpSpPr/>
            <p:nvPr/>
          </p:nvGrpSpPr>
          <p:grpSpPr>
            <a:xfrm>
              <a:off x="1564040" y="1000125"/>
              <a:ext cx="7336719" cy="1381125"/>
              <a:chOff x="1569156" y="3629025"/>
              <a:chExt cx="7336719" cy="1381125"/>
            </a:xfrm>
          </p:grpSpPr>
          <p:sp>
            <p:nvSpPr>
              <p:cNvPr id="10" name="任意多边形 9"/>
              <p:cNvSpPr/>
              <p:nvPr/>
            </p:nvSpPr>
            <p:spPr>
              <a:xfrm>
                <a:off x="1569156" y="3629025"/>
                <a:ext cx="7336719" cy="1381125"/>
              </a:xfrm>
              <a:custGeom>
                <a:avLst/>
                <a:gdLst>
                  <a:gd name="connsiteX0" fmla="*/ 0 w 7724774"/>
                  <a:gd name="connsiteY0" fmla="*/ 0 h 1381125"/>
                  <a:gd name="connsiteX1" fmla="*/ 7724774 w 7724774"/>
                  <a:gd name="connsiteY1" fmla="*/ 0 h 1381125"/>
                  <a:gd name="connsiteX2" fmla="*/ 7724774 w 7724774"/>
                  <a:gd name="connsiteY2" fmla="*/ 762000 h 1381125"/>
                  <a:gd name="connsiteX3" fmla="*/ 766762 w 7724774"/>
                  <a:gd name="connsiteY3" fmla="*/ 762000 h 1381125"/>
                  <a:gd name="connsiteX4" fmla="*/ 766762 w 7724774"/>
                  <a:gd name="connsiteY4" fmla="*/ 1381125 h 1381125"/>
                  <a:gd name="connsiteX5" fmla="*/ 0 w 7724774"/>
                  <a:gd name="connsiteY5" fmla="*/ 1381125 h 1381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24774" h="1381125">
                    <a:moveTo>
                      <a:pt x="0" y="0"/>
                    </a:moveTo>
                    <a:lnTo>
                      <a:pt x="7724774" y="0"/>
                    </a:lnTo>
                    <a:lnTo>
                      <a:pt x="7724774" y="762000"/>
                    </a:lnTo>
                    <a:lnTo>
                      <a:pt x="766762" y="762000"/>
                    </a:lnTo>
                    <a:lnTo>
                      <a:pt x="766762" y="1381125"/>
                    </a:lnTo>
                    <a:lnTo>
                      <a:pt x="0" y="1381125"/>
                    </a:lnTo>
                    <a:close/>
                  </a:path>
                </a:pathLst>
              </a:custGeom>
              <a:solidFill>
                <a:srgbClr val="F6CA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404885" y="4429124"/>
                <a:ext cx="1500365" cy="581025"/>
              </a:xfrm>
              <a:prstGeom prst="rect">
                <a:avLst/>
              </a:prstGeom>
              <a:solidFill>
                <a:srgbClr val="F6CA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071760" y="4429125"/>
                <a:ext cx="1500365" cy="581025"/>
              </a:xfrm>
              <a:prstGeom prst="rect">
                <a:avLst/>
              </a:prstGeom>
              <a:solidFill>
                <a:srgbClr val="F6CA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738635" y="4429125"/>
                <a:ext cx="1500365" cy="581025"/>
              </a:xfrm>
              <a:prstGeom prst="rect">
                <a:avLst/>
              </a:prstGeom>
              <a:solidFill>
                <a:srgbClr val="F6CA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405510" y="4429124"/>
                <a:ext cx="1500365" cy="581025"/>
              </a:xfrm>
              <a:prstGeom prst="rect">
                <a:avLst/>
              </a:prstGeom>
              <a:solidFill>
                <a:srgbClr val="F6CA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文本框 4"/>
            <p:cNvSpPr txBox="1"/>
            <p:nvPr/>
          </p:nvSpPr>
          <p:spPr>
            <a:xfrm>
              <a:off x="1564041" y="1466850"/>
              <a:ext cx="735894" cy="2364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文本</a:t>
              </a:r>
              <a:endParaRPr lang="zh-CN" altLang="en-US"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2299935" y="1190625"/>
              <a:ext cx="6334124" cy="369332"/>
            </a:xfrm>
            <a:prstGeom prst="rect">
              <a:avLst/>
            </a:prstGeom>
            <a:noFill/>
          </p:spPr>
          <p:txBody>
            <a:bodyPr wrap="square" rtlCol="0">
              <a:spAutoFit/>
            </a:bodyPr>
            <a:lstStyle/>
            <a:p>
              <a:r>
                <a:rPr lang="zh-CN" altLang="en-US" dirty="0" smtClean="0"/>
                <a:t>这里是一段话</a:t>
              </a:r>
              <a:endParaRPr lang="zh-CN" altLang="en-US" dirty="0"/>
            </a:p>
          </p:txBody>
        </p:sp>
        <p:sp>
          <p:nvSpPr>
            <p:cNvPr id="18" name="文本框 17"/>
            <p:cNvSpPr txBox="1"/>
            <p:nvPr/>
          </p:nvSpPr>
          <p:spPr>
            <a:xfrm>
              <a:off x="2645127" y="1827252"/>
              <a:ext cx="1009650" cy="218224"/>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文本</a:t>
              </a:r>
              <a:endParaRPr lang="zh-CN" altLang="en-US"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4457347" y="1836182"/>
              <a:ext cx="1009650" cy="218224"/>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文本</a:t>
              </a:r>
              <a:endParaRPr lang="zh-CN" altLang="en-US"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157381" y="1836182"/>
              <a:ext cx="1009650" cy="218224"/>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文本</a:t>
              </a:r>
              <a:endParaRPr lang="zh-CN" altLang="en-US"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7769577" y="1827252"/>
              <a:ext cx="1009650" cy="218224"/>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文本</a:t>
              </a:r>
              <a:endParaRPr lang="zh-CN" altLang="en-US" dirty="0">
                <a:latin typeface="微软雅黑" panose="020B0503020204020204" pitchFamily="34" charset="-122"/>
                <a:ea typeface="微软雅黑" panose="020B0503020204020204" pitchFamily="34" charset="-122"/>
              </a:endParaRPr>
            </a:p>
          </p:txBody>
        </p:sp>
      </p:grpSp>
      <p:sp>
        <p:nvSpPr>
          <p:cNvPr id="19" name="圆角矩形 18"/>
          <p:cNvSpPr/>
          <p:nvPr/>
        </p:nvSpPr>
        <p:spPr>
          <a:xfrm>
            <a:off x="722210" y="3458388"/>
            <a:ext cx="9945789" cy="371475"/>
          </a:xfrm>
          <a:prstGeom prst="roundRect">
            <a:avLst/>
          </a:prstGeom>
          <a:solidFill>
            <a:srgbClr val="CC4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722210" y="4165333"/>
            <a:ext cx="3057184" cy="1964976"/>
            <a:chOff x="1149667" y="4243384"/>
            <a:chExt cx="3331822" cy="1725934"/>
          </a:xfrm>
        </p:grpSpPr>
        <p:grpSp>
          <p:nvGrpSpPr>
            <p:cNvPr id="26" name="组合 25"/>
            <p:cNvGrpSpPr/>
            <p:nvPr/>
          </p:nvGrpSpPr>
          <p:grpSpPr>
            <a:xfrm>
              <a:off x="1149667" y="4243384"/>
              <a:ext cx="3331822" cy="1725934"/>
              <a:chOff x="1149667" y="4243384"/>
              <a:chExt cx="3331822" cy="1725934"/>
            </a:xfrm>
          </p:grpSpPr>
          <p:sp>
            <p:nvSpPr>
              <p:cNvPr id="28" name="矩形 27"/>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半闭框 28"/>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半闭框 29"/>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半闭框 30"/>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半闭框 31"/>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7" name="矩形 26"/>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4123316" y="4138070"/>
            <a:ext cx="3123738" cy="2007753"/>
            <a:chOff x="1149667" y="4243384"/>
            <a:chExt cx="3331822" cy="1725934"/>
          </a:xfrm>
        </p:grpSpPr>
        <p:grpSp>
          <p:nvGrpSpPr>
            <p:cNvPr id="50" name="组合 49"/>
            <p:cNvGrpSpPr/>
            <p:nvPr/>
          </p:nvGrpSpPr>
          <p:grpSpPr>
            <a:xfrm>
              <a:off x="1149667" y="4243384"/>
              <a:ext cx="3331822" cy="1725934"/>
              <a:chOff x="1149667" y="4243384"/>
              <a:chExt cx="3331822" cy="1725934"/>
            </a:xfrm>
          </p:grpSpPr>
          <p:sp>
            <p:nvSpPr>
              <p:cNvPr id="52" name="矩形 51"/>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半闭框 52"/>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半闭框 53"/>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半闭框 54"/>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半闭框 55"/>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1" name="矩形 50"/>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65" name="图示 64"/>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6"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68" name="组合 67"/>
          <p:cNvGrpSpPr/>
          <p:nvPr/>
        </p:nvGrpSpPr>
        <p:grpSpPr>
          <a:xfrm>
            <a:off x="7572680" y="4130313"/>
            <a:ext cx="3123738" cy="2007753"/>
            <a:chOff x="1149667" y="4243384"/>
            <a:chExt cx="3331822" cy="1725934"/>
          </a:xfrm>
        </p:grpSpPr>
        <p:grpSp>
          <p:nvGrpSpPr>
            <p:cNvPr id="69" name="组合 68"/>
            <p:cNvGrpSpPr/>
            <p:nvPr/>
          </p:nvGrpSpPr>
          <p:grpSpPr>
            <a:xfrm>
              <a:off x="1149667" y="4243384"/>
              <a:ext cx="3331822" cy="1725934"/>
              <a:chOff x="1149667" y="4243384"/>
              <a:chExt cx="3331822" cy="1725934"/>
            </a:xfrm>
          </p:grpSpPr>
          <p:sp>
            <p:nvSpPr>
              <p:cNvPr id="71" name="矩形 70"/>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半闭框 71"/>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半闭框 72"/>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半闭框 73"/>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5" name="半闭框 74"/>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0" name="矩形 69"/>
            <p:cNvSpPr/>
            <p:nvPr/>
          </p:nvSpPr>
          <p:spPr>
            <a:xfrm>
              <a:off x="1280160" y="4373880"/>
              <a:ext cx="3078480" cy="1478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rot="10800000">
            <a:off x="1873365" y="1039837"/>
            <a:ext cx="7609590" cy="2087068"/>
          </a:xfrm>
          <a:prstGeom prst="ellipse">
            <a:avLst/>
          </a:prstGeom>
          <a:gradFill flip="none" rotWithShape="1">
            <a:gsLst>
              <a:gs pos="37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tileRect/>
          </a:gradFill>
          <a:ln w="15875">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5355719" y="717395"/>
            <a:ext cx="644881" cy="644881"/>
          </a:xfrm>
          <a:prstGeom prst="ellipse">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人</a:t>
            </a:r>
          </a:p>
        </p:txBody>
      </p:sp>
      <p:sp>
        <p:nvSpPr>
          <p:cNvPr id="5" name="椭圆 4"/>
          <p:cNvSpPr/>
          <p:nvPr/>
        </p:nvSpPr>
        <p:spPr>
          <a:xfrm>
            <a:off x="3632129" y="2628587"/>
            <a:ext cx="644881" cy="644881"/>
          </a:xfrm>
          <a:prstGeom prst="ellipse">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数据</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 name="椭圆 5"/>
          <p:cNvSpPr/>
          <p:nvPr/>
        </p:nvSpPr>
        <p:spPr>
          <a:xfrm>
            <a:off x="7431062" y="2628587"/>
            <a:ext cx="644881" cy="644881"/>
          </a:xfrm>
          <a:prstGeom prst="ellipse">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物</a:t>
            </a:r>
            <a:endParaRPr lang="zh-CN" altLang="en-US" dirty="0">
              <a:solidFill>
                <a:schemeClr val="tx1"/>
              </a:solidFill>
            </a:endParaRPr>
          </a:p>
        </p:txBody>
      </p:sp>
      <p:grpSp>
        <p:nvGrpSpPr>
          <p:cNvPr id="22" name="组合 21"/>
          <p:cNvGrpSpPr/>
          <p:nvPr/>
        </p:nvGrpSpPr>
        <p:grpSpPr>
          <a:xfrm>
            <a:off x="2783521" y="1471251"/>
            <a:ext cx="6019378" cy="1132126"/>
            <a:chOff x="2195406" y="4099025"/>
            <a:chExt cx="7308954" cy="1374669"/>
          </a:xfrm>
        </p:grpSpPr>
        <p:grpSp>
          <p:nvGrpSpPr>
            <p:cNvPr id="15" name="组合 14"/>
            <p:cNvGrpSpPr/>
            <p:nvPr/>
          </p:nvGrpSpPr>
          <p:grpSpPr>
            <a:xfrm>
              <a:off x="2197100" y="4102100"/>
              <a:ext cx="7251698" cy="1358898"/>
              <a:chOff x="2197100" y="4102100"/>
              <a:chExt cx="7251698" cy="1358898"/>
            </a:xfrm>
          </p:grpSpPr>
          <p:sp>
            <p:nvSpPr>
              <p:cNvPr id="4" name="同心圆 3"/>
              <p:cNvSpPr/>
              <p:nvPr/>
            </p:nvSpPr>
            <p:spPr>
              <a:xfrm>
                <a:off x="2197100" y="4102100"/>
                <a:ext cx="1308099" cy="1308099"/>
              </a:xfrm>
              <a:prstGeom prst="donut">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同心圆 7"/>
              <p:cNvSpPr/>
              <p:nvPr/>
            </p:nvSpPr>
            <p:spPr>
              <a:xfrm>
                <a:off x="3213097" y="4102100"/>
                <a:ext cx="1308099" cy="1308099"/>
              </a:xfrm>
              <a:prstGeom prst="donut">
                <a:avLst/>
              </a:prstGeom>
              <a:gradFill>
                <a:gsLst>
                  <a:gs pos="1000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同心圆 8"/>
              <p:cNvSpPr/>
              <p:nvPr/>
            </p:nvSpPr>
            <p:spPr>
              <a:xfrm>
                <a:off x="4229099" y="4152899"/>
                <a:ext cx="1308099" cy="1308099"/>
              </a:xfrm>
              <a:prstGeom prst="donut">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同心圆 9"/>
              <p:cNvSpPr/>
              <p:nvPr/>
            </p:nvSpPr>
            <p:spPr>
              <a:xfrm>
                <a:off x="5181598" y="4152898"/>
                <a:ext cx="1308099" cy="1308099"/>
              </a:xfrm>
              <a:prstGeom prst="donut">
                <a:avLst/>
              </a:prstGeom>
              <a:gradFill>
                <a:gsLst>
                  <a:gs pos="1000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6134097" y="4152897"/>
                <a:ext cx="1308099" cy="1308099"/>
              </a:xfrm>
              <a:prstGeom prst="donut">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同心圆 11"/>
              <p:cNvSpPr/>
              <p:nvPr/>
            </p:nvSpPr>
            <p:spPr>
              <a:xfrm>
                <a:off x="7124697" y="4152896"/>
                <a:ext cx="1308099" cy="1308099"/>
              </a:xfrm>
              <a:prstGeom prst="donut">
                <a:avLst/>
              </a:prstGeom>
              <a:gradFill>
                <a:gsLst>
                  <a:gs pos="1000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同心圆 12"/>
              <p:cNvSpPr/>
              <p:nvPr/>
            </p:nvSpPr>
            <p:spPr>
              <a:xfrm>
                <a:off x="8140699" y="4152896"/>
                <a:ext cx="1308099" cy="1308099"/>
              </a:xfrm>
              <a:prstGeom prst="donut">
                <a:avLst/>
              </a:prstGeom>
              <a:gradFill>
                <a:gsLst>
                  <a:gs pos="10000">
                    <a:schemeClr val="accent3">
                      <a:lumMod val="5000"/>
                      <a:lumOff val="95000"/>
                    </a:schemeClr>
                  </a:gs>
                  <a:gs pos="74000">
                    <a:schemeClr val="bg1">
                      <a:lumMod val="85000"/>
                    </a:schemeClr>
                  </a:gs>
                  <a:gs pos="83000">
                    <a:schemeClr val="bg1">
                      <a:lumMod val="85000"/>
                    </a:schemeClr>
                  </a:gs>
                  <a:gs pos="100000">
                    <a:schemeClr val="bg1">
                      <a:lumMod val="85000"/>
                    </a:schemeClr>
                  </a:gs>
                </a:gsLst>
                <a:lin ang="5400000" scaled="1"/>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9" name="组合 38"/>
            <p:cNvGrpSpPr/>
            <p:nvPr/>
          </p:nvGrpSpPr>
          <p:grpSpPr>
            <a:xfrm>
              <a:off x="8138240" y="4149821"/>
              <a:ext cx="1366120" cy="1308099"/>
              <a:chOff x="154702" y="2288482"/>
              <a:chExt cx="1366120" cy="1308099"/>
            </a:xfrm>
          </p:grpSpPr>
          <p:sp>
            <p:nvSpPr>
              <p:cNvPr id="40" name="空心弧 39"/>
              <p:cNvSpPr/>
              <p:nvPr/>
            </p:nvSpPr>
            <p:spPr>
              <a:xfrm>
                <a:off x="154702" y="2288482"/>
                <a:ext cx="1308099" cy="1308099"/>
              </a:xfrm>
              <a:prstGeom prst="blockArc">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右箭头 40"/>
              <p:cNvSpPr/>
              <p:nvPr/>
            </p:nvSpPr>
            <p:spPr>
              <a:xfrm rot="5400000">
                <a:off x="1026037" y="2676489"/>
                <a:ext cx="508285" cy="481285"/>
              </a:xfrm>
              <a:prstGeom prst="rightArrow">
                <a:avLst>
                  <a:gd name="adj1" fmla="val 0"/>
                  <a:gd name="adj2" fmla="val 50000"/>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p:cNvGrpSpPr/>
            <p:nvPr/>
          </p:nvGrpSpPr>
          <p:grpSpPr>
            <a:xfrm rot="10800000">
              <a:off x="7101544" y="4165595"/>
              <a:ext cx="1379808" cy="1308099"/>
              <a:chOff x="61637" y="2316957"/>
              <a:chExt cx="1379808" cy="1308099"/>
            </a:xfrm>
          </p:grpSpPr>
          <p:sp>
            <p:nvSpPr>
              <p:cNvPr id="37" name="空心弧 36"/>
              <p:cNvSpPr/>
              <p:nvPr/>
            </p:nvSpPr>
            <p:spPr>
              <a:xfrm>
                <a:off x="133346" y="2316957"/>
                <a:ext cx="1308099" cy="1308099"/>
              </a:xfrm>
              <a:prstGeom prst="blockArc">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右箭头 37"/>
              <p:cNvSpPr/>
              <p:nvPr/>
            </p:nvSpPr>
            <p:spPr>
              <a:xfrm rot="5400000">
                <a:off x="48137" y="2704963"/>
                <a:ext cx="508285" cy="481285"/>
              </a:xfrm>
              <a:prstGeom prst="rightArrow">
                <a:avLst>
                  <a:gd name="adj1" fmla="val 0"/>
                  <a:gd name="adj2" fmla="val 50000"/>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3" name="组合 32"/>
            <p:cNvGrpSpPr/>
            <p:nvPr/>
          </p:nvGrpSpPr>
          <p:grpSpPr>
            <a:xfrm>
              <a:off x="6137119" y="4149821"/>
              <a:ext cx="1366122" cy="1308099"/>
              <a:chOff x="176057" y="2288482"/>
              <a:chExt cx="1366122" cy="1308099"/>
            </a:xfrm>
          </p:grpSpPr>
          <p:sp>
            <p:nvSpPr>
              <p:cNvPr id="34" name="空心弧 33"/>
              <p:cNvSpPr/>
              <p:nvPr/>
            </p:nvSpPr>
            <p:spPr>
              <a:xfrm>
                <a:off x="176057" y="2288482"/>
                <a:ext cx="1308099" cy="1308099"/>
              </a:xfrm>
              <a:prstGeom prst="blockArc">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右箭头 34"/>
              <p:cNvSpPr/>
              <p:nvPr/>
            </p:nvSpPr>
            <p:spPr>
              <a:xfrm rot="5400000">
                <a:off x="1047394" y="2683607"/>
                <a:ext cx="508285" cy="481285"/>
              </a:xfrm>
              <a:prstGeom prst="rightArrow">
                <a:avLst>
                  <a:gd name="adj1" fmla="val 0"/>
                  <a:gd name="adj2" fmla="val 50000"/>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9" name="组合 28"/>
            <p:cNvGrpSpPr/>
            <p:nvPr/>
          </p:nvGrpSpPr>
          <p:grpSpPr>
            <a:xfrm rot="10800000">
              <a:off x="5169918" y="4152896"/>
              <a:ext cx="1379808" cy="1308099"/>
              <a:chOff x="61637" y="2316957"/>
              <a:chExt cx="1379808" cy="1308099"/>
            </a:xfrm>
          </p:grpSpPr>
          <p:sp>
            <p:nvSpPr>
              <p:cNvPr id="30" name="空心弧 29"/>
              <p:cNvSpPr/>
              <p:nvPr/>
            </p:nvSpPr>
            <p:spPr>
              <a:xfrm>
                <a:off x="133346" y="2316957"/>
                <a:ext cx="1308099" cy="1308099"/>
              </a:xfrm>
              <a:prstGeom prst="blockArc">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右箭头 30"/>
              <p:cNvSpPr/>
              <p:nvPr/>
            </p:nvSpPr>
            <p:spPr>
              <a:xfrm rot="5400000">
                <a:off x="48137" y="2704963"/>
                <a:ext cx="508285" cy="481285"/>
              </a:xfrm>
              <a:prstGeom prst="rightArrow">
                <a:avLst>
                  <a:gd name="adj1" fmla="val 0"/>
                  <a:gd name="adj2" fmla="val 50000"/>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4223120" y="4149821"/>
              <a:ext cx="1366121" cy="1308099"/>
              <a:chOff x="168939" y="2288482"/>
              <a:chExt cx="1366121" cy="1308099"/>
            </a:xfrm>
          </p:grpSpPr>
          <p:sp>
            <p:nvSpPr>
              <p:cNvPr id="19" name="空心弧 18"/>
              <p:cNvSpPr/>
              <p:nvPr/>
            </p:nvSpPr>
            <p:spPr>
              <a:xfrm>
                <a:off x="168939" y="2288482"/>
                <a:ext cx="1308099" cy="1308099"/>
              </a:xfrm>
              <a:prstGeom prst="blockArc">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右箭头 19"/>
              <p:cNvSpPr/>
              <p:nvPr/>
            </p:nvSpPr>
            <p:spPr>
              <a:xfrm rot="5400000">
                <a:off x="1040275" y="2683605"/>
                <a:ext cx="508285" cy="481285"/>
              </a:xfrm>
              <a:prstGeom prst="rightArrow">
                <a:avLst>
                  <a:gd name="adj1" fmla="val 0"/>
                  <a:gd name="adj2" fmla="val 50000"/>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10800000">
              <a:off x="3185833" y="4101954"/>
              <a:ext cx="1379808" cy="1308099"/>
              <a:chOff x="61637" y="2316957"/>
              <a:chExt cx="1379808" cy="1308099"/>
            </a:xfrm>
          </p:grpSpPr>
          <p:sp>
            <p:nvSpPr>
              <p:cNvPr id="24" name="空心弧 23"/>
              <p:cNvSpPr/>
              <p:nvPr/>
            </p:nvSpPr>
            <p:spPr>
              <a:xfrm>
                <a:off x="133346" y="2316957"/>
                <a:ext cx="1308099" cy="1308099"/>
              </a:xfrm>
              <a:prstGeom prst="blockArc">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右箭头 24"/>
              <p:cNvSpPr/>
              <p:nvPr/>
            </p:nvSpPr>
            <p:spPr>
              <a:xfrm rot="5400000">
                <a:off x="48137" y="2704963"/>
                <a:ext cx="508285" cy="481285"/>
              </a:xfrm>
              <a:prstGeom prst="rightArrow">
                <a:avLst>
                  <a:gd name="adj1" fmla="val 0"/>
                  <a:gd name="adj2" fmla="val 50000"/>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p:cNvGrpSpPr/>
            <p:nvPr/>
          </p:nvGrpSpPr>
          <p:grpSpPr>
            <a:xfrm>
              <a:off x="2195406" y="4099025"/>
              <a:ext cx="1373239" cy="1308099"/>
              <a:chOff x="161820" y="2288483"/>
              <a:chExt cx="1373239" cy="1308099"/>
            </a:xfrm>
          </p:grpSpPr>
          <p:sp>
            <p:nvSpPr>
              <p:cNvPr id="27" name="空心弧 26"/>
              <p:cNvSpPr/>
              <p:nvPr/>
            </p:nvSpPr>
            <p:spPr>
              <a:xfrm>
                <a:off x="161820" y="2288483"/>
                <a:ext cx="1308099" cy="1308099"/>
              </a:xfrm>
              <a:prstGeom prst="blockArc">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右箭头 27"/>
              <p:cNvSpPr/>
              <p:nvPr/>
            </p:nvSpPr>
            <p:spPr>
              <a:xfrm rot="5400000">
                <a:off x="1040274" y="2676488"/>
                <a:ext cx="508285" cy="481285"/>
              </a:xfrm>
              <a:prstGeom prst="rightArrow">
                <a:avLst>
                  <a:gd name="adj1" fmla="val 0"/>
                  <a:gd name="adj2" fmla="val 50000"/>
                </a:avLst>
              </a:prstGeom>
              <a:solidFill>
                <a:srgbClr val="FE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2" name="燕尾形 41"/>
          <p:cNvSpPr/>
          <p:nvPr/>
        </p:nvSpPr>
        <p:spPr>
          <a:xfrm rot="5400000">
            <a:off x="1811994" y="1972233"/>
            <a:ext cx="205907" cy="205907"/>
          </a:xfrm>
          <a:prstGeom prst="chevron">
            <a:avLst>
              <a:gd name="adj" fmla="val 49487"/>
            </a:avLst>
          </a:prstGeom>
          <a:solidFill>
            <a:srgbClr val="C1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燕尾形 43"/>
          <p:cNvSpPr/>
          <p:nvPr/>
        </p:nvSpPr>
        <p:spPr>
          <a:xfrm rot="16029135">
            <a:off x="9361504" y="1967246"/>
            <a:ext cx="205907" cy="205907"/>
          </a:xfrm>
          <a:prstGeom prst="chevron">
            <a:avLst>
              <a:gd name="adj" fmla="val 49487"/>
            </a:avLst>
          </a:prstGeom>
          <a:solidFill>
            <a:srgbClr val="C1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73" name="组合 72"/>
          <p:cNvGrpSpPr/>
          <p:nvPr/>
        </p:nvGrpSpPr>
        <p:grpSpPr>
          <a:xfrm>
            <a:off x="1564674" y="3484278"/>
            <a:ext cx="8667647" cy="1473200"/>
            <a:chOff x="1543152" y="3454400"/>
            <a:chExt cx="8667647" cy="1473200"/>
          </a:xfrm>
        </p:grpSpPr>
        <p:sp>
          <p:nvSpPr>
            <p:cNvPr id="43" name="矩形 42"/>
            <p:cNvSpPr/>
            <p:nvPr/>
          </p:nvSpPr>
          <p:spPr>
            <a:xfrm>
              <a:off x="1543152" y="3454400"/>
              <a:ext cx="8667647" cy="1473200"/>
            </a:xfrm>
            <a:prstGeom prst="rect">
              <a:avLst/>
            </a:prstGeom>
            <a:gradFill>
              <a:gsLst>
                <a:gs pos="1000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a:noFill/>
            </a:ln>
            <a:effectLst>
              <a:outerShdw blurRad="50800" dist="889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1905000" y="3613149"/>
              <a:ext cx="914400" cy="290516"/>
            </a:xfrm>
            <a:prstGeom prst="rect">
              <a:avLst/>
            </a:prstGeom>
            <a:solidFill>
              <a:srgbClr val="FE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1905000" y="4076179"/>
              <a:ext cx="914400" cy="290516"/>
            </a:xfrm>
            <a:prstGeom prst="rect">
              <a:avLst/>
            </a:prstGeom>
            <a:solidFill>
              <a:srgbClr val="FE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905000" y="4532976"/>
              <a:ext cx="914400" cy="290516"/>
            </a:xfrm>
            <a:prstGeom prst="rect">
              <a:avLst/>
            </a:prstGeom>
            <a:solidFill>
              <a:srgbClr val="FE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3144786" y="361314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4569734" y="361314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5967143" y="361314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7364552" y="361314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8770052" y="361314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44786" y="407617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4569734" y="407617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5967143" y="407617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7364552" y="407617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8770052" y="407617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3144786" y="458661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4569734" y="458661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967143" y="458661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7364552" y="458661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p:cNvSpPr/>
            <p:nvPr/>
          </p:nvSpPr>
          <p:spPr>
            <a:xfrm>
              <a:off x="8770052" y="4586619"/>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6" name="组合 75"/>
          <p:cNvGrpSpPr/>
          <p:nvPr/>
        </p:nvGrpSpPr>
        <p:grpSpPr>
          <a:xfrm>
            <a:off x="1564674" y="5241393"/>
            <a:ext cx="8667646" cy="1496073"/>
            <a:chOff x="1543153" y="5245372"/>
            <a:chExt cx="8667646" cy="1496073"/>
          </a:xfrm>
        </p:grpSpPr>
        <p:sp>
          <p:nvSpPr>
            <p:cNvPr id="46" name="矩形 45"/>
            <p:cNvSpPr/>
            <p:nvPr/>
          </p:nvSpPr>
          <p:spPr>
            <a:xfrm>
              <a:off x="1543153" y="5245372"/>
              <a:ext cx="8667646" cy="1473200"/>
            </a:xfrm>
            <a:prstGeom prst="rect">
              <a:avLst/>
            </a:prstGeom>
            <a:gradFill>
              <a:gsLst>
                <a:gs pos="1000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a:noFill/>
            </a:ln>
            <a:effectLst>
              <a:outerShdw blurRad="50800" dist="889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a:xfrm>
              <a:off x="2740886" y="5554665"/>
              <a:ext cx="7101614" cy="290516"/>
            </a:xfrm>
            <a:prstGeom prst="rect">
              <a:avLst/>
            </a:prstGeom>
            <a:gradFill flip="none" rotWithShape="1">
              <a:gsLst>
                <a:gs pos="0">
                  <a:schemeClr val="accent3">
                    <a:lumMod val="0"/>
                    <a:lumOff val="100000"/>
                  </a:schemeClr>
                </a:gs>
                <a:gs pos="48000">
                  <a:schemeClr val="bg2">
                    <a:lumMod val="75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2740886" y="5959753"/>
              <a:ext cx="7101614" cy="290516"/>
            </a:xfrm>
            <a:prstGeom prst="rect">
              <a:avLst/>
            </a:prstGeom>
            <a:gradFill flip="none" rotWithShape="1">
              <a:gsLst>
                <a:gs pos="0">
                  <a:schemeClr val="accent3">
                    <a:lumMod val="0"/>
                    <a:lumOff val="100000"/>
                  </a:schemeClr>
                </a:gs>
                <a:gs pos="48000">
                  <a:schemeClr val="bg2">
                    <a:lumMod val="75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4410614" y="6423296"/>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p:cNvSpPr/>
            <p:nvPr/>
          </p:nvSpPr>
          <p:spPr>
            <a:xfrm>
              <a:off x="5853186" y="6413771"/>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7267945" y="6413771"/>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8722531" y="6399481"/>
              <a:ext cx="1119969" cy="290516"/>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100000" t="100000"/>
              </a:path>
              <a:tileRect r="-100000" b="-100000"/>
            </a:gra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2683866" y="6372113"/>
              <a:ext cx="1233568" cy="369332"/>
            </a:xfrm>
            <a:prstGeom prst="rect">
              <a:avLst/>
            </a:prstGeom>
            <a:noFill/>
          </p:spPr>
          <p:txBody>
            <a:bodyPr wrap="square" rtlCol="0">
              <a:spAutoFit/>
            </a:bodyPr>
            <a:lstStyle/>
            <a:p>
              <a:r>
                <a:rPr lang="zh-CN" altLang="en-US" dirty="0" smtClean="0">
                  <a:solidFill>
                    <a:srgbClr val="C10000"/>
                  </a:solidFill>
                  <a:latin typeface="微软雅黑" panose="020B0503020204020204" pitchFamily="34" charset="-122"/>
                  <a:ea typeface="微软雅黑" panose="020B0503020204020204" pitchFamily="34" charset="-122"/>
                </a:rPr>
                <a:t>红色的字</a:t>
              </a:r>
              <a:endParaRPr lang="zh-CN" altLang="en-US" dirty="0">
                <a:solidFill>
                  <a:srgbClr val="C10000"/>
                </a:solidFill>
                <a:latin typeface="微软雅黑" panose="020B0503020204020204" pitchFamily="34" charset="-122"/>
                <a:ea typeface="微软雅黑" panose="020B0503020204020204" pitchFamily="34" charset="-122"/>
              </a:endParaRPr>
            </a:p>
          </p:txBody>
        </p:sp>
      </p:grpSp>
      <p:graphicFrame>
        <p:nvGraphicFramePr>
          <p:cNvPr id="74" name="图示 73"/>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5"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26472" y="817684"/>
            <a:ext cx="7719776" cy="5206983"/>
            <a:chOff x="-173429" y="444499"/>
            <a:chExt cx="7847190" cy="5176839"/>
          </a:xfrm>
        </p:grpSpPr>
        <p:grpSp>
          <p:nvGrpSpPr>
            <p:cNvPr id="6" name="组合 5"/>
            <p:cNvGrpSpPr/>
            <p:nvPr/>
          </p:nvGrpSpPr>
          <p:grpSpPr>
            <a:xfrm>
              <a:off x="1066574" y="444499"/>
              <a:ext cx="6607187" cy="5176839"/>
              <a:chOff x="279400" y="647700"/>
              <a:chExt cx="7531100" cy="5900739"/>
            </a:xfrm>
          </p:grpSpPr>
          <p:sp>
            <p:nvSpPr>
              <p:cNvPr id="3" name="等腰三角形 2"/>
              <p:cNvSpPr/>
              <p:nvPr/>
            </p:nvSpPr>
            <p:spPr>
              <a:xfrm>
                <a:off x="279400" y="647700"/>
                <a:ext cx="7531100" cy="1066800"/>
              </a:xfrm>
              <a:prstGeom prst="triangl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279400" y="1790700"/>
                <a:ext cx="7531100" cy="406400"/>
              </a:xfrm>
              <a:prstGeom prst="round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279400" y="2360613"/>
                <a:ext cx="7531100" cy="1104900"/>
              </a:xfrm>
              <a:prstGeom prst="roundRect">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279400" y="3643313"/>
                <a:ext cx="7531100" cy="1104900"/>
              </a:xfrm>
              <a:prstGeom prst="roundRect">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279400" y="4926013"/>
                <a:ext cx="7531100" cy="935039"/>
              </a:xfrm>
              <a:prstGeom prst="roundRect">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279400" y="6038852"/>
                <a:ext cx="7531100" cy="509587"/>
              </a:xfrm>
              <a:prstGeom prst="roundRect">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圆角矩形 10"/>
            <p:cNvSpPr/>
            <p:nvPr/>
          </p:nvSpPr>
          <p:spPr>
            <a:xfrm>
              <a:off x="-173429" y="5174267"/>
              <a:ext cx="1068779" cy="447071"/>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173429" y="4197950"/>
              <a:ext cx="1068780" cy="820329"/>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173429" y="3072612"/>
              <a:ext cx="1068780" cy="969350"/>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173429" y="1947273"/>
              <a:ext cx="1068780" cy="969350"/>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圆角矩形 16"/>
          <p:cNvSpPr/>
          <p:nvPr/>
        </p:nvSpPr>
        <p:spPr>
          <a:xfrm>
            <a:off x="9591648" y="2353505"/>
            <a:ext cx="2087545" cy="820329"/>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9591648" y="3675911"/>
            <a:ext cx="2087545" cy="1748600"/>
          </a:xfrm>
          <a:prstGeom prst="roundRect">
            <a:avLst>
              <a:gd name="adj" fmla="val 0"/>
            </a:avLst>
          </a:prstGeom>
          <a:solidFill>
            <a:srgbClr val="F3F3F3"/>
          </a:solidFill>
          <a:ln>
            <a:noFill/>
          </a:ln>
          <a:effectLst>
            <a:outerShdw blurRad="50800" dist="508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1795622" y="2422413"/>
            <a:ext cx="6156282" cy="350369"/>
            <a:chOff x="1372327" y="2148112"/>
            <a:chExt cx="6257890" cy="348341"/>
          </a:xfrm>
        </p:grpSpPr>
        <p:sp>
          <p:nvSpPr>
            <p:cNvPr id="16" name="矩形 15"/>
            <p:cNvSpPr/>
            <p:nvPr/>
          </p:nvSpPr>
          <p:spPr>
            <a:xfrm>
              <a:off x="1372327" y="2162624"/>
              <a:ext cx="1146629" cy="333829"/>
            </a:xfrm>
            <a:prstGeom prst="rect">
              <a:avLst/>
            </a:prstGeom>
            <a:solidFill>
              <a:srgbClr val="FAA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51071" y="2148112"/>
              <a:ext cx="1146629" cy="333829"/>
            </a:xfrm>
            <a:prstGeom prst="rect">
              <a:avLst/>
            </a:prstGeom>
            <a:solidFill>
              <a:srgbClr val="FAA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927476" y="2162624"/>
              <a:ext cx="1146629" cy="333829"/>
            </a:xfrm>
            <a:prstGeom prst="rect">
              <a:avLst/>
            </a:prstGeom>
            <a:solidFill>
              <a:srgbClr val="FAA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5206220" y="2162624"/>
              <a:ext cx="1146629" cy="333829"/>
            </a:xfrm>
            <a:prstGeom prst="rect">
              <a:avLst/>
            </a:prstGeom>
            <a:solidFill>
              <a:srgbClr val="FAA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483588" y="2148112"/>
              <a:ext cx="1146629" cy="333829"/>
            </a:xfrm>
            <a:prstGeom prst="rect">
              <a:avLst/>
            </a:prstGeom>
            <a:solidFill>
              <a:srgbClr val="FAA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矩形 24"/>
          <p:cNvSpPr/>
          <p:nvPr/>
        </p:nvSpPr>
        <p:spPr>
          <a:xfrm>
            <a:off x="1716691" y="2887772"/>
            <a:ext cx="1373996" cy="335773"/>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3337097" y="2887772"/>
            <a:ext cx="1373996" cy="335773"/>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4957503" y="2887772"/>
            <a:ext cx="1373996" cy="335773"/>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6577908" y="2887772"/>
            <a:ext cx="1373996" cy="335773"/>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754615" y="3641267"/>
            <a:ext cx="6197288" cy="335773"/>
          </a:xfrm>
          <a:prstGeom prst="rect">
            <a:avLst/>
          </a:prstGeom>
          <a:solidFill>
            <a:srgbClr val="66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p:cNvGrpSpPr/>
          <p:nvPr/>
        </p:nvGrpSpPr>
        <p:grpSpPr>
          <a:xfrm>
            <a:off x="1783172" y="4799130"/>
            <a:ext cx="6168731" cy="350370"/>
            <a:chOff x="1308871" y="4397829"/>
            <a:chExt cx="6270545" cy="348342"/>
          </a:xfrm>
        </p:grpSpPr>
        <p:sp>
          <p:nvSpPr>
            <p:cNvPr id="28" name="圆角矩形 27"/>
            <p:cNvSpPr/>
            <p:nvPr/>
          </p:nvSpPr>
          <p:spPr>
            <a:xfrm>
              <a:off x="1308871" y="4397829"/>
              <a:ext cx="1868393" cy="348342"/>
            </a:xfrm>
            <a:prstGeom prst="roundRect">
              <a:avLst/>
            </a:prstGeom>
            <a:solidFill>
              <a:srgbClr val="2F7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a:off x="3524014" y="4397829"/>
              <a:ext cx="1868393" cy="348342"/>
            </a:xfrm>
            <a:prstGeom prst="roundRect">
              <a:avLst/>
            </a:prstGeom>
            <a:solidFill>
              <a:srgbClr val="2F7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5711023" y="4397829"/>
              <a:ext cx="1868393" cy="348342"/>
            </a:xfrm>
            <a:prstGeom prst="roundRect">
              <a:avLst/>
            </a:prstGeom>
            <a:solidFill>
              <a:srgbClr val="2F7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6" name="图示 45"/>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7"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199112" y="3241129"/>
            <a:ext cx="1118209" cy="813243"/>
          </a:xfrm>
          <a:prstGeom prst="rect">
            <a:avLst/>
          </a:prstGeom>
        </p:spPr>
      </p:pic>
      <p:pic>
        <p:nvPicPr>
          <p:cNvPr id="10" name="图片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98431" y="5638213"/>
            <a:ext cx="535376" cy="535376"/>
          </a:xfrm>
          <a:prstGeom prst="rect">
            <a:avLst/>
          </a:prstGeom>
        </p:spPr>
      </p:pic>
      <p:pic>
        <p:nvPicPr>
          <p:cNvPr id="24" name="图片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997441" y="5666582"/>
            <a:ext cx="432546" cy="432546"/>
          </a:xfrm>
          <a:prstGeom prst="rect">
            <a:avLst/>
          </a:prstGeom>
        </p:spPr>
      </p:pic>
      <p:pic>
        <p:nvPicPr>
          <p:cNvPr id="26" name="图片 2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1942090" y="1019908"/>
            <a:ext cx="781430" cy="781430"/>
          </a:xfrm>
          <a:prstGeom prst="rect">
            <a:avLst/>
          </a:prstGeom>
        </p:spPr>
      </p:pic>
      <p:pic>
        <p:nvPicPr>
          <p:cNvPr id="27" name="图片 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925565" y="5624235"/>
            <a:ext cx="512098" cy="512098"/>
          </a:xfrm>
          <a:prstGeom prst="rect">
            <a:avLst/>
          </a:prstGeom>
        </p:spPr>
      </p:pic>
      <p:pic>
        <p:nvPicPr>
          <p:cNvPr id="34" name="图片 3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2621289" y="1931766"/>
            <a:ext cx="782220" cy="782220"/>
          </a:xfrm>
          <a:prstGeom prst="rect">
            <a:avLst/>
          </a:prstGeom>
        </p:spPr>
      </p:pic>
      <p:sp>
        <p:nvSpPr>
          <p:cNvPr id="35" name="文本框 34"/>
          <p:cNvSpPr txBox="1"/>
          <p:nvPr/>
        </p:nvSpPr>
        <p:spPr>
          <a:xfrm>
            <a:off x="326471" y="5615775"/>
            <a:ext cx="1082348" cy="307777"/>
          </a:xfrm>
          <a:prstGeom prst="rect">
            <a:avLst/>
          </a:prstGeom>
          <a:noFill/>
        </p:spPr>
        <p:txBody>
          <a:bodyPr wrap="none" rtlCol="0">
            <a:spAutoFit/>
          </a:bodyPr>
          <a:lstStyle/>
          <a:p>
            <a:r>
              <a:rPr lang="zh-CN" altLang="en-US" sz="1400" dirty="0" smtClean="0"/>
              <a:t>物理资源层</a:t>
            </a:r>
            <a:endParaRPr lang="zh-CN" altLang="en-US" sz="1400" dirty="0"/>
          </a:p>
        </p:txBody>
      </p:sp>
      <p:sp>
        <p:nvSpPr>
          <p:cNvPr id="48" name="文本框 47"/>
          <p:cNvSpPr txBox="1"/>
          <p:nvPr/>
        </p:nvSpPr>
        <p:spPr>
          <a:xfrm>
            <a:off x="283917" y="4788868"/>
            <a:ext cx="1082348" cy="307777"/>
          </a:xfrm>
          <a:prstGeom prst="rect">
            <a:avLst/>
          </a:prstGeom>
          <a:noFill/>
        </p:spPr>
        <p:txBody>
          <a:bodyPr wrap="none" rtlCol="0">
            <a:spAutoFit/>
          </a:bodyPr>
          <a:lstStyle/>
          <a:p>
            <a:r>
              <a:rPr lang="zh-CN" altLang="en-US" sz="1400" dirty="0" smtClean="0"/>
              <a:t>虚拟资源层</a:t>
            </a:r>
            <a:endParaRPr lang="zh-CN" altLang="en-US" sz="1400" dirty="0"/>
          </a:p>
        </p:txBody>
      </p:sp>
      <p:sp>
        <p:nvSpPr>
          <p:cNvPr id="49" name="文本框 48"/>
          <p:cNvSpPr txBox="1"/>
          <p:nvPr/>
        </p:nvSpPr>
        <p:spPr>
          <a:xfrm>
            <a:off x="283917" y="3641267"/>
            <a:ext cx="1082348" cy="307777"/>
          </a:xfrm>
          <a:prstGeom prst="rect">
            <a:avLst/>
          </a:prstGeom>
          <a:noFill/>
        </p:spPr>
        <p:txBody>
          <a:bodyPr wrap="none" rtlCol="0">
            <a:spAutoFit/>
          </a:bodyPr>
          <a:lstStyle/>
          <a:p>
            <a:r>
              <a:rPr lang="zh-CN" altLang="en-US" sz="1400" dirty="0" smtClean="0"/>
              <a:t>资源调度层</a:t>
            </a:r>
            <a:endParaRPr lang="zh-CN" altLang="en-US" sz="1400" dirty="0"/>
          </a:p>
        </p:txBody>
      </p:sp>
      <p:sp>
        <p:nvSpPr>
          <p:cNvPr id="50" name="文本框 49"/>
          <p:cNvSpPr txBox="1"/>
          <p:nvPr/>
        </p:nvSpPr>
        <p:spPr>
          <a:xfrm>
            <a:off x="283917" y="2606374"/>
            <a:ext cx="1082348" cy="307777"/>
          </a:xfrm>
          <a:prstGeom prst="rect">
            <a:avLst/>
          </a:prstGeom>
          <a:noFill/>
        </p:spPr>
        <p:txBody>
          <a:bodyPr wrap="none" rtlCol="0">
            <a:spAutoFit/>
          </a:bodyPr>
          <a:lstStyle/>
          <a:p>
            <a:r>
              <a:rPr lang="zh-CN" altLang="en-US" sz="1400" dirty="0" smtClean="0"/>
              <a:t>虚拟资源层</a:t>
            </a:r>
            <a:endParaRPr lang="zh-CN" altLang="en-US" sz="1400" dirty="0"/>
          </a:p>
        </p:txBody>
      </p:sp>
    </p:spTree>
  </p:cSld>
  <p:clrMapOvr>
    <a:masterClrMapping/>
  </p:clrMapOvr>
  <p:transition spd="slow">
    <p:push di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812800" y="915307"/>
            <a:ext cx="5361110" cy="5358493"/>
            <a:chOff x="812800" y="566057"/>
            <a:chExt cx="4702629" cy="4700333"/>
          </a:xfrm>
        </p:grpSpPr>
        <p:sp>
          <p:nvSpPr>
            <p:cNvPr id="2" name="矩形 1"/>
            <p:cNvSpPr/>
            <p:nvPr/>
          </p:nvSpPr>
          <p:spPr>
            <a:xfrm>
              <a:off x="885371" y="566057"/>
              <a:ext cx="4630058" cy="478972"/>
            </a:xfrm>
            <a:prstGeom prst="rect">
              <a:avLst/>
            </a:prstGeom>
            <a:gradFill>
              <a:gsLst>
                <a:gs pos="0">
                  <a:srgbClr val="DDDDDD"/>
                </a:gs>
                <a:gs pos="100000">
                  <a:schemeClr val="bg1">
                    <a:lumMod val="95000"/>
                  </a:schemeClr>
                </a:gs>
              </a:gsLst>
              <a:lin ang="5400000" scaled="1"/>
            </a:gra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12800" y="986971"/>
              <a:ext cx="4601029" cy="29609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66321" y="4146548"/>
              <a:ext cx="4438536" cy="1119842"/>
              <a:chOff x="855386" y="4643483"/>
              <a:chExt cx="4438536" cy="1119842"/>
            </a:xfrm>
          </p:grpSpPr>
          <p:sp>
            <p:nvSpPr>
              <p:cNvPr id="4" name="圆角矩形 3"/>
              <p:cNvSpPr/>
              <p:nvPr/>
            </p:nvSpPr>
            <p:spPr>
              <a:xfrm>
                <a:off x="885371" y="4644571"/>
                <a:ext cx="4368800" cy="1088572"/>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空心弧 7"/>
              <p:cNvSpPr/>
              <p:nvPr/>
            </p:nvSpPr>
            <p:spPr>
              <a:xfrm rot="2348606">
                <a:off x="5046941" y="4650824"/>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p:nvSpPr>
            <p:spPr>
              <a:xfrm rot="7401797">
                <a:off x="5046939" y="5536013"/>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空心弧 10"/>
              <p:cNvSpPr/>
              <p:nvPr/>
            </p:nvSpPr>
            <p:spPr>
              <a:xfrm rot="19018320">
                <a:off x="855386" y="4643483"/>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p:nvSpPr>
            <p:spPr>
              <a:xfrm rot="13613082">
                <a:off x="857334" y="5557422"/>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6" name="组合 25"/>
            <p:cNvGrpSpPr/>
            <p:nvPr/>
          </p:nvGrpSpPr>
          <p:grpSpPr>
            <a:xfrm>
              <a:off x="1110610" y="1576618"/>
              <a:ext cx="1001873" cy="1038136"/>
              <a:chOff x="1110610" y="1729018"/>
              <a:chExt cx="1001873" cy="1038136"/>
            </a:xfrm>
          </p:grpSpPr>
          <p:grpSp>
            <p:nvGrpSpPr>
              <p:cNvPr id="23" name="组合 22"/>
              <p:cNvGrpSpPr/>
              <p:nvPr/>
            </p:nvGrpSpPr>
            <p:grpSpPr>
              <a:xfrm>
                <a:off x="1136321" y="1729018"/>
                <a:ext cx="959179" cy="1020861"/>
                <a:chOff x="1136321" y="1729018"/>
                <a:chExt cx="959179" cy="1020861"/>
              </a:xfrm>
            </p:grpSpPr>
            <p:sp>
              <p:nvSpPr>
                <p:cNvPr id="21" name="同心圆 20"/>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空心弧 21"/>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7" name="空心弧 26"/>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空心弧 27"/>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0" name="组合 29"/>
            <p:cNvGrpSpPr/>
            <p:nvPr/>
          </p:nvGrpSpPr>
          <p:grpSpPr>
            <a:xfrm>
              <a:off x="2522802" y="1538988"/>
              <a:ext cx="1001873" cy="1038136"/>
              <a:chOff x="1110610" y="1729018"/>
              <a:chExt cx="1001873" cy="1038136"/>
            </a:xfrm>
          </p:grpSpPr>
          <p:grpSp>
            <p:nvGrpSpPr>
              <p:cNvPr id="31" name="组合 30"/>
              <p:cNvGrpSpPr/>
              <p:nvPr/>
            </p:nvGrpSpPr>
            <p:grpSpPr>
              <a:xfrm>
                <a:off x="1136321" y="1729018"/>
                <a:ext cx="959179" cy="1020861"/>
                <a:chOff x="1136321" y="1729018"/>
                <a:chExt cx="959179" cy="1020861"/>
              </a:xfrm>
            </p:grpSpPr>
            <p:sp>
              <p:nvSpPr>
                <p:cNvPr id="34" name="同心圆 33"/>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空心弧 34"/>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2" name="空心弧 31"/>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空心弧 32"/>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6" name="组合 35"/>
            <p:cNvGrpSpPr/>
            <p:nvPr/>
          </p:nvGrpSpPr>
          <p:grpSpPr>
            <a:xfrm>
              <a:off x="4056244" y="1556263"/>
              <a:ext cx="1001873" cy="1038136"/>
              <a:chOff x="1110610" y="1729018"/>
              <a:chExt cx="1001873" cy="1038136"/>
            </a:xfrm>
          </p:grpSpPr>
          <p:grpSp>
            <p:nvGrpSpPr>
              <p:cNvPr id="37" name="组合 36"/>
              <p:cNvGrpSpPr/>
              <p:nvPr/>
            </p:nvGrpSpPr>
            <p:grpSpPr>
              <a:xfrm>
                <a:off x="1136321" y="1729018"/>
                <a:ext cx="959179" cy="1020861"/>
                <a:chOff x="1136321" y="1729018"/>
                <a:chExt cx="959179" cy="1020861"/>
              </a:xfrm>
            </p:grpSpPr>
            <p:sp>
              <p:nvSpPr>
                <p:cNvPr id="40" name="同心圆 39"/>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空心弧 40"/>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空心弧 37"/>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9" name="矩形 28"/>
            <p:cNvSpPr/>
            <p:nvPr/>
          </p:nvSpPr>
          <p:spPr>
            <a:xfrm>
              <a:off x="1136321"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1690873"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2198934"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2769794"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348274"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902826"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p:cNvSpPr/>
            <p:nvPr/>
          </p:nvSpPr>
          <p:spPr>
            <a:xfrm>
              <a:off x="4521114" y="2960596"/>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504" name="组合 21503"/>
          <p:cNvGrpSpPr/>
          <p:nvPr/>
        </p:nvGrpSpPr>
        <p:grpSpPr>
          <a:xfrm>
            <a:off x="6581996" y="918114"/>
            <a:ext cx="5401232" cy="5381887"/>
            <a:chOff x="6872513" y="566057"/>
            <a:chExt cx="4702629" cy="4685786"/>
          </a:xfrm>
        </p:grpSpPr>
        <p:sp>
          <p:nvSpPr>
            <p:cNvPr id="5" name="矩形 4"/>
            <p:cNvSpPr/>
            <p:nvPr/>
          </p:nvSpPr>
          <p:spPr>
            <a:xfrm>
              <a:off x="6945084" y="566057"/>
              <a:ext cx="4630058" cy="478972"/>
            </a:xfrm>
            <a:prstGeom prst="rect">
              <a:avLst/>
            </a:prstGeom>
            <a:solidFill>
              <a:srgbClr val="D2E2F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872513" y="986971"/>
              <a:ext cx="4601029" cy="296091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7007139" y="4132001"/>
              <a:ext cx="4438536" cy="1119842"/>
              <a:chOff x="855386" y="4643483"/>
              <a:chExt cx="4438536" cy="1119842"/>
            </a:xfrm>
          </p:grpSpPr>
          <p:sp>
            <p:nvSpPr>
              <p:cNvPr id="15" name="圆角矩形 14"/>
              <p:cNvSpPr/>
              <p:nvPr/>
            </p:nvSpPr>
            <p:spPr>
              <a:xfrm>
                <a:off x="885371" y="4644571"/>
                <a:ext cx="4368800" cy="1088572"/>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空心弧 15"/>
              <p:cNvSpPr/>
              <p:nvPr/>
            </p:nvSpPr>
            <p:spPr>
              <a:xfrm rot="2348606">
                <a:off x="5046941" y="4650824"/>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p:nvSpPr>
            <p:spPr>
              <a:xfrm rot="7401797">
                <a:off x="5046939" y="5536013"/>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空心弧 17"/>
              <p:cNvSpPr/>
              <p:nvPr/>
            </p:nvSpPr>
            <p:spPr>
              <a:xfrm rot="19018320">
                <a:off x="855386" y="4643483"/>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空心弧 18"/>
              <p:cNvSpPr/>
              <p:nvPr/>
            </p:nvSpPr>
            <p:spPr>
              <a:xfrm rot="13613082">
                <a:off x="857334" y="5557422"/>
                <a:ext cx="246981" cy="164826"/>
              </a:xfrm>
              <a:prstGeom prst="blockArc">
                <a:avLst>
                  <a:gd name="adj1" fmla="val 11601406"/>
                  <a:gd name="adj2" fmla="val 0"/>
                  <a:gd name="adj3" fmla="val 25000"/>
                </a:avLst>
              </a:prstGeom>
              <a:solidFill>
                <a:srgbClr val="B91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p:nvGrpSpPr>
          <p:grpSpPr>
            <a:xfrm>
              <a:off x="7215040" y="1520945"/>
              <a:ext cx="1001873" cy="1038136"/>
              <a:chOff x="1110610" y="1729018"/>
              <a:chExt cx="1001873" cy="1038136"/>
            </a:xfrm>
          </p:grpSpPr>
          <p:grpSp>
            <p:nvGrpSpPr>
              <p:cNvPr id="43" name="组合 42"/>
              <p:cNvGrpSpPr/>
              <p:nvPr/>
            </p:nvGrpSpPr>
            <p:grpSpPr>
              <a:xfrm>
                <a:off x="1136321" y="1729018"/>
                <a:ext cx="959179" cy="1020861"/>
                <a:chOff x="1136321" y="1729018"/>
                <a:chExt cx="959179" cy="1020861"/>
              </a:xfrm>
            </p:grpSpPr>
            <p:sp>
              <p:nvSpPr>
                <p:cNvPr id="46" name="同心圆 45"/>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空心弧 46"/>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44" name="空心弧 43"/>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空心弧 44"/>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8" name="组合 47"/>
            <p:cNvGrpSpPr/>
            <p:nvPr/>
          </p:nvGrpSpPr>
          <p:grpSpPr>
            <a:xfrm>
              <a:off x="8627232" y="1483315"/>
              <a:ext cx="1001873" cy="1038136"/>
              <a:chOff x="1110610" y="1729018"/>
              <a:chExt cx="1001873" cy="1038136"/>
            </a:xfrm>
          </p:grpSpPr>
          <p:grpSp>
            <p:nvGrpSpPr>
              <p:cNvPr id="49" name="组合 48"/>
              <p:cNvGrpSpPr/>
              <p:nvPr/>
            </p:nvGrpSpPr>
            <p:grpSpPr>
              <a:xfrm>
                <a:off x="1136321" y="1729018"/>
                <a:ext cx="959179" cy="1020861"/>
                <a:chOff x="1136321" y="1729018"/>
                <a:chExt cx="959179" cy="1020861"/>
              </a:xfrm>
            </p:grpSpPr>
            <p:sp>
              <p:nvSpPr>
                <p:cNvPr id="52" name="同心圆 51"/>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空心弧 52"/>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0" name="空心弧 49"/>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空心弧 50"/>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54" name="组合 53"/>
            <p:cNvGrpSpPr/>
            <p:nvPr/>
          </p:nvGrpSpPr>
          <p:grpSpPr>
            <a:xfrm>
              <a:off x="10160674" y="1500590"/>
              <a:ext cx="1001873" cy="1038136"/>
              <a:chOff x="1110610" y="1729018"/>
              <a:chExt cx="1001873" cy="1038136"/>
            </a:xfrm>
          </p:grpSpPr>
          <p:grpSp>
            <p:nvGrpSpPr>
              <p:cNvPr id="55" name="组合 54"/>
              <p:cNvGrpSpPr/>
              <p:nvPr/>
            </p:nvGrpSpPr>
            <p:grpSpPr>
              <a:xfrm>
                <a:off x="1136321" y="1729018"/>
                <a:ext cx="959179" cy="1020861"/>
                <a:chOff x="1136321" y="1729018"/>
                <a:chExt cx="959179" cy="1020861"/>
              </a:xfrm>
            </p:grpSpPr>
            <p:sp>
              <p:nvSpPr>
                <p:cNvPr id="58" name="同心圆 57"/>
                <p:cNvSpPr/>
                <p:nvPr/>
              </p:nvSpPr>
              <p:spPr>
                <a:xfrm>
                  <a:off x="1136321" y="1790700"/>
                  <a:ext cx="959179" cy="959179"/>
                </a:xfrm>
                <a:prstGeom prst="donut">
                  <a:avLst>
                    <a:gd name="adj" fmla="val 11367"/>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9" name="空心弧 58"/>
                <p:cNvSpPr/>
                <p:nvPr/>
              </p:nvSpPr>
              <p:spPr>
                <a:xfrm rot="18374154">
                  <a:off x="1145898" y="1753151"/>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6" name="空心弧 55"/>
              <p:cNvSpPr/>
              <p:nvPr/>
            </p:nvSpPr>
            <p:spPr>
              <a:xfrm rot="4069684">
                <a:off x="1200498" y="1850755"/>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空心弧 56"/>
              <p:cNvSpPr/>
              <p:nvPr/>
            </p:nvSpPr>
            <p:spPr>
              <a:xfrm rot="10560270">
                <a:off x="1110610" y="1879302"/>
                <a:ext cx="936118" cy="887852"/>
              </a:xfrm>
              <a:prstGeom prst="blockArc">
                <a:avLst>
                  <a:gd name="adj1" fmla="val 18069188"/>
                  <a:gd name="adj2" fmla="val 178195"/>
                  <a:gd name="adj3" fmla="val 13710"/>
                </a:avLst>
              </a:prstGeom>
              <a:solidFill>
                <a:srgbClr val="D4E0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67" name="矩形 66"/>
            <p:cNvSpPr/>
            <p:nvPr/>
          </p:nvSpPr>
          <p:spPr>
            <a:xfrm>
              <a:off x="7461497"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8016049"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8524110"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p:cNvSpPr/>
            <p:nvPr/>
          </p:nvSpPr>
          <p:spPr>
            <a:xfrm>
              <a:off x="9094970"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9673450"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10228002"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10846290" y="2899223"/>
              <a:ext cx="349579" cy="857250"/>
            </a:xfrm>
            <a:prstGeom prst="rect">
              <a:avLst/>
            </a:prstGeom>
            <a:solidFill>
              <a:srgbClr val="E3E3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1507" name="直接箭头连接符 21506"/>
          <p:cNvCxnSpPr>
            <a:stCxn id="29" idx="0"/>
            <a:endCxn id="21" idx="4"/>
          </p:cNvCxnSpPr>
          <p:nvPr/>
        </p:nvCxnSpPr>
        <p:spPr>
          <a:xfrm flipV="1">
            <a:off x="1380886" y="3231177"/>
            <a:ext cx="347480" cy="413962"/>
          </a:xfrm>
          <a:prstGeom prst="straightConnector1">
            <a:avLst/>
          </a:prstGeom>
          <a:ln>
            <a:solidFill>
              <a:srgbClr val="4FB279"/>
            </a:solidFill>
            <a:headEnd type="triangle"/>
            <a:tailEnd type="triangle"/>
          </a:ln>
        </p:spPr>
        <p:style>
          <a:lnRef idx="1">
            <a:schemeClr val="accent1"/>
          </a:lnRef>
          <a:fillRef idx="0">
            <a:schemeClr val="accent1"/>
          </a:fillRef>
          <a:effectRef idx="0">
            <a:schemeClr val="accent1"/>
          </a:effectRef>
          <a:fontRef idx="minor">
            <a:schemeClr val="tx1"/>
          </a:fontRef>
        </p:style>
      </p:cxnSp>
      <p:graphicFrame>
        <p:nvGraphicFramePr>
          <p:cNvPr id="78" name="图示 7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screen"/>
          <a:srcRect l="35490" b="47335"/>
          <a:stretch>
            <a:fillRect/>
          </a:stretch>
        </p:blipFill>
        <p:spPr>
          <a:xfrm>
            <a:off x="0" y="3102832"/>
            <a:ext cx="5036457" cy="3755170"/>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3" name="图片 2"/>
          <p:cNvPicPr>
            <a:picLocks noChangeAspect="1"/>
          </p:cNvPicPr>
          <p:nvPr/>
        </p:nvPicPr>
        <p:blipFill>
          <a:blip r:embed="rId3" cstate="screen"/>
          <a:srcRect l="35490" b="47335"/>
          <a:stretch>
            <a:fillRect/>
          </a:stretch>
        </p:blipFill>
        <p:spPr>
          <a:xfrm rot="10800000">
            <a:off x="7881256" y="0"/>
            <a:ext cx="4310743" cy="321407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4" name="矩形 3"/>
          <p:cNvSpPr/>
          <p:nvPr/>
        </p:nvSpPr>
        <p:spPr>
          <a:xfrm>
            <a:off x="2039938" y="3889287"/>
            <a:ext cx="8112125" cy="320280"/>
          </a:xfrm>
          <a:prstGeom prst="rect">
            <a:avLst/>
          </a:prstGeom>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en-US" altLang="zh-CN" sz="1100" b="0" i="0" u="none" strike="noStrike" kern="1200" cap="none" spc="0" normalizeH="0" baseline="0" noProof="0" dirty="0">
                <a:ln>
                  <a:noFill/>
                </a:ln>
                <a:solidFill>
                  <a:srgbClr val="000000">
                    <a:lumMod val="85000"/>
                    <a:lumOff val="15000"/>
                  </a:srgbClr>
                </a:solidFill>
                <a:effectLst/>
                <a:uLnTx/>
                <a:uFillTx/>
                <a:latin typeface="Arial" panose="020B0604020202020204"/>
                <a:ea typeface="Roboto Medium" panose="02000000000000000000" pitchFamily="2" charset="0"/>
                <a:cs typeface="+mn-cs"/>
              </a:rPr>
              <a:t>After your content hits here, or by copying your text, select Paste in this box and choose to keep only the text.</a:t>
            </a:r>
            <a:endParaRPr kumimoji="0" lang="zh-CN" altLang="en-US" sz="1100" b="0" i="0" u="none" strike="noStrike" kern="1200" cap="none" spc="0" normalizeH="0" baseline="0" noProof="0" dirty="0">
              <a:ln>
                <a:noFill/>
              </a:ln>
              <a:solidFill>
                <a:srgbClr val="000000">
                  <a:lumMod val="85000"/>
                  <a:lumOff val="15000"/>
                </a:srgbClr>
              </a:solidFill>
              <a:effectLst/>
              <a:uLnTx/>
              <a:uFillTx/>
              <a:latin typeface="Arial" panose="020B0604020202020204"/>
              <a:ea typeface="微软雅黑" panose="020B0503020204020204" pitchFamily="34" charset="-122"/>
              <a:cs typeface="+mn-cs"/>
            </a:endParaRPr>
          </a:p>
        </p:txBody>
      </p:sp>
      <p:sp>
        <p:nvSpPr>
          <p:cNvPr id="5" name="文本框 4"/>
          <p:cNvSpPr txBox="1"/>
          <p:nvPr/>
        </p:nvSpPr>
        <p:spPr>
          <a:xfrm>
            <a:off x="947738" y="2965957"/>
            <a:ext cx="10296525" cy="923330"/>
          </a:xfrm>
          <a:prstGeom prst="rect">
            <a:avLst/>
          </a:prstGeom>
          <a:noFill/>
        </p:spPr>
        <p:txBody>
          <a:bodyPr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谢谢观看</a:t>
            </a:r>
          </a:p>
        </p:txBody>
      </p:sp>
      <p:sp>
        <p:nvSpPr>
          <p:cNvPr id="7" name="矩形 6"/>
          <p:cNvSpPr/>
          <p:nvPr/>
        </p:nvSpPr>
        <p:spPr>
          <a:xfrm>
            <a:off x="3384841" y="2611802"/>
            <a:ext cx="576311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SLIDE SHOW CONFERENCE </a:t>
            </a:r>
            <a:r>
              <a:rPr kumimoji="0" lang="en-US" altLang="zh-CN" sz="1400" b="0" i="0" u="none" strike="noStrike" kern="1200" cap="none" spc="0" normalizeH="0" baseline="0" noProof="0" dirty="0" smtClean="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06/06/20XX</a:t>
            </a:r>
            <a:r>
              <a:rPr kumimoji="0" lang="zh-CN" altLang="en-US" sz="1400" b="0" i="0" u="none" strike="noStrike" kern="1200" cap="none" spc="0" normalizeH="0" baseline="0" noProof="0" dirty="0" smtClean="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a:t>
            </a:r>
            <a:r>
              <a:rPr kumimoji="0" lang="en-US" altLang="zh-CN" sz="1400" b="0" i="0" u="none" strike="noStrike" kern="1200" cap="none" spc="0" normalizeH="0" baseline="0" noProof="0" dirty="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SHANGHAI</a:t>
            </a:r>
            <a:r>
              <a:rPr kumimoji="0" lang="zh-CN" altLang="en-US" sz="1400" b="0" i="0" u="none" strike="noStrike" kern="1200" cap="none" spc="0" normalizeH="0" baseline="0" noProof="0" dirty="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a:t>
            </a:r>
            <a:r>
              <a:rPr kumimoji="0" lang="en-US" altLang="zh-CN" sz="1400" b="0" i="0" u="none" strike="noStrike" kern="1200" cap="none" spc="0" normalizeH="0" baseline="0" noProof="0" dirty="0">
                <a:ln>
                  <a:noFill/>
                </a:ln>
                <a:solidFill>
                  <a:srgbClr val="000000"/>
                </a:solidFill>
                <a:effectLst/>
                <a:uLnTx/>
                <a:uFillTx/>
                <a:latin typeface="Microsoft JhengHei UI" panose="020B0604030504040204" pitchFamily="34" charset="-120"/>
                <a:ea typeface="Microsoft JhengHei UI" panose="020B0604030504040204" pitchFamily="34" charset="-120"/>
                <a:cs typeface="+mn-cs"/>
              </a:rPr>
              <a:t>CHINA</a:t>
            </a:r>
            <a:endParaRPr kumimoji="0" lang="zh-CN" altLang="en-US" sz="1400" b="0" i="0" u="none" strike="noStrike" kern="1200" cap="none" spc="0" normalizeH="0" baseline="0" noProof="0" dirty="0">
              <a:ln>
                <a:noFill/>
              </a:ln>
              <a:solidFill>
                <a:srgbClr val="000000"/>
              </a:solidFill>
              <a:effectLst/>
              <a:uLnTx/>
              <a:uFillTx/>
              <a:latin typeface="Microsoft JhengHei UI" panose="020B0604030504040204" pitchFamily="34" charset="-120"/>
              <a:ea typeface="Microsoft JhengHei UI" panose="020B0604030504040204" pitchFamily="34" charset="-120"/>
              <a:cs typeface="+mn-cs"/>
            </a:endParaRPr>
          </a:p>
        </p:txBody>
      </p:sp>
      <p:sp>
        <p:nvSpPr>
          <p:cNvPr id="8" name="椭圆 7"/>
          <p:cNvSpPr/>
          <p:nvPr/>
        </p:nvSpPr>
        <p:spPr>
          <a:xfrm>
            <a:off x="4437399" y="1569124"/>
            <a:ext cx="854990" cy="854990"/>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rPr>
              <a:t>2</a:t>
            </a:r>
            <a:endParaRPr kumimoji="0" lang="zh-CN" altLang="en-US"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endParaRPr>
          </a:p>
        </p:txBody>
      </p:sp>
      <p:sp>
        <p:nvSpPr>
          <p:cNvPr id="9" name="椭圆 8"/>
          <p:cNvSpPr/>
          <p:nvPr/>
        </p:nvSpPr>
        <p:spPr>
          <a:xfrm>
            <a:off x="5250087" y="1569124"/>
            <a:ext cx="854990" cy="854990"/>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rPr>
              <a:t>0</a:t>
            </a:r>
            <a:endParaRPr kumimoji="0" lang="zh-CN" altLang="en-US"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endParaRPr>
          </a:p>
        </p:txBody>
      </p:sp>
      <p:sp>
        <p:nvSpPr>
          <p:cNvPr id="10" name="椭圆 9"/>
          <p:cNvSpPr/>
          <p:nvPr/>
        </p:nvSpPr>
        <p:spPr>
          <a:xfrm>
            <a:off x="6062775" y="1569124"/>
            <a:ext cx="854990" cy="854990"/>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rPr>
              <a:t>X</a:t>
            </a:r>
            <a:endParaRPr kumimoji="0" lang="zh-CN" altLang="en-US"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endParaRPr>
          </a:p>
        </p:txBody>
      </p:sp>
      <p:sp>
        <p:nvSpPr>
          <p:cNvPr id="11" name="椭圆 10"/>
          <p:cNvSpPr/>
          <p:nvPr/>
        </p:nvSpPr>
        <p:spPr>
          <a:xfrm>
            <a:off x="6875462" y="1569124"/>
            <a:ext cx="854990" cy="854990"/>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rPr>
              <a:t>X</a:t>
            </a:r>
            <a:endParaRPr kumimoji="0" lang="zh-CN" altLang="en-US" sz="3200" b="0" i="0" u="none" strike="noStrike" kern="120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Impact" panose="020B0806030902050204" pitchFamily="34" charset="0"/>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1F1"/>
        </a:solidFill>
        <a:effectLst/>
      </p:bgPr>
    </p:bg>
    <p:spTree>
      <p:nvGrpSpPr>
        <p:cNvPr id="1" name=""/>
        <p:cNvGrpSpPr/>
        <p:nvPr/>
      </p:nvGrpSpPr>
      <p:grpSpPr>
        <a:xfrm>
          <a:off x="0" y="0"/>
          <a:ext cx="0" cy="0"/>
          <a:chOff x="0" y="0"/>
          <a:chExt cx="0" cy="0"/>
        </a:xfrm>
      </p:grpSpPr>
      <p:grpSp>
        <p:nvGrpSpPr>
          <p:cNvPr id="3" name="组合 2"/>
          <p:cNvGrpSpPr/>
          <p:nvPr/>
        </p:nvGrpSpPr>
        <p:grpSpPr>
          <a:xfrm>
            <a:off x="3640943" y="1717101"/>
            <a:ext cx="5342909" cy="640237"/>
            <a:chOff x="2808763" y="1750377"/>
            <a:chExt cx="6756383" cy="568134"/>
          </a:xfrm>
        </p:grpSpPr>
        <p:sp>
          <p:nvSpPr>
            <p:cNvPr id="4"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 name="Text Box 13"/>
            <p:cNvSpPr txBox="1">
              <a:spLocks noChangeArrowheads="1"/>
            </p:cNvSpPr>
            <p:nvPr/>
          </p:nvSpPr>
          <p:spPr bwMode="gray">
            <a:xfrm>
              <a:off x="3778724" y="1792133"/>
              <a:ext cx="5751299" cy="390791"/>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客户需求</a:t>
              </a:r>
            </a:p>
          </p:txBody>
        </p:sp>
        <p:sp>
          <p:nvSpPr>
            <p:cNvPr id="7" name="Text Box 16"/>
            <p:cNvSpPr txBox="1">
              <a:spLocks noChangeArrowheads="1"/>
            </p:cNvSpPr>
            <p:nvPr/>
          </p:nvSpPr>
          <p:spPr bwMode="gray">
            <a:xfrm>
              <a:off x="3002421" y="1816643"/>
              <a:ext cx="304799" cy="39078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1</a:t>
              </a:r>
            </a:p>
          </p:txBody>
        </p:sp>
      </p:grpSp>
      <p:sp>
        <p:nvSpPr>
          <p:cNvPr id="8" name="矩形 7"/>
          <p:cNvSpPr/>
          <p:nvPr/>
        </p:nvSpPr>
        <p:spPr bwMode="auto">
          <a:xfrm>
            <a:off x="1524001" y="857921"/>
            <a:ext cx="1996024" cy="5142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lstStyle/>
          <a:p>
            <a:pPr marL="0" marR="0" lvl="0" indent="0" algn="l" defTabSz="6858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nvGrpSpPr>
          <p:cNvPr id="9" name="组合 8"/>
          <p:cNvGrpSpPr/>
          <p:nvPr/>
        </p:nvGrpSpPr>
        <p:grpSpPr>
          <a:xfrm>
            <a:off x="3640943" y="2479008"/>
            <a:ext cx="5342909" cy="640237"/>
            <a:chOff x="2808763" y="1750377"/>
            <a:chExt cx="6756383" cy="568134"/>
          </a:xfrm>
        </p:grpSpPr>
        <p:sp>
          <p:nvSpPr>
            <p:cNvPr id="1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整体架构设计</a:t>
              </a:r>
            </a:p>
          </p:txBody>
        </p:sp>
        <p:sp>
          <p:nvSpPr>
            <p:cNvPr id="1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2</a:t>
              </a:r>
            </a:p>
          </p:txBody>
        </p:sp>
      </p:grpSp>
      <p:grpSp>
        <p:nvGrpSpPr>
          <p:cNvPr id="14" name="组合 13"/>
          <p:cNvGrpSpPr/>
          <p:nvPr/>
        </p:nvGrpSpPr>
        <p:grpSpPr>
          <a:xfrm>
            <a:off x="3635990" y="3240915"/>
            <a:ext cx="5342909" cy="640237"/>
            <a:chOff x="2808763" y="1750377"/>
            <a:chExt cx="6756383" cy="568134"/>
          </a:xfrm>
        </p:grpSpPr>
        <p:sp>
          <p:nvSpPr>
            <p:cNvPr id="1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技术方案设计</a:t>
              </a:r>
            </a:p>
          </p:txBody>
        </p:sp>
        <p:sp>
          <p:nvSpPr>
            <p:cNvPr id="1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3</a:t>
              </a:r>
            </a:p>
          </p:txBody>
        </p:sp>
      </p:grpSp>
      <p:grpSp>
        <p:nvGrpSpPr>
          <p:cNvPr id="19" name="组合 18"/>
          <p:cNvGrpSpPr/>
          <p:nvPr/>
        </p:nvGrpSpPr>
        <p:grpSpPr>
          <a:xfrm>
            <a:off x="3640943" y="3999303"/>
            <a:ext cx="5342909" cy="640237"/>
            <a:chOff x="2808763" y="1750377"/>
            <a:chExt cx="6756383" cy="568134"/>
          </a:xfrm>
        </p:grpSpPr>
        <p:sp>
          <p:nvSpPr>
            <p:cNvPr id="20"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方案优势</a:t>
              </a:r>
            </a:p>
          </p:txBody>
        </p:sp>
        <p:sp>
          <p:nvSpPr>
            <p:cNvPr id="23"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4</a:t>
              </a:r>
            </a:p>
          </p:txBody>
        </p:sp>
      </p:grpSp>
      <p:grpSp>
        <p:nvGrpSpPr>
          <p:cNvPr id="24" name="组合 23"/>
          <p:cNvGrpSpPr/>
          <p:nvPr/>
        </p:nvGrpSpPr>
        <p:grpSpPr>
          <a:xfrm>
            <a:off x="3640943" y="4765380"/>
            <a:ext cx="5342909" cy="640237"/>
            <a:chOff x="2808763" y="1750377"/>
            <a:chExt cx="6756383" cy="568134"/>
          </a:xfrm>
        </p:grpSpPr>
        <p:sp>
          <p:nvSpPr>
            <p:cNvPr id="25" name="Freeform 11"/>
            <p:cNvSpPr/>
            <p:nvPr/>
          </p:nvSpPr>
          <p:spPr bwMode="gray">
            <a:xfrm>
              <a:off x="3510372" y="1750379"/>
              <a:ext cx="6054774" cy="568132"/>
            </a:xfrm>
            <a:custGeom>
              <a:avLst/>
              <a:gdLst>
                <a:gd name="T0" fmla="*/ 0 w 2856"/>
                <a:gd name="T1" fmla="*/ 2147483647 h 358"/>
                <a:gd name="T2" fmla="*/ 0 w 2856"/>
                <a:gd name="T3" fmla="*/ 2147483647 h 358"/>
                <a:gd name="T4" fmla="*/ 2147483647 w 2856"/>
                <a:gd name="T5" fmla="*/ 2147483647 h 358"/>
                <a:gd name="T6" fmla="*/ 2147483647 w 2856"/>
                <a:gd name="T7" fmla="*/ 2147483647 h 358"/>
                <a:gd name="T8" fmla="*/ 2147483647 w 2856"/>
                <a:gd name="T9" fmla="*/ 0 h 358"/>
                <a:gd name="T10" fmla="*/ 0 w 2856"/>
                <a:gd name="T11" fmla="*/ 2147483647 h 358"/>
                <a:gd name="T12" fmla="*/ 0 60000 65536"/>
                <a:gd name="T13" fmla="*/ 0 60000 65536"/>
                <a:gd name="T14" fmla="*/ 0 60000 65536"/>
                <a:gd name="T15" fmla="*/ 0 60000 65536"/>
                <a:gd name="T16" fmla="*/ 0 60000 65536"/>
                <a:gd name="T17" fmla="*/ 0 60000 65536"/>
                <a:gd name="T18" fmla="*/ 0 w 2856"/>
                <a:gd name="T19" fmla="*/ 0 h 358"/>
                <a:gd name="T20" fmla="*/ 2856 w 285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6" name="Freeform 12"/>
            <p:cNvSpPr/>
            <p:nvPr/>
          </p:nvSpPr>
          <p:spPr bwMode="gray">
            <a:xfrm>
              <a:off x="2808763" y="1750377"/>
              <a:ext cx="609557" cy="568132"/>
            </a:xfrm>
            <a:custGeom>
              <a:avLst/>
              <a:gdLst>
                <a:gd name="T0" fmla="*/ 2147483647 w 372"/>
                <a:gd name="T1" fmla="*/ 2147483647 h 358"/>
                <a:gd name="T2" fmla="*/ 2147483647 w 372"/>
                <a:gd name="T3" fmla="*/ 2147483647 h 358"/>
                <a:gd name="T4" fmla="*/ 2147483647 w 372"/>
                <a:gd name="T5" fmla="*/ 2147483647 h 358"/>
                <a:gd name="T6" fmla="*/ 0 w 372"/>
                <a:gd name="T7" fmla="*/ 2147483647 h 358"/>
                <a:gd name="T8" fmla="*/ 2147483647 w 372"/>
                <a:gd name="T9" fmla="*/ 2147483647 h 358"/>
                <a:gd name="T10" fmla="*/ 2147483647 w 372"/>
                <a:gd name="T11" fmla="*/ 2147483647 h 358"/>
                <a:gd name="T12" fmla="*/ 0 60000 65536"/>
                <a:gd name="T13" fmla="*/ 0 60000 65536"/>
                <a:gd name="T14" fmla="*/ 0 60000 65536"/>
                <a:gd name="T15" fmla="*/ 0 60000 65536"/>
                <a:gd name="T16" fmla="*/ 0 60000 65536"/>
                <a:gd name="T17" fmla="*/ 0 60000 65536"/>
                <a:gd name="T18" fmla="*/ 0 w 372"/>
                <a:gd name="T19" fmla="*/ 0 h 358"/>
                <a:gd name="T20" fmla="*/ 372 w 372"/>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ln>
            <a:effectLst/>
          </p:spPr>
          <p:txBody>
            <a:bodyPr wrap="none" lIns="68428" tIns="34214" rIns="68428" bIns="34214"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7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7" name="Text Box 13"/>
            <p:cNvSpPr txBox="1">
              <a:spLocks noChangeArrowheads="1"/>
            </p:cNvSpPr>
            <p:nvPr/>
          </p:nvSpPr>
          <p:spPr bwMode="gray">
            <a:xfrm>
              <a:off x="3778724" y="1792133"/>
              <a:ext cx="5751299" cy="498299"/>
            </a:xfrm>
            <a:prstGeom prst="rect">
              <a:avLst/>
            </a:prstGeom>
            <a:noFill/>
            <a:ln w="9525">
              <a:noFill/>
              <a:miter lim="800000"/>
            </a:ln>
            <a:effectLst>
              <a:outerShdw dist="17961" dir="2700000" algn="ctr" rotWithShape="0">
                <a:srgbClr val="333333">
                  <a:alpha val="50000"/>
                </a:srgbClr>
              </a:outerShdw>
            </a:effectLst>
          </p:spPr>
          <p:txBody>
            <a:bodyPr wrap="square" lIns="68428" tIns="34214" rIns="68428" bIns="34214">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成本预算</a:t>
              </a:r>
            </a:p>
          </p:txBody>
        </p:sp>
        <p:sp>
          <p:nvSpPr>
            <p:cNvPr id="28" name="Text Box 16"/>
            <p:cNvSpPr txBox="1">
              <a:spLocks noChangeArrowheads="1"/>
            </p:cNvSpPr>
            <p:nvPr/>
          </p:nvSpPr>
          <p:spPr bwMode="gray">
            <a:xfrm>
              <a:off x="3002421" y="1816643"/>
              <a:ext cx="304799" cy="498299"/>
            </a:xfrm>
            <a:prstGeom prst="rect">
              <a:avLst/>
            </a:prstGeom>
            <a:noFill/>
            <a:ln w="9525">
              <a:noFill/>
              <a:miter lim="800000"/>
            </a:ln>
            <a:effectLst>
              <a:outerShdw dist="28398" dir="1593903" algn="ctr" rotWithShape="0">
                <a:srgbClr val="333333">
                  <a:alpha val="50000"/>
                </a:srgbClr>
              </a:outerShdw>
            </a:effectLst>
          </p:spPr>
          <p:txBody>
            <a:bodyPr lIns="68428" tIns="34214" rIns="68428" bIns="34214">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5</a:t>
              </a:r>
            </a:p>
          </p:txBody>
        </p:sp>
      </p:grpSp>
      <p:sp>
        <p:nvSpPr>
          <p:cNvPr id="30" name="标题 1"/>
          <p:cNvSpPr txBox="1"/>
          <p:nvPr/>
        </p:nvSpPr>
        <p:spPr bwMode="auto">
          <a:xfrm>
            <a:off x="535506" y="418709"/>
            <a:ext cx="9459963" cy="653483"/>
          </a:xfrm>
          <a:prstGeom prst="rect">
            <a:avLst/>
          </a:prstGeom>
        </p:spPr>
        <p:txBody>
          <a:bodyPr lIns="121693" tIns="60856" rIns="121693" bIns="60856" anchor="ctr"/>
          <a:lstStyle>
            <a:lvl1pPr algn="l" rtl="0" eaLnBrk="0" fontAlgn="base" hangingPunct="0">
              <a:spcBef>
                <a:spcPct val="0"/>
              </a:spcBef>
              <a:spcAft>
                <a:spcPct val="0"/>
              </a:spcAft>
              <a:defRPr sz="2175" b="1">
                <a:solidFill>
                  <a:srgbClr val="990000"/>
                </a:solidFill>
                <a:latin typeface="FrutigerNext LT Medium" pitchFamily="34" charset="0"/>
                <a:ea typeface="黑体" panose="02010609060101010101" pitchFamily="49" charset="-122"/>
                <a:cs typeface="+mj-cs"/>
              </a:defRPr>
            </a:lvl1pPr>
            <a:lvl2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2400" b="1">
                <a:solidFill>
                  <a:srgbClr val="990000"/>
                </a:solidFill>
                <a:latin typeface="FrutigerNext LT Medium" pitchFamily="34" charset="0"/>
                <a:ea typeface="黑体" panose="02010609060101010101" pitchFamily="49" charset="-122"/>
                <a:cs typeface="宋体" panose="02010600030101010101" pitchFamily="2" charset="-122"/>
              </a:defRPr>
            </a:lvl5pPr>
            <a:lvl6pPr marL="45593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6pPr>
            <a:lvl7pPr marL="91122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7pPr>
            <a:lvl8pPr marL="1367155"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8pPr>
            <a:lvl9pPr marL="1822450" algn="l" rtl="0" eaLnBrk="1" fontAlgn="base" hangingPunct="1">
              <a:spcBef>
                <a:spcPct val="0"/>
              </a:spcBef>
              <a:spcAft>
                <a:spcPct val="0"/>
              </a:spcAft>
              <a:defRPr sz="3225" b="1">
                <a:solidFill>
                  <a:srgbClr val="990000"/>
                </a:solidFill>
                <a:latin typeface="FrutigerNext LT Medium" pitchFamily="34" charset="0"/>
                <a:ea typeface="华文细黑" panose="02010600040101010101" pitchFamily="2" charset="-122"/>
                <a:cs typeface="宋体" panose="02010600030101010101" pitchFamily="2" charset="-122"/>
              </a:defRPr>
            </a:lvl9pPr>
          </a:lstStyle>
          <a:p>
            <a:r>
              <a:rPr lang="zh-CN" altLang="en-US" sz="4800" kern="0" smtClean="0">
                <a:latin typeface="微软雅黑" panose="020B0503020204020204" pitchFamily="34" charset="-122"/>
                <a:ea typeface="微软雅黑" panose="020B0503020204020204" pitchFamily="34" charset="-122"/>
              </a:rPr>
              <a:t>目录</a:t>
            </a:r>
            <a:endParaRPr lang="zh-CN" altLang="en-US" sz="4800" kern="0"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266700" y="988811"/>
            <a:ext cx="2599419"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文本框</a:t>
            </a:r>
          </a:p>
        </p:txBody>
      </p:sp>
      <p:grpSp>
        <p:nvGrpSpPr>
          <p:cNvPr id="35" name="组合 34"/>
          <p:cNvGrpSpPr/>
          <p:nvPr/>
        </p:nvGrpSpPr>
        <p:grpSpPr>
          <a:xfrm>
            <a:off x="-381000" y="988811"/>
            <a:ext cx="14998700" cy="4521200"/>
            <a:chOff x="-457200" y="1126216"/>
            <a:chExt cx="14998700" cy="4521200"/>
          </a:xfrm>
        </p:grpSpPr>
        <p:grpSp>
          <p:nvGrpSpPr>
            <p:cNvPr id="6" name="组合 5"/>
            <p:cNvGrpSpPr/>
            <p:nvPr/>
          </p:nvGrpSpPr>
          <p:grpSpPr>
            <a:xfrm>
              <a:off x="-457200" y="1126216"/>
              <a:ext cx="14998700" cy="4521200"/>
              <a:chOff x="-876300" y="1126216"/>
              <a:chExt cx="14998700" cy="4521200"/>
            </a:xfrm>
          </p:grpSpPr>
          <p:sp>
            <p:nvSpPr>
              <p:cNvPr id="7" name="矩形 6"/>
              <p:cNvSpPr/>
              <p:nvPr/>
            </p:nvSpPr>
            <p:spPr>
              <a:xfrm>
                <a:off x="-876300" y="1126216"/>
                <a:ext cx="14998700" cy="4521200"/>
              </a:xfrm>
              <a:prstGeom prst="rect">
                <a:avLst/>
              </a:prstGeom>
              <a:noFill/>
              <a:effectLst/>
            </p:spPr>
          </p:sp>
          <p:sp>
            <p:nvSpPr>
              <p:cNvPr id="8" name="任意多边形 7"/>
              <p:cNvSpPr/>
              <p:nvPr/>
            </p:nvSpPr>
            <p:spPr>
              <a:xfrm>
                <a:off x="4787960" y="3936141"/>
                <a:ext cx="1984835" cy="1711274"/>
              </a:xfrm>
              <a:custGeom>
                <a:avLst/>
                <a:gdLst>
                  <a:gd name="connsiteX0" fmla="*/ 0 w 1984835"/>
                  <a:gd name="connsiteY0" fmla="*/ 855637 h 1711274"/>
                  <a:gd name="connsiteX1" fmla="*/ 427819 w 1984835"/>
                  <a:gd name="connsiteY1" fmla="*/ 0 h 1711274"/>
                  <a:gd name="connsiteX2" fmla="*/ 1557017 w 1984835"/>
                  <a:gd name="connsiteY2" fmla="*/ 0 h 1711274"/>
                  <a:gd name="connsiteX3" fmla="*/ 1984835 w 1984835"/>
                  <a:gd name="connsiteY3" fmla="*/ 855637 h 1711274"/>
                  <a:gd name="connsiteX4" fmla="*/ 1557017 w 1984835"/>
                  <a:gd name="connsiteY4" fmla="*/ 1711274 h 1711274"/>
                  <a:gd name="connsiteX5" fmla="*/ 427819 w 1984835"/>
                  <a:gd name="connsiteY5" fmla="*/ 1711274 h 1711274"/>
                  <a:gd name="connsiteX6" fmla="*/ 0 w 1984835"/>
                  <a:gd name="connsiteY6" fmla="*/ 855637 h 1711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84835" h="1711274">
                    <a:moveTo>
                      <a:pt x="0" y="855637"/>
                    </a:moveTo>
                    <a:lnTo>
                      <a:pt x="427819" y="0"/>
                    </a:lnTo>
                    <a:lnTo>
                      <a:pt x="1557017" y="0"/>
                    </a:lnTo>
                    <a:lnTo>
                      <a:pt x="1984835" y="855637"/>
                    </a:lnTo>
                    <a:lnTo>
                      <a:pt x="1557017" y="1711274"/>
                    </a:lnTo>
                    <a:lnTo>
                      <a:pt x="427819" y="1711274"/>
                    </a:lnTo>
                    <a:lnTo>
                      <a:pt x="0" y="855637"/>
                    </a:lnTo>
                    <a:close/>
                  </a:path>
                </a:pathLst>
              </a:custGeom>
              <a:solidFill>
                <a:schemeClr val="tx2"/>
              </a:solidFill>
              <a:ln>
                <a:noFill/>
              </a:ln>
              <a:effectLst>
                <a:outerShdw blurRad="50800" dist="38100" dir="2700000" algn="tl" rotWithShape="0">
                  <a:prstClr val="black">
                    <a:alpha val="40000"/>
                  </a:prstClr>
                </a:outerShdw>
              </a:effectLst>
            </p:spPr>
            <p:style>
              <a:lnRef idx="2">
                <a:scrgbClr r="0" g="0" b="0"/>
              </a:lnRef>
              <a:fillRef idx="1">
                <a:scrgbClr r="0" g="0" b="0"/>
              </a:fillRef>
              <a:effectRef idx="0">
                <a:scrgbClr r="0" g="0" b="0"/>
              </a:effectRef>
              <a:fontRef idx="minor">
                <a:schemeClr val="lt1"/>
              </a:fontRef>
            </p:style>
            <p:txBody>
              <a:bodyPr spcFirstLastPara="0" vert="horz" wrap="square" lIns="308009" tIns="325248" rIns="308009" bIns="325248" numCol="1" spcCol="1270" anchor="ctr" anchorCtr="0">
                <a:noAutofit/>
              </a:bodyPr>
              <a:lstStyle/>
              <a:p>
                <a:pPr lvl="0" algn="ctr" defTabSz="2089150">
                  <a:lnSpc>
                    <a:spcPct val="90000"/>
                  </a:lnSpc>
                  <a:spcBef>
                    <a:spcPct val="0"/>
                  </a:spcBef>
                  <a:spcAft>
                    <a:spcPct val="35000"/>
                  </a:spcAft>
                </a:pPr>
                <a:endParaRPr lang="zh-CN" altLang="en-US" sz="4700" kern="1200" dirty="0"/>
              </a:p>
            </p:txBody>
          </p:sp>
          <p:sp>
            <p:nvSpPr>
              <p:cNvPr id="10" name="六边形 9"/>
              <p:cNvSpPr/>
              <p:nvPr/>
            </p:nvSpPr>
            <p:spPr>
              <a:xfrm>
                <a:off x="3091314" y="3016981"/>
                <a:ext cx="1984835" cy="1711274"/>
              </a:xfrm>
              <a:prstGeom prst="hexagon">
                <a:avLst>
                  <a:gd name="adj" fmla="val 25000"/>
                  <a:gd name="vf" fmla="val 115470"/>
                </a:avLst>
              </a:prstGeom>
              <a:ln>
                <a:noFill/>
              </a:ln>
              <a:effectLst>
                <a:outerShdw blurRad="50800" dist="38100" algn="l" rotWithShape="0">
                  <a:prstClr val="black">
                    <a:alpha val="40000"/>
                  </a:prstClr>
                </a:outerShdw>
              </a:effectLst>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sp>
            <p:nvSpPr>
              <p:cNvPr id="12" name="任意多边形 11"/>
              <p:cNvSpPr/>
              <p:nvPr/>
            </p:nvSpPr>
            <p:spPr>
              <a:xfrm>
                <a:off x="6478955" y="2996636"/>
                <a:ext cx="1984835" cy="1711274"/>
              </a:xfrm>
              <a:custGeom>
                <a:avLst/>
                <a:gdLst>
                  <a:gd name="connsiteX0" fmla="*/ 0 w 1984835"/>
                  <a:gd name="connsiteY0" fmla="*/ 855637 h 1711274"/>
                  <a:gd name="connsiteX1" fmla="*/ 427819 w 1984835"/>
                  <a:gd name="connsiteY1" fmla="*/ 0 h 1711274"/>
                  <a:gd name="connsiteX2" fmla="*/ 1557017 w 1984835"/>
                  <a:gd name="connsiteY2" fmla="*/ 0 h 1711274"/>
                  <a:gd name="connsiteX3" fmla="*/ 1984835 w 1984835"/>
                  <a:gd name="connsiteY3" fmla="*/ 855637 h 1711274"/>
                  <a:gd name="connsiteX4" fmla="*/ 1557017 w 1984835"/>
                  <a:gd name="connsiteY4" fmla="*/ 1711274 h 1711274"/>
                  <a:gd name="connsiteX5" fmla="*/ 427819 w 1984835"/>
                  <a:gd name="connsiteY5" fmla="*/ 1711274 h 1711274"/>
                  <a:gd name="connsiteX6" fmla="*/ 0 w 1984835"/>
                  <a:gd name="connsiteY6" fmla="*/ 855637 h 1711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84835" h="1711274">
                    <a:moveTo>
                      <a:pt x="0" y="855637"/>
                    </a:moveTo>
                    <a:lnTo>
                      <a:pt x="427819" y="0"/>
                    </a:lnTo>
                    <a:lnTo>
                      <a:pt x="1557017" y="0"/>
                    </a:lnTo>
                    <a:lnTo>
                      <a:pt x="1984835" y="855637"/>
                    </a:lnTo>
                    <a:lnTo>
                      <a:pt x="1557017" y="1711274"/>
                    </a:lnTo>
                    <a:lnTo>
                      <a:pt x="427819" y="1711274"/>
                    </a:lnTo>
                    <a:lnTo>
                      <a:pt x="0" y="855637"/>
                    </a:lnTo>
                    <a:close/>
                  </a:path>
                </a:pathLst>
              </a:custGeom>
              <a:solidFill>
                <a:schemeClr val="tx2"/>
              </a:solidFill>
              <a:ln>
                <a:noFill/>
              </a:ln>
              <a:effectLst>
                <a:outerShdw blurRad="50800" dist="38100" dir="8100000" algn="tr" rotWithShape="0">
                  <a:prstClr val="black">
                    <a:alpha val="40000"/>
                  </a:prstClr>
                </a:outerShdw>
              </a:effectLst>
            </p:spPr>
            <p:style>
              <a:lnRef idx="2">
                <a:scrgbClr r="0" g="0" b="0"/>
              </a:lnRef>
              <a:fillRef idx="1">
                <a:scrgbClr r="0" g="0" b="0"/>
              </a:fillRef>
              <a:effectRef idx="0">
                <a:scrgbClr r="0" g="0" b="0"/>
              </a:effectRef>
              <a:fontRef idx="minor">
                <a:schemeClr val="lt1"/>
              </a:fontRef>
            </p:style>
            <p:txBody>
              <a:bodyPr spcFirstLastPara="0" vert="horz" wrap="square" lIns="308009" tIns="325248" rIns="308009" bIns="325248" numCol="1" spcCol="1270" anchor="ctr" anchorCtr="0">
                <a:noAutofit/>
              </a:bodyPr>
              <a:lstStyle/>
              <a:p>
                <a:pPr lvl="0" algn="ctr" defTabSz="2089150">
                  <a:lnSpc>
                    <a:spcPct val="90000"/>
                  </a:lnSpc>
                  <a:spcBef>
                    <a:spcPct val="0"/>
                  </a:spcBef>
                  <a:spcAft>
                    <a:spcPct val="35000"/>
                  </a:spcAft>
                </a:pPr>
                <a:endParaRPr lang="zh-CN" altLang="en-US" sz="4700" kern="1200" dirty="0"/>
              </a:p>
            </p:txBody>
          </p:sp>
          <p:sp>
            <p:nvSpPr>
              <p:cNvPr id="14" name="六边形 13"/>
              <p:cNvSpPr/>
              <p:nvPr/>
            </p:nvSpPr>
            <p:spPr>
              <a:xfrm>
                <a:off x="8157326" y="2107200"/>
                <a:ext cx="1984835" cy="1711274"/>
              </a:xfrm>
              <a:prstGeom prst="hexagon">
                <a:avLst>
                  <a:gd name="adj" fmla="val 25000"/>
                  <a:gd name="vf" fmla="val 115470"/>
                </a:avLst>
              </a:prstGeom>
              <a:ln w="0">
                <a:noFill/>
              </a:ln>
              <a:effectLst>
                <a:outerShdw blurRad="50800" dist="38100" dir="8100000" algn="tr" rotWithShape="0">
                  <a:prstClr val="black">
                    <a:alpha val="40000"/>
                  </a:prstClr>
                </a:outerShdw>
              </a:effectLst>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sp>
            <p:nvSpPr>
              <p:cNvPr id="16" name="任意多边形 15"/>
              <p:cNvSpPr/>
              <p:nvPr/>
            </p:nvSpPr>
            <p:spPr>
              <a:xfrm>
                <a:off x="4787960" y="2061200"/>
                <a:ext cx="1984835" cy="1711274"/>
              </a:xfrm>
              <a:custGeom>
                <a:avLst/>
                <a:gdLst>
                  <a:gd name="connsiteX0" fmla="*/ 0 w 1984835"/>
                  <a:gd name="connsiteY0" fmla="*/ 855637 h 1711274"/>
                  <a:gd name="connsiteX1" fmla="*/ 427819 w 1984835"/>
                  <a:gd name="connsiteY1" fmla="*/ 0 h 1711274"/>
                  <a:gd name="connsiteX2" fmla="*/ 1557017 w 1984835"/>
                  <a:gd name="connsiteY2" fmla="*/ 0 h 1711274"/>
                  <a:gd name="connsiteX3" fmla="*/ 1984835 w 1984835"/>
                  <a:gd name="connsiteY3" fmla="*/ 855637 h 1711274"/>
                  <a:gd name="connsiteX4" fmla="*/ 1557017 w 1984835"/>
                  <a:gd name="connsiteY4" fmla="*/ 1711274 h 1711274"/>
                  <a:gd name="connsiteX5" fmla="*/ 427819 w 1984835"/>
                  <a:gd name="connsiteY5" fmla="*/ 1711274 h 1711274"/>
                  <a:gd name="connsiteX6" fmla="*/ 0 w 1984835"/>
                  <a:gd name="connsiteY6" fmla="*/ 855637 h 1711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84835" h="1711274">
                    <a:moveTo>
                      <a:pt x="0" y="855637"/>
                    </a:moveTo>
                    <a:lnTo>
                      <a:pt x="427819" y="0"/>
                    </a:lnTo>
                    <a:lnTo>
                      <a:pt x="1557017" y="0"/>
                    </a:lnTo>
                    <a:lnTo>
                      <a:pt x="1984835" y="855637"/>
                    </a:lnTo>
                    <a:lnTo>
                      <a:pt x="1557017" y="1711274"/>
                    </a:lnTo>
                    <a:lnTo>
                      <a:pt x="427819" y="1711274"/>
                    </a:lnTo>
                    <a:lnTo>
                      <a:pt x="0" y="855637"/>
                    </a:lnTo>
                    <a:close/>
                  </a:path>
                </a:pathLst>
              </a:custGeom>
              <a:solidFill>
                <a:schemeClr val="tx2"/>
              </a:solidFill>
              <a:ln>
                <a:noFill/>
              </a:ln>
              <a:effectLst>
                <a:outerShdw blurRad="50800" dist="38100" algn="l" rotWithShape="0">
                  <a:prstClr val="black">
                    <a:alpha val="40000"/>
                  </a:prstClr>
                </a:outerShdw>
              </a:effectLst>
            </p:spPr>
            <p:style>
              <a:lnRef idx="2">
                <a:scrgbClr r="0" g="0" b="0"/>
              </a:lnRef>
              <a:fillRef idx="1">
                <a:scrgbClr r="0" g="0" b="0"/>
              </a:fillRef>
              <a:effectRef idx="0">
                <a:scrgbClr r="0" g="0" b="0"/>
              </a:effectRef>
              <a:fontRef idx="minor">
                <a:schemeClr val="lt1"/>
              </a:fontRef>
            </p:style>
            <p:txBody>
              <a:bodyPr spcFirstLastPara="0" vert="horz" wrap="square" lIns="308009" tIns="325248" rIns="308009" bIns="325248" numCol="1" spcCol="1270" anchor="ctr" anchorCtr="0">
                <a:noAutofit/>
              </a:bodyPr>
              <a:lstStyle/>
              <a:p>
                <a:pPr lvl="0" algn="ctr" defTabSz="2089150">
                  <a:lnSpc>
                    <a:spcPct val="90000"/>
                  </a:lnSpc>
                  <a:spcBef>
                    <a:spcPct val="0"/>
                  </a:spcBef>
                  <a:spcAft>
                    <a:spcPct val="35000"/>
                  </a:spcAft>
                </a:pPr>
                <a:endParaRPr lang="zh-CN" altLang="en-US" sz="4700" kern="1200" dirty="0"/>
              </a:p>
            </p:txBody>
          </p:sp>
          <p:sp>
            <p:nvSpPr>
              <p:cNvPr id="18" name="六边形 17"/>
              <p:cNvSpPr/>
              <p:nvPr/>
            </p:nvSpPr>
            <p:spPr>
              <a:xfrm>
                <a:off x="1454602" y="2141857"/>
                <a:ext cx="1984835" cy="1711274"/>
              </a:xfrm>
              <a:prstGeom prst="hexagon">
                <a:avLst>
                  <a:gd name="adj" fmla="val 25000"/>
                  <a:gd name="vf" fmla="val 115470"/>
                </a:avLst>
              </a:prstGeom>
              <a:ln>
                <a:noFill/>
              </a:ln>
              <a:effectLst>
                <a:outerShdw blurRad="50800" dist="38100" algn="l" rotWithShape="0">
                  <a:prstClr val="black">
                    <a:alpha val="40000"/>
                  </a:prstClr>
                </a:outerShdw>
              </a:effectLst>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grpSp>
        <p:sp>
          <p:nvSpPr>
            <p:cNvPr id="21" name="文本框 20"/>
            <p:cNvSpPr txBox="1"/>
            <p:nvPr/>
          </p:nvSpPr>
          <p:spPr>
            <a:xfrm>
              <a:off x="2611046" y="4067663"/>
              <a:ext cx="1224414" cy="369332"/>
            </a:xfrm>
            <a:prstGeom prst="rect">
              <a:avLst/>
            </a:prstGeom>
            <a:noFill/>
          </p:spPr>
          <p:txBody>
            <a:bodyPr wrap="square" rtlCol="0">
              <a:spAutoFit/>
            </a:bodyPr>
            <a:lstStyle/>
            <a:p>
              <a:r>
                <a:rPr lang="en-US" altLang="zh-CN" dirty="0" smtClean="0">
                  <a:solidFill>
                    <a:srgbClr val="C30904"/>
                  </a:solidFill>
                  <a:latin typeface="微软雅黑" panose="020B0503020204020204" pitchFamily="34" charset="-122"/>
                  <a:ea typeface="微软雅黑" panose="020B0503020204020204" pitchFamily="34" charset="-122"/>
                </a:rPr>
                <a:t>AA</a:t>
              </a:r>
              <a:endParaRPr lang="zh-CN" altLang="en-US" dirty="0">
                <a:solidFill>
                  <a:srgbClr val="C30904"/>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997760" y="2473726"/>
              <a:ext cx="740229" cy="369332"/>
            </a:xfrm>
            <a:prstGeom prst="rect">
              <a:avLst/>
            </a:prstGeom>
            <a:noFill/>
          </p:spPr>
          <p:txBody>
            <a:bodyPr wrap="square" rtlCol="0">
              <a:spAutoFit/>
            </a:bodyPr>
            <a:lstStyle/>
            <a:p>
              <a:r>
                <a:rPr lang="en-US" altLang="zh-CN" dirty="0" smtClean="0">
                  <a:solidFill>
                    <a:srgbClr val="066DB7"/>
                  </a:solidFill>
                  <a:latin typeface="微软雅黑" panose="020B0503020204020204" pitchFamily="34" charset="-122"/>
                  <a:ea typeface="微软雅黑" panose="020B0503020204020204" pitchFamily="34" charset="-122"/>
                </a:rPr>
                <a:t>BB</a:t>
              </a:r>
              <a:endParaRPr lang="zh-CN" altLang="en-US" dirty="0">
                <a:solidFill>
                  <a:srgbClr val="066DB7"/>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997760" y="4791778"/>
              <a:ext cx="943672" cy="369332"/>
            </a:xfrm>
            <a:prstGeom prst="rect">
              <a:avLst/>
            </a:prstGeom>
            <a:noFill/>
          </p:spPr>
          <p:txBody>
            <a:bodyPr wrap="square" rtlCol="0">
              <a:spAutoFit/>
            </a:bodyPr>
            <a:lstStyle/>
            <a:p>
              <a:r>
                <a:rPr lang="en-US" altLang="zh-CN" dirty="0" smtClean="0">
                  <a:solidFill>
                    <a:srgbClr val="FA9701"/>
                  </a:solidFill>
                  <a:latin typeface="微软雅黑" panose="020B0503020204020204" pitchFamily="34" charset="-122"/>
                  <a:ea typeface="微软雅黑" panose="020B0503020204020204" pitchFamily="34" charset="-122"/>
                </a:rPr>
                <a:t>CC</a:t>
              </a:r>
              <a:endParaRPr lang="zh-CN" altLang="en-US" dirty="0">
                <a:solidFill>
                  <a:srgbClr val="FA970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7672562" y="4799458"/>
              <a:ext cx="943672" cy="369332"/>
            </a:xfrm>
            <a:prstGeom prst="rect">
              <a:avLst/>
            </a:prstGeom>
            <a:noFill/>
          </p:spPr>
          <p:txBody>
            <a:bodyPr wrap="square" rtlCol="0">
              <a:spAutoFit/>
            </a:bodyPr>
            <a:lstStyle/>
            <a:p>
              <a:r>
                <a:rPr lang="en-US" altLang="zh-CN" dirty="0" smtClean="0">
                  <a:solidFill>
                    <a:srgbClr val="B6B6B6"/>
                  </a:solidFill>
                  <a:latin typeface="微软雅黑" panose="020B0503020204020204" pitchFamily="34" charset="-122"/>
                  <a:ea typeface="微软雅黑" panose="020B0503020204020204" pitchFamily="34" charset="-122"/>
                </a:rPr>
                <a:t>CC</a:t>
              </a:r>
              <a:endParaRPr lang="zh-CN" altLang="en-US" dirty="0">
                <a:solidFill>
                  <a:srgbClr val="B6B6B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7660966" y="2518010"/>
              <a:ext cx="943672" cy="369332"/>
            </a:xfrm>
            <a:prstGeom prst="rect">
              <a:avLst/>
            </a:prstGeom>
            <a:noFill/>
          </p:spPr>
          <p:txBody>
            <a:bodyPr wrap="square" rtlCol="0">
              <a:spAutoFit/>
            </a:bodyPr>
            <a:lstStyle/>
            <a:p>
              <a:r>
                <a:rPr lang="en-US" altLang="zh-CN" dirty="0" smtClean="0">
                  <a:solidFill>
                    <a:srgbClr val="25BEE7"/>
                  </a:solidFill>
                  <a:latin typeface="微软雅黑" panose="020B0503020204020204" pitchFamily="34" charset="-122"/>
                  <a:ea typeface="微软雅黑" panose="020B0503020204020204" pitchFamily="34" charset="-122"/>
                </a:rPr>
                <a:t>CC</a:t>
              </a:r>
              <a:endParaRPr lang="zh-CN" altLang="en-US" dirty="0">
                <a:solidFill>
                  <a:srgbClr val="25BEE7"/>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9314871" y="3904369"/>
              <a:ext cx="943672" cy="369332"/>
            </a:xfrm>
            <a:prstGeom prst="rect">
              <a:avLst/>
            </a:prstGeom>
            <a:noFill/>
          </p:spPr>
          <p:txBody>
            <a:bodyPr wrap="square" rtlCol="0">
              <a:spAutoFit/>
            </a:bodyPr>
            <a:lstStyle/>
            <a:p>
              <a:r>
                <a:rPr lang="en-US" altLang="zh-CN" dirty="0" smtClean="0">
                  <a:solidFill>
                    <a:srgbClr val="48AABD"/>
                  </a:solidFill>
                  <a:latin typeface="微软雅黑" panose="020B0503020204020204" pitchFamily="34" charset="-122"/>
                  <a:ea typeface="微软雅黑" panose="020B0503020204020204" pitchFamily="34" charset="-122"/>
                </a:rPr>
                <a:t>CC</a:t>
              </a:r>
              <a:endParaRPr lang="zh-CN" altLang="en-US" dirty="0">
                <a:solidFill>
                  <a:srgbClr val="48AABD"/>
                </a:solidFill>
                <a:latin typeface="微软雅黑" panose="020B0503020204020204" pitchFamily="34" charset="-122"/>
                <a:ea typeface="微软雅黑" panose="020B0503020204020204" pitchFamily="34" charset="-122"/>
              </a:endParaRPr>
            </a:p>
          </p:txBody>
        </p:sp>
      </p:grpSp>
      <p:graphicFrame>
        <p:nvGraphicFramePr>
          <p:cNvPr id="29" name="图示 28"/>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Tree>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e-file.huawei.com/mediafiles/MarketingMaterial_MCD/EBG/PUBLIC/zh/2019/03/cache/a21a2233-e703-4cc0-9145-03f3133a8938/a21a2233-e703-4cc0-9145-03f3133a8938_37_8.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930" y="-2368017"/>
            <a:ext cx="3435547" cy="193249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8" name="图示 97"/>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9"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pSp>
        <p:nvGrpSpPr>
          <p:cNvPr id="100" name="组合 99"/>
          <p:cNvGrpSpPr/>
          <p:nvPr/>
        </p:nvGrpSpPr>
        <p:grpSpPr>
          <a:xfrm>
            <a:off x="2176167" y="2150075"/>
            <a:ext cx="8720321" cy="2906869"/>
            <a:chOff x="2851271" y="2571005"/>
            <a:chExt cx="6579501" cy="2193239"/>
          </a:xfrm>
        </p:grpSpPr>
        <p:grpSp>
          <p:nvGrpSpPr>
            <p:cNvPr id="52" name="组合 51"/>
            <p:cNvGrpSpPr/>
            <p:nvPr/>
          </p:nvGrpSpPr>
          <p:grpSpPr>
            <a:xfrm>
              <a:off x="4843198" y="2572031"/>
              <a:ext cx="2747268" cy="1838034"/>
              <a:chOff x="4930222" y="3679381"/>
              <a:chExt cx="2747268" cy="1838034"/>
            </a:xfrm>
          </p:grpSpPr>
          <p:grpSp>
            <p:nvGrpSpPr>
              <p:cNvPr id="37" name="组合 36"/>
              <p:cNvGrpSpPr/>
              <p:nvPr/>
            </p:nvGrpSpPr>
            <p:grpSpPr>
              <a:xfrm>
                <a:off x="5588062" y="3679381"/>
                <a:ext cx="1265176" cy="1467604"/>
                <a:chOff x="5588062" y="3679381"/>
                <a:chExt cx="1265176" cy="1467604"/>
              </a:xfrm>
            </p:grpSpPr>
            <p:sp>
              <p:nvSpPr>
                <p:cNvPr id="10" name="六边形 9"/>
                <p:cNvSpPr/>
                <p:nvPr/>
              </p:nvSpPr>
              <p:spPr>
                <a:xfrm rot="5400000">
                  <a:off x="5593080" y="3865190"/>
                  <a:ext cx="1261860" cy="1087810"/>
                </a:xfrm>
                <a:prstGeom prst="hexagon">
                  <a:avLst/>
                </a:prstGeom>
                <a:solidFill>
                  <a:srgbClr val="FFB538"/>
                </a:solidFill>
                <a:ln>
                  <a:solidFill>
                    <a:srgbClr val="FCB3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六边形 11"/>
                <p:cNvSpPr/>
                <p:nvPr/>
              </p:nvSpPr>
              <p:spPr>
                <a:xfrm rot="5400000">
                  <a:off x="5544811" y="3825806"/>
                  <a:ext cx="1358397" cy="1171032"/>
                </a:xfrm>
                <a:prstGeom prst="hexagon">
                  <a:avLst/>
                </a:prstGeom>
                <a:noFill/>
                <a:ln>
                  <a:solidFill>
                    <a:srgbClr val="F4D6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六边形 12"/>
                <p:cNvSpPr/>
                <p:nvPr/>
              </p:nvSpPr>
              <p:spPr>
                <a:xfrm rot="5400000">
                  <a:off x="5486848" y="3780595"/>
                  <a:ext cx="1467604" cy="1265176"/>
                </a:xfrm>
                <a:prstGeom prst="hexagon">
                  <a:avLst/>
                </a:prstGeom>
                <a:noFill/>
                <a:ln w="22225" cmpd="sng">
                  <a:solidFill>
                    <a:srgbClr val="FFF7ED">
                      <a:alpha val="98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5661052" y="3967166"/>
                  <a:ext cx="140623" cy="247648"/>
                  <a:chOff x="5680118" y="3905247"/>
                  <a:chExt cx="292071" cy="514357"/>
                </a:xfrm>
              </p:grpSpPr>
              <p:cxnSp>
                <p:nvCxnSpPr>
                  <p:cNvPr id="14" name="直接连接符 13"/>
                  <p:cNvCxnSpPr>
                    <a:endCxn id="10" idx="2"/>
                  </p:cNvCxnSpPr>
                  <p:nvPr/>
                </p:nvCxnSpPr>
                <p:spPr>
                  <a:xfrm flipH="1">
                    <a:off x="5680118" y="3905247"/>
                    <a:ext cx="292071" cy="144868"/>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cxnSp>
                <p:nvCxnSpPr>
                  <p:cNvPr id="17" name="直接连接符 16"/>
                  <p:cNvCxnSpPr>
                    <a:stCxn id="10" idx="2"/>
                  </p:cNvCxnSpPr>
                  <p:nvPr/>
                </p:nvCxnSpPr>
                <p:spPr>
                  <a:xfrm>
                    <a:off x="5680131" y="4050122"/>
                    <a:ext cx="0" cy="369482"/>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grpSp>
            <p:grpSp>
              <p:nvGrpSpPr>
                <p:cNvPr id="29" name="组合 28"/>
                <p:cNvGrpSpPr/>
                <p:nvPr/>
              </p:nvGrpSpPr>
              <p:grpSpPr>
                <a:xfrm>
                  <a:off x="6122096" y="4961299"/>
                  <a:ext cx="228699" cy="140623"/>
                  <a:chOff x="6129239" y="4963394"/>
                  <a:chExt cx="228699" cy="140623"/>
                </a:xfrm>
              </p:grpSpPr>
              <p:cxnSp>
                <p:nvCxnSpPr>
                  <p:cNvPr id="24" name="直接连接符 23"/>
                  <p:cNvCxnSpPr/>
                  <p:nvPr/>
                </p:nvCxnSpPr>
                <p:spPr>
                  <a:xfrm rot="14047597" flipH="1">
                    <a:off x="6093802" y="4998831"/>
                    <a:ext cx="140623" cy="69750"/>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flipV="1">
                    <a:off x="6233574" y="5000625"/>
                    <a:ext cx="124364" cy="69622"/>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grpSp>
            <p:grpSp>
              <p:nvGrpSpPr>
                <p:cNvPr id="35" name="组合 34"/>
                <p:cNvGrpSpPr/>
                <p:nvPr/>
              </p:nvGrpSpPr>
              <p:grpSpPr>
                <a:xfrm>
                  <a:off x="6646701" y="3967170"/>
                  <a:ext cx="140979" cy="228292"/>
                  <a:chOff x="6646701" y="3967170"/>
                  <a:chExt cx="140979" cy="228292"/>
                </a:xfrm>
              </p:grpSpPr>
              <p:cxnSp>
                <p:nvCxnSpPr>
                  <p:cNvPr id="32" name="直接连接符 31"/>
                  <p:cNvCxnSpPr/>
                  <p:nvPr/>
                </p:nvCxnSpPr>
                <p:spPr>
                  <a:xfrm flipH="1" flipV="1">
                    <a:off x="6786963" y="4038492"/>
                    <a:ext cx="717" cy="156970"/>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flipH="1" flipV="1">
                    <a:off x="6646701" y="3967170"/>
                    <a:ext cx="140265" cy="71323"/>
                  </a:xfrm>
                  <a:prstGeom prst="line">
                    <a:avLst/>
                  </a:prstGeom>
                  <a:ln w="9525">
                    <a:solidFill>
                      <a:srgbClr val="E6A945"/>
                    </a:solidFill>
                  </a:ln>
                </p:spPr>
                <p:style>
                  <a:lnRef idx="1">
                    <a:schemeClr val="dk1"/>
                  </a:lnRef>
                  <a:fillRef idx="0">
                    <a:schemeClr val="dk1"/>
                  </a:fillRef>
                  <a:effectRef idx="0">
                    <a:schemeClr val="dk1"/>
                  </a:effectRef>
                  <a:fontRef idx="minor">
                    <a:schemeClr val="tx1"/>
                  </a:fontRef>
                </p:style>
              </p:cxnSp>
            </p:grpSp>
          </p:grpSp>
          <p:sp>
            <p:nvSpPr>
              <p:cNvPr id="36" name="文本框 35"/>
              <p:cNvSpPr txBox="1"/>
              <p:nvPr/>
            </p:nvSpPr>
            <p:spPr>
              <a:xfrm>
                <a:off x="5887001" y="4214816"/>
                <a:ext cx="98528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文本框</a:t>
                </a:r>
                <a:endParaRPr lang="zh-CN" altLang="en-US"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220649" y="5154774"/>
                <a:ext cx="5781" cy="362641"/>
              </a:xfrm>
              <a:prstGeom prst="line">
                <a:avLst/>
              </a:prstGeom>
              <a:ln w="9525">
                <a:solidFill>
                  <a:srgbClr val="E6A945"/>
                </a:solidFill>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882400" y="4842458"/>
                <a:ext cx="292918" cy="304527"/>
              </a:xfrm>
              <a:prstGeom prst="line">
                <a:avLst/>
              </a:prstGeom>
              <a:ln w="9525">
                <a:solidFill>
                  <a:srgbClr val="E6A945"/>
                </a:solidFill>
                <a:prstDash val="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6894850" y="4022517"/>
                <a:ext cx="782640" cy="6423"/>
              </a:xfrm>
              <a:prstGeom prst="line">
                <a:avLst/>
              </a:prstGeom>
              <a:ln w="9525">
                <a:solidFill>
                  <a:srgbClr val="E6A945"/>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4930222" y="4006434"/>
                <a:ext cx="598397" cy="0"/>
              </a:xfrm>
              <a:prstGeom prst="line">
                <a:avLst/>
              </a:prstGeom>
              <a:ln w="9525">
                <a:solidFill>
                  <a:srgbClr val="E6A945"/>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5138623" y="4849406"/>
                <a:ext cx="425827" cy="259616"/>
              </a:xfrm>
              <a:prstGeom prst="line">
                <a:avLst/>
              </a:prstGeom>
              <a:ln w="9525">
                <a:solidFill>
                  <a:srgbClr val="E6A945"/>
                </a:solidFill>
                <a:prstDash val="dash"/>
              </a:ln>
            </p:spPr>
            <p:style>
              <a:lnRef idx="1">
                <a:schemeClr val="accent1"/>
              </a:lnRef>
              <a:fillRef idx="0">
                <a:schemeClr val="accent1"/>
              </a:fillRef>
              <a:effectRef idx="0">
                <a:schemeClr val="accent1"/>
              </a:effectRef>
              <a:fontRef idx="minor">
                <a:schemeClr val="tx1"/>
              </a:fontRef>
            </p:style>
          </p:cxnSp>
        </p:grpSp>
        <p:sp>
          <p:nvSpPr>
            <p:cNvPr id="95" name="同心圆 94"/>
            <p:cNvSpPr/>
            <p:nvPr/>
          </p:nvSpPr>
          <p:spPr>
            <a:xfrm rot="10800000">
              <a:off x="5756688" y="4043516"/>
              <a:ext cx="753874" cy="186805"/>
            </a:xfrm>
            <a:prstGeom prst="donut">
              <a:avLst>
                <a:gd name="adj" fmla="val 36412"/>
              </a:avLst>
            </a:prstGeom>
            <a:gradFill>
              <a:gsLst>
                <a:gs pos="0">
                  <a:srgbClr val="FFB538"/>
                </a:gs>
                <a:gs pos="100000">
                  <a:schemeClr val="bg1">
                    <a:lumMod val="95000"/>
                    <a:alpha val="80000"/>
                  </a:schemeClr>
                </a:gs>
              </a:gsLst>
              <a:lin ang="5400000" scaled="1"/>
            </a:gradFill>
            <a:ln w="0">
              <a:noFill/>
              <a:prstDash val="sysDash"/>
            </a:ln>
            <a:effectLst>
              <a:glow>
                <a:schemeClr val="accent1">
                  <a:alpha val="40000"/>
                </a:schemeClr>
              </a:glo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01" name="组合 100"/>
            <p:cNvGrpSpPr/>
            <p:nvPr/>
          </p:nvGrpSpPr>
          <p:grpSpPr>
            <a:xfrm>
              <a:off x="2851271" y="2571005"/>
              <a:ext cx="1146903" cy="676979"/>
              <a:chOff x="745808" y="4954200"/>
              <a:chExt cx="1146903" cy="676979"/>
            </a:xfrm>
          </p:grpSpPr>
          <p:grpSp>
            <p:nvGrpSpPr>
              <p:cNvPr id="102" name="组合 101"/>
              <p:cNvGrpSpPr/>
              <p:nvPr/>
            </p:nvGrpSpPr>
            <p:grpSpPr>
              <a:xfrm>
                <a:off x="745808" y="4954200"/>
                <a:ext cx="1146903" cy="676979"/>
                <a:chOff x="1149667" y="4243384"/>
                <a:chExt cx="3331822" cy="1725934"/>
              </a:xfrm>
            </p:grpSpPr>
            <p:sp>
              <p:nvSpPr>
                <p:cNvPr id="104" name="矩形 103"/>
                <p:cNvSpPr/>
                <p:nvPr/>
              </p:nvSpPr>
              <p:spPr>
                <a:xfrm>
                  <a:off x="1169181" y="4267204"/>
                  <a:ext cx="3286125" cy="1676403"/>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半闭框 104"/>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6" name="半闭框 105"/>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7" name="半闭框 106"/>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8" name="半闭框 107"/>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03" name="矩形 102"/>
              <p:cNvSpPr/>
              <p:nvPr/>
            </p:nvSpPr>
            <p:spPr>
              <a:xfrm>
                <a:off x="790727" y="5005386"/>
                <a:ext cx="1059696" cy="579839"/>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a:off x="8269078" y="2579442"/>
              <a:ext cx="1146903" cy="676979"/>
              <a:chOff x="745808" y="4954200"/>
              <a:chExt cx="1146903" cy="676979"/>
            </a:xfrm>
          </p:grpSpPr>
          <p:grpSp>
            <p:nvGrpSpPr>
              <p:cNvPr id="110" name="组合 109"/>
              <p:cNvGrpSpPr/>
              <p:nvPr/>
            </p:nvGrpSpPr>
            <p:grpSpPr>
              <a:xfrm>
                <a:off x="745808" y="4954200"/>
                <a:ext cx="1146903" cy="676979"/>
                <a:chOff x="1149667" y="4243384"/>
                <a:chExt cx="3331822" cy="1725934"/>
              </a:xfrm>
            </p:grpSpPr>
            <p:sp>
              <p:nvSpPr>
                <p:cNvPr id="112" name="矩形 111"/>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半闭框 112"/>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4" name="半闭框 113"/>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5" name="半闭框 114"/>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6" name="半闭框 115"/>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1" name="矩形 110"/>
              <p:cNvSpPr/>
              <p:nvPr/>
            </p:nvSpPr>
            <p:spPr>
              <a:xfrm>
                <a:off x="790727" y="5005386"/>
                <a:ext cx="1059696" cy="579839"/>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7" name="组合 116"/>
            <p:cNvGrpSpPr/>
            <p:nvPr/>
          </p:nvGrpSpPr>
          <p:grpSpPr>
            <a:xfrm>
              <a:off x="2851271" y="4032156"/>
              <a:ext cx="1146903" cy="676979"/>
              <a:chOff x="745808" y="4954200"/>
              <a:chExt cx="1146903" cy="676979"/>
            </a:xfrm>
          </p:grpSpPr>
          <p:grpSp>
            <p:nvGrpSpPr>
              <p:cNvPr id="118" name="组合 117"/>
              <p:cNvGrpSpPr/>
              <p:nvPr/>
            </p:nvGrpSpPr>
            <p:grpSpPr>
              <a:xfrm>
                <a:off x="745808" y="4954200"/>
                <a:ext cx="1146903" cy="676979"/>
                <a:chOff x="1149667" y="4243384"/>
                <a:chExt cx="3331822" cy="1725934"/>
              </a:xfrm>
            </p:grpSpPr>
            <p:sp>
              <p:nvSpPr>
                <p:cNvPr id="120" name="矩形 119"/>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半闭框 120"/>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2" name="半闭框 121"/>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3" name="半闭框 122"/>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4" name="半闭框 123"/>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9" name="矩形 118"/>
              <p:cNvSpPr/>
              <p:nvPr/>
            </p:nvSpPr>
            <p:spPr>
              <a:xfrm>
                <a:off x="790727" y="5005386"/>
                <a:ext cx="1059696" cy="579839"/>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5" name="组合 124"/>
            <p:cNvGrpSpPr/>
            <p:nvPr/>
          </p:nvGrpSpPr>
          <p:grpSpPr>
            <a:xfrm>
              <a:off x="8283869" y="4087265"/>
              <a:ext cx="1146903" cy="676979"/>
              <a:chOff x="745808" y="4954200"/>
              <a:chExt cx="1146903" cy="676979"/>
            </a:xfrm>
          </p:grpSpPr>
          <p:grpSp>
            <p:nvGrpSpPr>
              <p:cNvPr id="126" name="组合 125"/>
              <p:cNvGrpSpPr/>
              <p:nvPr/>
            </p:nvGrpSpPr>
            <p:grpSpPr>
              <a:xfrm>
                <a:off x="745808" y="4954200"/>
                <a:ext cx="1146903" cy="676979"/>
                <a:chOff x="1149667" y="4243384"/>
                <a:chExt cx="3331822" cy="1725934"/>
              </a:xfrm>
            </p:grpSpPr>
            <p:sp>
              <p:nvSpPr>
                <p:cNvPr id="128" name="矩形 127"/>
                <p:cNvSpPr/>
                <p:nvPr/>
              </p:nvSpPr>
              <p:spPr>
                <a:xfrm>
                  <a:off x="1169182" y="4267200"/>
                  <a:ext cx="3286125" cy="16764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半闭框 128"/>
                <p:cNvSpPr/>
                <p:nvPr/>
              </p:nvSpPr>
              <p:spPr>
                <a:xfrm>
                  <a:off x="1171575" y="426720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0" name="半闭框 129"/>
                <p:cNvSpPr/>
                <p:nvPr/>
              </p:nvSpPr>
              <p:spPr>
                <a:xfrm rot="5400000">
                  <a:off x="4257651" y="4229096"/>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1" name="半闭框 130"/>
                <p:cNvSpPr/>
                <p:nvPr/>
              </p:nvSpPr>
              <p:spPr>
                <a:xfrm rot="16200000">
                  <a:off x="1163955" y="5745480"/>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半闭框 131"/>
                <p:cNvSpPr/>
                <p:nvPr/>
              </p:nvSpPr>
              <p:spPr>
                <a:xfrm rot="10800000">
                  <a:off x="4271939" y="5731193"/>
                  <a:ext cx="209550" cy="238125"/>
                </a:xfrm>
                <a:prstGeom prst="halfFrame">
                  <a:avLst>
                    <a:gd name="adj1" fmla="val 9333"/>
                    <a:gd name="adj2" fmla="val 11333"/>
                  </a:avLst>
                </a:prstGeom>
                <a:solidFill>
                  <a:srgbClr val="B214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27" name="矩形 126"/>
              <p:cNvSpPr/>
              <p:nvPr/>
            </p:nvSpPr>
            <p:spPr>
              <a:xfrm>
                <a:off x="790727" y="5005386"/>
                <a:ext cx="1059696" cy="579839"/>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 name="组合 122"/>
          <p:cNvGrpSpPr/>
          <p:nvPr/>
        </p:nvGrpSpPr>
        <p:grpSpPr>
          <a:xfrm>
            <a:off x="746398" y="1475089"/>
            <a:ext cx="4156281" cy="1651426"/>
            <a:chOff x="263319" y="1756094"/>
            <a:chExt cx="5062538" cy="1491401"/>
          </a:xfrm>
        </p:grpSpPr>
        <p:pic>
          <p:nvPicPr>
            <p:cNvPr id="2" name="图片 1"/>
            <p:cNvPicPr>
              <a:picLocks noChangeAspect="1"/>
            </p:cNvPicPr>
            <p:nvPr/>
          </p:nvPicPr>
          <p:blipFill>
            <a:blip r:embed="rId3"/>
            <a:stretch>
              <a:fillRect/>
            </a:stretch>
          </p:blipFill>
          <p:spPr>
            <a:xfrm>
              <a:off x="263319" y="1759502"/>
              <a:ext cx="1280389" cy="1487993"/>
            </a:xfrm>
            <a:prstGeom prst="rect">
              <a:avLst/>
            </a:prstGeom>
          </p:spPr>
        </p:pic>
        <p:pic>
          <p:nvPicPr>
            <p:cNvPr id="6" name="图片 5"/>
            <p:cNvPicPr>
              <a:picLocks noChangeAspect="1"/>
            </p:cNvPicPr>
            <p:nvPr/>
          </p:nvPicPr>
          <p:blipFill>
            <a:blip r:embed="rId4"/>
            <a:stretch>
              <a:fillRect/>
            </a:stretch>
          </p:blipFill>
          <p:spPr>
            <a:xfrm>
              <a:off x="1604115" y="2847680"/>
              <a:ext cx="1068947" cy="347154"/>
            </a:xfrm>
            <a:prstGeom prst="rect">
              <a:avLst/>
            </a:prstGeom>
          </p:spPr>
        </p:pic>
        <p:pic>
          <p:nvPicPr>
            <p:cNvPr id="9" name="图片 8"/>
            <p:cNvPicPr>
              <a:picLocks noChangeAspect="1"/>
            </p:cNvPicPr>
            <p:nvPr/>
          </p:nvPicPr>
          <p:blipFill>
            <a:blip r:embed="rId4"/>
            <a:stretch>
              <a:fillRect/>
            </a:stretch>
          </p:blipFill>
          <p:spPr>
            <a:xfrm>
              <a:off x="1604115" y="2588802"/>
              <a:ext cx="1068947" cy="347154"/>
            </a:xfrm>
            <a:prstGeom prst="rect">
              <a:avLst/>
            </a:prstGeom>
          </p:spPr>
        </p:pic>
        <p:pic>
          <p:nvPicPr>
            <p:cNvPr id="11" name="图片 10"/>
            <p:cNvPicPr>
              <a:picLocks noChangeAspect="1"/>
            </p:cNvPicPr>
            <p:nvPr/>
          </p:nvPicPr>
          <p:blipFill>
            <a:blip r:embed="rId4"/>
            <a:stretch>
              <a:fillRect/>
            </a:stretch>
          </p:blipFill>
          <p:spPr>
            <a:xfrm>
              <a:off x="1604115" y="2329923"/>
              <a:ext cx="1068947" cy="347154"/>
            </a:xfrm>
            <a:prstGeom prst="rect">
              <a:avLst/>
            </a:prstGeom>
          </p:spPr>
        </p:pic>
        <p:pic>
          <p:nvPicPr>
            <p:cNvPr id="12" name="图片 11"/>
            <p:cNvPicPr>
              <a:picLocks noChangeAspect="1"/>
            </p:cNvPicPr>
            <p:nvPr/>
          </p:nvPicPr>
          <p:blipFill>
            <a:blip r:embed="rId4"/>
            <a:stretch>
              <a:fillRect/>
            </a:stretch>
          </p:blipFill>
          <p:spPr>
            <a:xfrm>
              <a:off x="1604115" y="2071043"/>
              <a:ext cx="1068947" cy="347154"/>
            </a:xfrm>
            <a:prstGeom prst="rect">
              <a:avLst/>
            </a:prstGeom>
          </p:spPr>
        </p:pic>
        <p:pic>
          <p:nvPicPr>
            <p:cNvPr id="15" name="图片 14"/>
            <p:cNvPicPr>
              <a:picLocks noChangeAspect="1"/>
            </p:cNvPicPr>
            <p:nvPr/>
          </p:nvPicPr>
          <p:blipFill>
            <a:blip r:embed="rId4"/>
            <a:stretch>
              <a:fillRect/>
            </a:stretch>
          </p:blipFill>
          <p:spPr>
            <a:xfrm>
              <a:off x="1604115" y="1812164"/>
              <a:ext cx="1068947" cy="347154"/>
            </a:xfrm>
            <a:prstGeom prst="rect">
              <a:avLst/>
            </a:prstGeom>
          </p:spPr>
        </p:pic>
        <p:pic>
          <p:nvPicPr>
            <p:cNvPr id="35" name="图片 34"/>
            <p:cNvPicPr>
              <a:picLocks noChangeAspect="1"/>
            </p:cNvPicPr>
            <p:nvPr/>
          </p:nvPicPr>
          <p:blipFill>
            <a:blip r:embed="rId3"/>
            <a:stretch>
              <a:fillRect/>
            </a:stretch>
          </p:blipFill>
          <p:spPr>
            <a:xfrm>
              <a:off x="2824539" y="1756094"/>
              <a:ext cx="1280389" cy="1487993"/>
            </a:xfrm>
            <a:prstGeom prst="rect">
              <a:avLst/>
            </a:prstGeom>
          </p:spPr>
        </p:pic>
        <p:pic>
          <p:nvPicPr>
            <p:cNvPr id="86" name="图片 85"/>
            <p:cNvPicPr/>
            <p:nvPr/>
          </p:nvPicPr>
          <p:blipFill>
            <a:blip r:embed="rId5"/>
            <a:stretch>
              <a:fillRect/>
            </a:stretch>
          </p:blipFill>
          <p:spPr>
            <a:xfrm>
              <a:off x="4256657" y="1797466"/>
              <a:ext cx="1069200" cy="345600"/>
            </a:xfrm>
            <a:prstGeom prst="rect">
              <a:avLst/>
            </a:prstGeom>
          </p:spPr>
        </p:pic>
        <p:pic>
          <p:nvPicPr>
            <p:cNvPr id="87" name="图片 86"/>
            <p:cNvPicPr/>
            <p:nvPr/>
          </p:nvPicPr>
          <p:blipFill>
            <a:blip r:embed="rId5"/>
            <a:stretch>
              <a:fillRect/>
            </a:stretch>
          </p:blipFill>
          <p:spPr>
            <a:xfrm>
              <a:off x="4256657" y="2055957"/>
              <a:ext cx="1069200" cy="345600"/>
            </a:xfrm>
            <a:prstGeom prst="rect">
              <a:avLst/>
            </a:prstGeom>
          </p:spPr>
        </p:pic>
        <p:pic>
          <p:nvPicPr>
            <p:cNvPr id="88" name="图片 87"/>
            <p:cNvPicPr/>
            <p:nvPr/>
          </p:nvPicPr>
          <p:blipFill>
            <a:blip r:embed="rId5"/>
            <a:stretch>
              <a:fillRect/>
            </a:stretch>
          </p:blipFill>
          <p:spPr>
            <a:xfrm>
              <a:off x="4256657" y="2314448"/>
              <a:ext cx="1069200" cy="345600"/>
            </a:xfrm>
            <a:prstGeom prst="rect">
              <a:avLst/>
            </a:prstGeom>
          </p:spPr>
        </p:pic>
        <p:pic>
          <p:nvPicPr>
            <p:cNvPr id="89" name="图片 88"/>
            <p:cNvPicPr/>
            <p:nvPr/>
          </p:nvPicPr>
          <p:blipFill>
            <a:blip r:embed="rId5"/>
            <a:stretch>
              <a:fillRect/>
            </a:stretch>
          </p:blipFill>
          <p:spPr>
            <a:xfrm>
              <a:off x="4256404" y="2572939"/>
              <a:ext cx="1069200" cy="345600"/>
            </a:xfrm>
            <a:prstGeom prst="rect">
              <a:avLst/>
            </a:prstGeom>
          </p:spPr>
        </p:pic>
        <p:pic>
          <p:nvPicPr>
            <p:cNvPr id="90" name="图片 89"/>
            <p:cNvPicPr/>
            <p:nvPr/>
          </p:nvPicPr>
          <p:blipFill>
            <a:blip r:embed="rId6"/>
            <a:stretch>
              <a:fillRect/>
            </a:stretch>
          </p:blipFill>
          <p:spPr>
            <a:xfrm>
              <a:off x="4248986" y="2870340"/>
              <a:ext cx="1069200" cy="345600"/>
            </a:xfrm>
            <a:prstGeom prst="rect">
              <a:avLst/>
            </a:prstGeom>
          </p:spPr>
        </p:pic>
      </p:grpSp>
      <p:grpSp>
        <p:nvGrpSpPr>
          <p:cNvPr id="125" name="组合 124"/>
          <p:cNvGrpSpPr/>
          <p:nvPr/>
        </p:nvGrpSpPr>
        <p:grpSpPr>
          <a:xfrm>
            <a:off x="746398" y="4261250"/>
            <a:ext cx="4158000" cy="1652400"/>
            <a:chOff x="263318" y="3953550"/>
            <a:chExt cx="5062539" cy="1487994"/>
          </a:xfrm>
        </p:grpSpPr>
        <p:pic>
          <p:nvPicPr>
            <p:cNvPr id="38" name="图片 37"/>
            <p:cNvPicPr>
              <a:picLocks noChangeAspect="1"/>
            </p:cNvPicPr>
            <p:nvPr/>
          </p:nvPicPr>
          <p:blipFill>
            <a:blip r:embed="rId3"/>
            <a:stretch>
              <a:fillRect/>
            </a:stretch>
          </p:blipFill>
          <p:spPr>
            <a:xfrm>
              <a:off x="263318" y="3953551"/>
              <a:ext cx="1280389" cy="1487993"/>
            </a:xfrm>
            <a:prstGeom prst="rect">
              <a:avLst/>
            </a:prstGeom>
          </p:spPr>
        </p:pic>
        <p:pic>
          <p:nvPicPr>
            <p:cNvPr id="39" name="图片 38"/>
            <p:cNvPicPr>
              <a:picLocks noChangeAspect="1"/>
            </p:cNvPicPr>
            <p:nvPr/>
          </p:nvPicPr>
          <p:blipFill>
            <a:blip r:embed="rId3"/>
            <a:stretch>
              <a:fillRect/>
            </a:stretch>
          </p:blipFill>
          <p:spPr>
            <a:xfrm>
              <a:off x="2824539" y="3953550"/>
              <a:ext cx="1280389" cy="1487993"/>
            </a:xfrm>
            <a:prstGeom prst="rect">
              <a:avLst/>
            </a:prstGeom>
          </p:spPr>
        </p:pic>
        <p:pic>
          <p:nvPicPr>
            <p:cNvPr id="41" name="图片 40"/>
            <p:cNvPicPr/>
            <p:nvPr/>
          </p:nvPicPr>
          <p:blipFill>
            <a:blip r:embed="rId5"/>
            <a:stretch>
              <a:fillRect/>
            </a:stretch>
          </p:blipFill>
          <p:spPr>
            <a:xfrm>
              <a:off x="1527690" y="3953550"/>
              <a:ext cx="1069200" cy="345600"/>
            </a:xfrm>
            <a:prstGeom prst="rect">
              <a:avLst/>
            </a:prstGeom>
          </p:spPr>
        </p:pic>
        <p:pic>
          <p:nvPicPr>
            <p:cNvPr id="42" name="图片 41"/>
            <p:cNvPicPr/>
            <p:nvPr/>
          </p:nvPicPr>
          <p:blipFill>
            <a:blip r:embed="rId5"/>
            <a:stretch>
              <a:fillRect/>
            </a:stretch>
          </p:blipFill>
          <p:spPr>
            <a:xfrm>
              <a:off x="1527690" y="4212041"/>
              <a:ext cx="1069200" cy="345600"/>
            </a:xfrm>
            <a:prstGeom prst="rect">
              <a:avLst/>
            </a:prstGeom>
          </p:spPr>
        </p:pic>
        <p:pic>
          <p:nvPicPr>
            <p:cNvPr id="43" name="图片 42"/>
            <p:cNvPicPr/>
            <p:nvPr/>
          </p:nvPicPr>
          <p:blipFill>
            <a:blip r:embed="rId5"/>
            <a:stretch>
              <a:fillRect/>
            </a:stretch>
          </p:blipFill>
          <p:spPr>
            <a:xfrm>
              <a:off x="1527690" y="4470532"/>
              <a:ext cx="1069200" cy="345600"/>
            </a:xfrm>
            <a:prstGeom prst="rect">
              <a:avLst/>
            </a:prstGeom>
          </p:spPr>
        </p:pic>
        <p:pic>
          <p:nvPicPr>
            <p:cNvPr id="44" name="图片 43"/>
            <p:cNvPicPr/>
            <p:nvPr/>
          </p:nvPicPr>
          <p:blipFill>
            <a:blip r:embed="rId5"/>
            <a:stretch>
              <a:fillRect/>
            </a:stretch>
          </p:blipFill>
          <p:spPr>
            <a:xfrm>
              <a:off x="1527437" y="4729023"/>
              <a:ext cx="1069200" cy="345600"/>
            </a:xfrm>
            <a:prstGeom prst="rect">
              <a:avLst/>
            </a:prstGeom>
          </p:spPr>
        </p:pic>
        <p:pic>
          <p:nvPicPr>
            <p:cNvPr id="46" name="图片 45"/>
            <p:cNvPicPr/>
            <p:nvPr/>
          </p:nvPicPr>
          <p:blipFill>
            <a:blip r:embed="rId5"/>
            <a:stretch>
              <a:fillRect/>
            </a:stretch>
          </p:blipFill>
          <p:spPr>
            <a:xfrm>
              <a:off x="4256657" y="3953550"/>
              <a:ext cx="1069200" cy="345600"/>
            </a:xfrm>
            <a:prstGeom prst="rect">
              <a:avLst/>
            </a:prstGeom>
          </p:spPr>
        </p:pic>
        <p:pic>
          <p:nvPicPr>
            <p:cNvPr id="47" name="图片 46"/>
            <p:cNvPicPr/>
            <p:nvPr/>
          </p:nvPicPr>
          <p:blipFill>
            <a:blip r:embed="rId5"/>
            <a:stretch>
              <a:fillRect/>
            </a:stretch>
          </p:blipFill>
          <p:spPr>
            <a:xfrm>
              <a:off x="4256657" y="4221769"/>
              <a:ext cx="1069200" cy="345600"/>
            </a:xfrm>
            <a:prstGeom prst="rect">
              <a:avLst/>
            </a:prstGeom>
          </p:spPr>
        </p:pic>
        <p:pic>
          <p:nvPicPr>
            <p:cNvPr id="48" name="图片 47"/>
            <p:cNvPicPr/>
            <p:nvPr/>
          </p:nvPicPr>
          <p:blipFill>
            <a:blip r:embed="rId5"/>
            <a:stretch>
              <a:fillRect/>
            </a:stretch>
          </p:blipFill>
          <p:spPr>
            <a:xfrm>
              <a:off x="4256657" y="4489988"/>
              <a:ext cx="1069200" cy="345600"/>
            </a:xfrm>
            <a:prstGeom prst="rect">
              <a:avLst/>
            </a:prstGeom>
          </p:spPr>
        </p:pic>
        <p:pic>
          <p:nvPicPr>
            <p:cNvPr id="85" name="图片 84"/>
            <p:cNvPicPr/>
            <p:nvPr/>
          </p:nvPicPr>
          <p:blipFill>
            <a:blip r:embed="rId6"/>
            <a:stretch>
              <a:fillRect/>
            </a:stretch>
          </p:blipFill>
          <p:spPr>
            <a:xfrm>
              <a:off x="1520019" y="5026424"/>
              <a:ext cx="1069200" cy="345600"/>
            </a:xfrm>
            <a:prstGeom prst="rect">
              <a:avLst/>
            </a:prstGeom>
          </p:spPr>
        </p:pic>
        <p:pic>
          <p:nvPicPr>
            <p:cNvPr id="91" name="图片 90"/>
            <p:cNvPicPr/>
            <p:nvPr/>
          </p:nvPicPr>
          <p:blipFill>
            <a:blip r:embed="rId6"/>
            <a:stretch>
              <a:fillRect/>
            </a:stretch>
          </p:blipFill>
          <p:spPr>
            <a:xfrm>
              <a:off x="4256657" y="5026424"/>
              <a:ext cx="1069200" cy="345600"/>
            </a:xfrm>
            <a:prstGeom prst="rect">
              <a:avLst/>
            </a:prstGeom>
          </p:spPr>
        </p:pic>
        <p:pic>
          <p:nvPicPr>
            <p:cNvPr id="92" name="图片 91"/>
            <p:cNvPicPr/>
            <p:nvPr/>
          </p:nvPicPr>
          <p:blipFill>
            <a:blip r:embed="rId6"/>
            <a:stretch>
              <a:fillRect/>
            </a:stretch>
          </p:blipFill>
          <p:spPr>
            <a:xfrm>
              <a:off x="4256657" y="4758206"/>
              <a:ext cx="1069200" cy="345600"/>
            </a:xfrm>
            <a:prstGeom prst="rect">
              <a:avLst/>
            </a:prstGeom>
          </p:spPr>
        </p:pic>
      </p:grpSp>
      <p:grpSp>
        <p:nvGrpSpPr>
          <p:cNvPr id="124" name="组合 123"/>
          <p:cNvGrpSpPr/>
          <p:nvPr/>
        </p:nvGrpSpPr>
        <p:grpSpPr>
          <a:xfrm>
            <a:off x="6605993" y="1475089"/>
            <a:ext cx="4158000" cy="1652400"/>
            <a:chOff x="6605993" y="1585926"/>
            <a:chExt cx="5007352" cy="1498136"/>
          </a:xfrm>
        </p:grpSpPr>
        <p:grpSp>
          <p:nvGrpSpPr>
            <p:cNvPr id="100" name="组合 99"/>
            <p:cNvGrpSpPr/>
            <p:nvPr/>
          </p:nvGrpSpPr>
          <p:grpSpPr>
            <a:xfrm>
              <a:off x="6605993" y="1596069"/>
              <a:ext cx="2361134" cy="1487993"/>
              <a:chOff x="6605993" y="1596069"/>
              <a:chExt cx="2361134" cy="1487993"/>
            </a:xfrm>
          </p:grpSpPr>
          <p:pic>
            <p:nvPicPr>
              <p:cNvPr id="37" name="图片 36"/>
              <p:cNvPicPr>
                <a:picLocks noChangeAspect="1"/>
              </p:cNvPicPr>
              <p:nvPr/>
            </p:nvPicPr>
            <p:blipFill>
              <a:blip r:embed="rId3"/>
              <a:stretch>
                <a:fillRect/>
              </a:stretch>
            </p:blipFill>
            <p:spPr>
              <a:xfrm>
                <a:off x="6605993" y="1596069"/>
                <a:ext cx="1280389" cy="1487993"/>
              </a:xfrm>
              <a:prstGeom prst="rect">
                <a:avLst/>
              </a:prstGeom>
            </p:spPr>
          </p:pic>
          <p:grpSp>
            <p:nvGrpSpPr>
              <p:cNvPr id="99" name="组合 98"/>
              <p:cNvGrpSpPr/>
              <p:nvPr/>
            </p:nvGrpSpPr>
            <p:grpSpPr>
              <a:xfrm>
                <a:off x="7897927" y="1633431"/>
                <a:ext cx="1069200" cy="1418474"/>
                <a:chOff x="5628787" y="5022130"/>
                <a:chExt cx="1069200" cy="1418474"/>
              </a:xfrm>
            </p:grpSpPr>
            <p:pic>
              <p:nvPicPr>
                <p:cNvPr id="84" name="图片 83"/>
                <p:cNvPicPr/>
                <p:nvPr/>
              </p:nvPicPr>
              <p:blipFill>
                <a:blip r:embed="rId6"/>
                <a:stretch>
                  <a:fillRect/>
                </a:stretch>
              </p:blipFill>
              <p:spPr>
                <a:xfrm>
                  <a:off x="5628787" y="5558567"/>
                  <a:ext cx="1069200" cy="345600"/>
                </a:xfrm>
                <a:prstGeom prst="rect">
                  <a:avLst/>
                </a:prstGeom>
              </p:spPr>
            </p:pic>
            <p:pic>
              <p:nvPicPr>
                <p:cNvPr id="93" name="图片 92"/>
                <p:cNvPicPr/>
                <p:nvPr/>
              </p:nvPicPr>
              <p:blipFill>
                <a:blip r:embed="rId5"/>
                <a:stretch>
                  <a:fillRect/>
                </a:stretch>
              </p:blipFill>
              <p:spPr>
                <a:xfrm>
                  <a:off x="5628787" y="5022130"/>
                  <a:ext cx="1069200" cy="345600"/>
                </a:xfrm>
                <a:prstGeom prst="rect">
                  <a:avLst/>
                </a:prstGeom>
              </p:spPr>
            </p:pic>
            <p:pic>
              <p:nvPicPr>
                <p:cNvPr id="94" name="图片 93"/>
                <p:cNvPicPr/>
                <p:nvPr/>
              </p:nvPicPr>
              <p:blipFill>
                <a:blip r:embed="rId5"/>
                <a:stretch>
                  <a:fillRect/>
                </a:stretch>
              </p:blipFill>
              <p:spPr>
                <a:xfrm>
                  <a:off x="5628787" y="5290349"/>
                  <a:ext cx="1069200" cy="345600"/>
                </a:xfrm>
                <a:prstGeom prst="rect">
                  <a:avLst/>
                </a:prstGeom>
              </p:spPr>
            </p:pic>
            <p:pic>
              <p:nvPicPr>
                <p:cNvPr id="96" name="图片 95"/>
                <p:cNvPicPr/>
                <p:nvPr/>
              </p:nvPicPr>
              <p:blipFill>
                <a:blip r:embed="rId6"/>
                <a:stretch>
                  <a:fillRect/>
                </a:stretch>
              </p:blipFill>
              <p:spPr>
                <a:xfrm>
                  <a:off x="5628787" y="6095004"/>
                  <a:ext cx="1069200" cy="345600"/>
                </a:xfrm>
                <a:prstGeom prst="rect">
                  <a:avLst/>
                </a:prstGeom>
              </p:spPr>
            </p:pic>
            <p:pic>
              <p:nvPicPr>
                <p:cNvPr id="97" name="图片 96"/>
                <p:cNvPicPr/>
                <p:nvPr/>
              </p:nvPicPr>
              <p:blipFill>
                <a:blip r:embed="rId6"/>
                <a:stretch>
                  <a:fillRect/>
                </a:stretch>
              </p:blipFill>
              <p:spPr>
                <a:xfrm>
                  <a:off x="5628787" y="5826786"/>
                  <a:ext cx="1069200" cy="345600"/>
                </a:xfrm>
                <a:prstGeom prst="rect">
                  <a:avLst/>
                </a:prstGeom>
              </p:spPr>
            </p:pic>
          </p:grpSp>
        </p:grpSp>
        <p:grpSp>
          <p:nvGrpSpPr>
            <p:cNvPr id="101" name="组合 100"/>
            <p:cNvGrpSpPr/>
            <p:nvPr/>
          </p:nvGrpSpPr>
          <p:grpSpPr>
            <a:xfrm>
              <a:off x="9252211" y="1585926"/>
              <a:ext cx="2361134" cy="1487993"/>
              <a:chOff x="6605993" y="1596069"/>
              <a:chExt cx="2361134" cy="1487993"/>
            </a:xfrm>
          </p:grpSpPr>
          <p:pic>
            <p:nvPicPr>
              <p:cNvPr id="102" name="图片 101"/>
              <p:cNvPicPr>
                <a:picLocks noChangeAspect="1"/>
              </p:cNvPicPr>
              <p:nvPr/>
            </p:nvPicPr>
            <p:blipFill>
              <a:blip r:embed="rId3"/>
              <a:stretch>
                <a:fillRect/>
              </a:stretch>
            </p:blipFill>
            <p:spPr>
              <a:xfrm>
                <a:off x="6605993" y="1596069"/>
                <a:ext cx="1280389" cy="1487993"/>
              </a:xfrm>
              <a:prstGeom prst="rect">
                <a:avLst/>
              </a:prstGeom>
            </p:spPr>
          </p:pic>
          <p:grpSp>
            <p:nvGrpSpPr>
              <p:cNvPr id="103" name="组合 102"/>
              <p:cNvGrpSpPr/>
              <p:nvPr/>
            </p:nvGrpSpPr>
            <p:grpSpPr>
              <a:xfrm>
                <a:off x="7897927" y="1633431"/>
                <a:ext cx="1069200" cy="1418474"/>
                <a:chOff x="5628787" y="5022130"/>
                <a:chExt cx="1069200" cy="1418474"/>
              </a:xfrm>
            </p:grpSpPr>
            <p:pic>
              <p:nvPicPr>
                <p:cNvPr id="104" name="图片 103"/>
                <p:cNvPicPr/>
                <p:nvPr/>
              </p:nvPicPr>
              <p:blipFill>
                <a:blip r:embed="rId6"/>
                <a:stretch>
                  <a:fillRect/>
                </a:stretch>
              </p:blipFill>
              <p:spPr>
                <a:xfrm>
                  <a:off x="5628787" y="5558567"/>
                  <a:ext cx="1069200" cy="345600"/>
                </a:xfrm>
                <a:prstGeom prst="rect">
                  <a:avLst/>
                </a:prstGeom>
              </p:spPr>
            </p:pic>
            <p:pic>
              <p:nvPicPr>
                <p:cNvPr id="105" name="图片 104"/>
                <p:cNvPicPr/>
                <p:nvPr/>
              </p:nvPicPr>
              <p:blipFill>
                <a:blip r:embed="rId5"/>
                <a:stretch>
                  <a:fillRect/>
                </a:stretch>
              </p:blipFill>
              <p:spPr>
                <a:xfrm>
                  <a:off x="5628787" y="5022130"/>
                  <a:ext cx="1069200" cy="345600"/>
                </a:xfrm>
                <a:prstGeom prst="rect">
                  <a:avLst/>
                </a:prstGeom>
              </p:spPr>
            </p:pic>
            <p:pic>
              <p:nvPicPr>
                <p:cNvPr id="106" name="图片 105"/>
                <p:cNvPicPr/>
                <p:nvPr/>
              </p:nvPicPr>
              <p:blipFill>
                <a:blip r:embed="rId5"/>
                <a:stretch>
                  <a:fillRect/>
                </a:stretch>
              </p:blipFill>
              <p:spPr>
                <a:xfrm>
                  <a:off x="5628787" y="5290349"/>
                  <a:ext cx="1069200" cy="345600"/>
                </a:xfrm>
                <a:prstGeom prst="rect">
                  <a:avLst/>
                </a:prstGeom>
              </p:spPr>
            </p:pic>
            <p:pic>
              <p:nvPicPr>
                <p:cNvPr id="107" name="图片 106"/>
                <p:cNvPicPr/>
                <p:nvPr/>
              </p:nvPicPr>
              <p:blipFill>
                <a:blip r:embed="rId6"/>
                <a:stretch>
                  <a:fillRect/>
                </a:stretch>
              </p:blipFill>
              <p:spPr>
                <a:xfrm>
                  <a:off x="5628787" y="6095004"/>
                  <a:ext cx="1069200" cy="345600"/>
                </a:xfrm>
                <a:prstGeom prst="rect">
                  <a:avLst/>
                </a:prstGeom>
              </p:spPr>
            </p:pic>
            <p:pic>
              <p:nvPicPr>
                <p:cNvPr id="108" name="图片 107"/>
                <p:cNvPicPr/>
                <p:nvPr/>
              </p:nvPicPr>
              <p:blipFill>
                <a:blip r:embed="rId6"/>
                <a:stretch>
                  <a:fillRect/>
                </a:stretch>
              </p:blipFill>
              <p:spPr>
                <a:xfrm>
                  <a:off x="5628787" y="5826786"/>
                  <a:ext cx="1069200" cy="345600"/>
                </a:xfrm>
                <a:prstGeom prst="rect">
                  <a:avLst/>
                </a:prstGeom>
              </p:spPr>
            </p:pic>
          </p:grpSp>
        </p:grpSp>
      </p:grpSp>
      <p:grpSp>
        <p:nvGrpSpPr>
          <p:cNvPr id="126" name="组合 125"/>
          <p:cNvGrpSpPr/>
          <p:nvPr/>
        </p:nvGrpSpPr>
        <p:grpSpPr>
          <a:xfrm>
            <a:off x="6592139" y="4261251"/>
            <a:ext cx="4158000" cy="1652400"/>
            <a:chOff x="6592138" y="3983129"/>
            <a:chExt cx="5021207" cy="1519073"/>
          </a:xfrm>
        </p:grpSpPr>
        <p:grpSp>
          <p:nvGrpSpPr>
            <p:cNvPr id="109" name="组合 108"/>
            <p:cNvGrpSpPr/>
            <p:nvPr/>
          </p:nvGrpSpPr>
          <p:grpSpPr>
            <a:xfrm>
              <a:off x="6592138" y="3985026"/>
              <a:ext cx="2361134" cy="1487993"/>
              <a:chOff x="6605993" y="1596069"/>
              <a:chExt cx="2361134" cy="1487993"/>
            </a:xfrm>
          </p:grpSpPr>
          <p:pic>
            <p:nvPicPr>
              <p:cNvPr id="110" name="图片 109"/>
              <p:cNvPicPr>
                <a:picLocks noChangeAspect="1"/>
              </p:cNvPicPr>
              <p:nvPr/>
            </p:nvPicPr>
            <p:blipFill>
              <a:blip r:embed="rId3"/>
              <a:stretch>
                <a:fillRect/>
              </a:stretch>
            </p:blipFill>
            <p:spPr>
              <a:xfrm>
                <a:off x="6605993" y="1596069"/>
                <a:ext cx="1280389" cy="1487993"/>
              </a:xfrm>
              <a:prstGeom prst="rect">
                <a:avLst/>
              </a:prstGeom>
            </p:spPr>
          </p:pic>
          <p:grpSp>
            <p:nvGrpSpPr>
              <p:cNvPr id="111" name="组合 110"/>
              <p:cNvGrpSpPr/>
              <p:nvPr/>
            </p:nvGrpSpPr>
            <p:grpSpPr>
              <a:xfrm>
                <a:off x="7897927" y="1633431"/>
                <a:ext cx="1069200" cy="1418474"/>
                <a:chOff x="5628787" y="5022130"/>
                <a:chExt cx="1069200" cy="1418474"/>
              </a:xfrm>
            </p:grpSpPr>
            <p:pic>
              <p:nvPicPr>
                <p:cNvPr id="112" name="图片 111"/>
                <p:cNvPicPr/>
                <p:nvPr/>
              </p:nvPicPr>
              <p:blipFill>
                <a:blip r:embed="rId6"/>
                <a:stretch>
                  <a:fillRect/>
                </a:stretch>
              </p:blipFill>
              <p:spPr>
                <a:xfrm>
                  <a:off x="5628787" y="5558567"/>
                  <a:ext cx="1069200" cy="345600"/>
                </a:xfrm>
                <a:prstGeom prst="rect">
                  <a:avLst/>
                </a:prstGeom>
              </p:spPr>
            </p:pic>
            <p:pic>
              <p:nvPicPr>
                <p:cNvPr id="113" name="图片 112"/>
                <p:cNvPicPr/>
                <p:nvPr/>
              </p:nvPicPr>
              <p:blipFill>
                <a:blip r:embed="rId5"/>
                <a:stretch>
                  <a:fillRect/>
                </a:stretch>
              </p:blipFill>
              <p:spPr>
                <a:xfrm>
                  <a:off x="5628787" y="5022130"/>
                  <a:ext cx="1069200" cy="345600"/>
                </a:xfrm>
                <a:prstGeom prst="rect">
                  <a:avLst/>
                </a:prstGeom>
              </p:spPr>
            </p:pic>
            <p:pic>
              <p:nvPicPr>
                <p:cNvPr id="114" name="图片 113"/>
                <p:cNvPicPr/>
                <p:nvPr/>
              </p:nvPicPr>
              <p:blipFill>
                <a:blip r:embed="rId5"/>
                <a:stretch>
                  <a:fillRect/>
                </a:stretch>
              </p:blipFill>
              <p:spPr>
                <a:xfrm>
                  <a:off x="5628787" y="5290349"/>
                  <a:ext cx="1069200" cy="345600"/>
                </a:xfrm>
                <a:prstGeom prst="rect">
                  <a:avLst/>
                </a:prstGeom>
              </p:spPr>
            </p:pic>
            <p:pic>
              <p:nvPicPr>
                <p:cNvPr id="115" name="图片 114"/>
                <p:cNvPicPr/>
                <p:nvPr/>
              </p:nvPicPr>
              <p:blipFill>
                <a:blip r:embed="rId6"/>
                <a:stretch>
                  <a:fillRect/>
                </a:stretch>
              </p:blipFill>
              <p:spPr>
                <a:xfrm>
                  <a:off x="5628787" y="6095004"/>
                  <a:ext cx="1069200" cy="345600"/>
                </a:xfrm>
                <a:prstGeom prst="rect">
                  <a:avLst/>
                </a:prstGeom>
              </p:spPr>
            </p:pic>
            <p:pic>
              <p:nvPicPr>
                <p:cNvPr id="116" name="图片 115"/>
                <p:cNvPicPr/>
                <p:nvPr/>
              </p:nvPicPr>
              <p:blipFill>
                <a:blip r:embed="rId6"/>
                <a:stretch>
                  <a:fillRect/>
                </a:stretch>
              </p:blipFill>
              <p:spPr>
                <a:xfrm>
                  <a:off x="5628787" y="5826786"/>
                  <a:ext cx="1069200" cy="345600"/>
                </a:xfrm>
                <a:prstGeom prst="rect">
                  <a:avLst/>
                </a:prstGeom>
              </p:spPr>
            </p:pic>
          </p:grpSp>
        </p:grpSp>
        <p:pic>
          <p:nvPicPr>
            <p:cNvPr id="117" name="图片 116"/>
            <p:cNvPicPr>
              <a:picLocks noChangeAspect="1"/>
            </p:cNvPicPr>
            <p:nvPr/>
          </p:nvPicPr>
          <p:blipFill>
            <a:blip r:embed="rId3"/>
            <a:stretch>
              <a:fillRect/>
            </a:stretch>
          </p:blipFill>
          <p:spPr>
            <a:xfrm>
              <a:off x="9252211" y="4014209"/>
              <a:ext cx="1280389" cy="1487993"/>
            </a:xfrm>
            <a:prstGeom prst="rect">
              <a:avLst/>
            </a:prstGeom>
          </p:spPr>
        </p:pic>
        <p:pic>
          <p:nvPicPr>
            <p:cNvPr id="118" name="图片 117"/>
            <p:cNvPicPr/>
            <p:nvPr/>
          </p:nvPicPr>
          <p:blipFill>
            <a:blip r:embed="rId5"/>
            <a:stretch>
              <a:fillRect/>
            </a:stretch>
          </p:blipFill>
          <p:spPr>
            <a:xfrm>
              <a:off x="10544145" y="4999844"/>
              <a:ext cx="1069200" cy="345600"/>
            </a:xfrm>
            <a:prstGeom prst="rect">
              <a:avLst/>
            </a:prstGeom>
          </p:spPr>
        </p:pic>
        <p:pic>
          <p:nvPicPr>
            <p:cNvPr id="119" name="图片 118"/>
            <p:cNvPicPr/>
            <p:nvPr/>
          </p:nvPicPr>
          <p:blipFill>
            <a:blip r:embed="rId5"/>
            <a:stretch>
              <a:fillRect/>
            </a:stretch>
          </p:blipFill>
          <p:spPr>
            <a:xfrm>
              <a:off x="10544145" y="4745666"/>
              <a:ext cx="1069200" cy="345600"/>
            </a:xfrm>
            <a:prstGeom prst="rect">
              <a:avLst/>
            </a:prstGeom>
          </p:spPr>
        </p:pic>
        <p:pic>
          <p:nvPicPr>
            <p:cNvPr id="120" name="图片 119"/>
            <p:cNvPicPr/>
            <p:nvPr/>
          </p:nvPicPr>
          <p:blipFill>
            <a:blip r:embed="rId5"/>
            <a:stretch>
              <a:fillRect/>
            </a:stretch>
          </p:blipFill>
          <p:spPr>
            <a:xfrm>
              <a:off x="10544145" y="4491487"/>
              <a:ext cx="1069200" cy="345600"/>
            </a:xfrm>
            <a:prstGeom prst="rect">
              <a:avLst/>
            </a:prstGeom>
          </p:spPr>
        </p:pic>
        <p:pic>
          <p:nvPicPr>
            <p:cNvPr id="121" name="图片 120"/>
            <p:cNvPicPr/>
            <p:nvPr/>
          </p:nvPicPr>
          <p:blipFill>
            <a:blip r:embed="rId5"/>
            <a:stretch>
              <a:fillRect/>
            </a:stretch>
          </p:blipFill>
          <p:spPr>
            <a:xfrm>
              <a:off x="10544145" y="4237308"/>
              <a:ext cx="1069200" cy="345600"/>
            </a:xfrm>
            <a:prstGeom prst="rect">
              <a:avLst/>
            </a:prstGeom>
          </p:spPr>
        </p:pic>
        <p:pic>
          <p:nvPicPr>
            <p:cNvPr id="122" name="图片 121"/>
            <p:cNvPicPr/>
            <p:nvPr/>
          </p:nvPicPr>
          <p:blipFill>
            <a:blip r:embed="rId5"/>
            <a:stretch>
              <a:fillRect/>
            </a:stretch>
          </p:blipFill>
          <p:spPr>
            <a:xfrm>
              <a:off x="10544145" y="3983129"/>
              <a:ext cx="1069200" cy="345600"/>
            </a:xfrm>
            <a:prstGeom prst="rect">
              <a:avLst/>
            </a:prstGeom>
          </p:spPr>
        </p:pic>
      </p:grpSp>
      <p:sp>
        <p:nvSpPr>
          <p:cNvPr id="128" name="右箭头 127"/>
          <p:cNvSpPr/>
          <p:nvPr/>
        </p:nvSpPr>
        <p:spPr bwMode="auto">
          <a:xfrm>
            <a:off x="5347855" y="1921578"/>
            <a:ext cx="942109" cy="762222"/>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ysClr val="windowText" lastClr="000000"/>
                </a:solidFill>
              </a:ln>
              <a:solidFill>
                <a:schemeClr val="bg2">
                  <a:lumMod val="50000"/>
                </a:schemeClr>
              </a:solidFill>
              <a:effectLst/>
              <a:latin typeface="Arial" panose="020B0604020202020204" pitchFamily="34" charset="0"/>
              <a:ea typeface="宋体" panose="02010600030101010101" pitchFamily="2" charset="-122"/>
            </a:endParaRPr>
          </a:p>
        </p:txBody>
      </p:sp>
      <p:sp>
        <p:nvSpPr>
          <p:cNvPr id="130" name="右箭头 129"/>
          <p:cNvSpPr/>
          <p:nvPr/>
        </p:nvSpPr>
        <p:spPr bwMode="auto">
          <a:xfrm>
            <a:off x="5347854" y="4646133"/>
            <a:ext cx="942109" cy="762222"/>
          </a:xfrm>
          <a:prstGeom prst="rightArrow">
            <a:avLst/>
          </a:prstGeom>
          <a:solidFill>
            <a:srgbClr val="C00000"/>
          </a:solidFill>
          <a:ln>
            <a:noFill/>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solidFill>
                  <a:sysClr val="windowText" lastClr="000000"/>
                </a:solidFill>
              </a:ln>
              <a:solidFill>
                <a:schemeClr val="bg2">
                  <a:lumMod val="50000"/>
                </a:schemeClr>
              </a:solidFill>
              <a:effectLst/>
              <a:latin typeface="Arial" panose="020B0604020202020204" pitchFamily="34" charset="0"/>
              <a:ea typeface="宋体" panose="02010600030101010101" pitchFamily="2" charset="-122"/>
            </a:endParaRPr>
          </a:p>
        </p:txBody>
      </p:sp>
      <p:graphicFrame>
        <p:nvGraphicFramePr>
          <p:cNvPr id="131" name="图示 130"/>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32"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133" name="文本框 132"/>
          <p:cNvSpPr txBox="1"/>
          <p:nvPr/>
        </p:nvSpPr>
        <p:spPr>
          <a:xfrm>
            <a:off x="606968" y="857896"/>
            <a:ext cx="1620957" cy="523220"/>
          </a:xfrm>
          <a:prstGeom prst="rect">
            <a:avLst/>
          </a:prstGeom>
          <a:noFill/>
        </p:spPr>
        <p:txBody>
          <a:bodyPr wrap="non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负载</a:t>
            </a:r>
            <a:r>
              <a:rPr lang="zh-CN" altLang="en-US" sz="2800" b="1" dirty="0" smtClean="0">
                <a:solidFill>
                  <a:srgbClr val="C00000"/>
                </a:solidFill>
                <a:latin typeface="微软雅黑" panose="020B0503020204020204" pitchFamily="34" charset="-122"/>
                <a:ea typeface="微软雅黑" panose="020B0503020204020204" pitchFamily="34" charset="-122"/>
              </a:rPr>
              <a:t>均衡</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34" name="文本框 133"/>
          <p:cNvSpPr txBox="1"/>
          <p:nvPr/>
        </p:nvSpPr>
        <p:spPr>
          <a:xfrm>
            <a:off x="578382" y="3406136"/>
            <a:ext cx="1620957" cy="523220"/>
          </a:xfrm>
          <a:prstGeom prst="rect">
            <a:avLst/>
          </a:prstGeom>
          <a:noFill/>
        </p:spPr>
        <p:txBody>
          <a:bodyPr wrap="none" rtlCol="0">
            <a:spAutoFit/>
          </a:bodyPr>
          <a:lstStyle/>
          <a:p>
            <a:r>
              <a:rPr lang="zh-CN" altLang="en-US" sz="2800" b="1" dirty="0" smtClean="0">
                <a:solidFill>
                  <a:srgbClr val="C00000"/>
                </a:solidFill>
                <a:latin typeface="微软雅黑" panose="020B0503020204020204" pitchFamily="34" charset="-122"/>
                <a:ea typeface="微软雅黑" panose="020B0503020204020204" pitchFamily="34" charset="-122"/>
              </a:rPr>
              <a:t>绿色环保</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a:off x="179406" y="662632"/>
            <a:ext cx="11742065" cy="0"/>
          </a:xfrm>
          <a:prstGeom prst="line">
            <a:avLst/>
          </a:prstGeom>
          <a:noFill/>
          <a:ln w="28575">
            <a:solidFill>
              <a:srgbClr val="B2B2B2"/>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graphicFrame>
        <p:nvGraphicFramePr>
          <p:cNvPr id="4" name="图示 3"/>
          <p:cNvGraphicFramePr/>
          <p:nvPr/>
        </p:nvGraphicFramePr>
        <p:xfrm>
          <a:off x="2866119" y="113309"/>
          <a:ext cx="9144732" cy="4945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1" name="组合 10"/>
          <p:cNvGrpSpPr/>
          <p:nvPr/>
        </p:nvGrpSpPr>
        <p:grpSpPr>
          <a:xfrm>
            <a:off x="1276350" y="1381116"/>
            <a:ext cx="9669236" cy="5097675"/>
            <a:chOff x="1383883" y="1129569"/>
            <a:chExt cx="8456803" cy="5311122"/>
          </a:xfrm>
        </p:grpSpPr>
        <p:graphicFrame>
          <p:nvGraphicFramePr>
            <p:cNvPr id="5" name="对象 4"/>
            <p:cNvGraphicFramePr>
              <a:graphicFrameLocks noChangeAspect="1"/>
            </p:cNvGraphicFramePr>
            <p:nvPr/>
          </p:nvGraphicFramePr>
          <p:xfrm>
            <a:off x="1383883" y="1129569"/>
            <a:ext cx="8456803" cy="5311122"/>
          </p:xfrm>
          <a:graphic>
            <a:graphicData uri="http://schemas.openxmlformats.org/presentationml/2006/ole">
              <mc:AlternateContent xmlns:mc="http://schemas.openxmlformats.org/markup-compatibility/2006">
                <mc:Choice xmlns:v="urn:schemas-microsoft-com:vml" Requires="v">
                  <p:oleObj spid="_x0000_s3086" name="Visio" r:id="rId9" imgW="12065000" imgH="7581900" progId="Visio.Drawing.15">
                    <p:embed/>
                  </p:oleObj>
                </mc:Choice>
                <mc:Fallback>
                  <p:oleObj name="Visio" r:id="rId9" imgW="12065000" imgH="7581900" progId="Visio.Drawing.15">
                    <p:embed/>
                    <p:pic>
                      <p:nvPicPr>
                        <p:cNvPr id="0" name="图片 3080"/>
                        <p:cNvPicPr/>
                        <p:nvPr/>
                      </p:nvPicPr>
                      <p:blipFill>
                        <a:blip r:embed="rId10"/>
                        <a:stretch>
                          <a:fillRect/>
                        </a:stretch>
                      </p:blipFill>
                      <p:spPr>
                        <a:xfrm>
                          <a:off x="1383883" y="1129569"/>
                          <a:ext cx="8456803" cy="5311122"/>
                        </a:xfrm>
                        <a:prstGeom prst="rect">
                          <a:avLst/>
                        </a:prstGeom>
                      </p:spPr>
                    </p:pic>
                  </p:oleObj>
                </mc:Fallback>
              </mc:AlternateContent>
            </a:graphicData>
          </a:graphic>
        </p:graphicFrame>
        <p:sp>
          <p:nvSpPr>
            <p:cNvPr id="6" name="文本框 5"/>
            <p:cNvSpPr txBox="1"/>
            <p:nvPr/>
          </p:nvSpPr>
          <p:spPr>
            <a:xfrm>
              <a:off x="4526438" y="1384300"/>
              <a:ext cx="1340962" cy="383721"/>
            </a:xfrm>
            <a:prstGeom prst="rect">
              <a:avLst/>
            </a:prstGeom>
            <a:solidFill>
              <a:schemeClr val="accent2">
                <a:lumMod val="75000"/>
              </a:schemeClr>
            </a:solid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业务生产区</a:t>
              </a:r>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6283925" y="1384300"/>
              <a:ext cx="1340962" cy="384796"/>
            </a:xfrm>
            <a:prstGeom prst="rect">
              <a:avLst/>
            </a:prstGeom>
            <a:solidFill>
              <a:schemeClr val="accent2">
                <a:lumMod val="75000"/>
              </a:schemeClr>
            </a:solid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运行管理</a:t>
              </a:r>
              <a:r>
                <a:rPr lang="zh-CN" altLang="en-US" dirty="0" smtClean="0">
                  <a:latin typeface="微软雅黑" panose="020B0503020204020204" pitchFamily="34" charset="-122"/>
                  <a:ea typeface="微软雅黑" panose="020B0503020204020204" pitchFamily="34" charset="-122"/>
                </a:rPr>
                <a:t>区</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8041412" y="1384300"/>
              <a:ext cx="1340962" cy="384796"/>
            </a:xfrm>
            <a:prstGeom prst="rect">
              <a:avLst/>
            </a:prstGeom>
            <a:solidFill>
              <a:schemeClr val="accent2">
                <a:lumMod val="75000"/>
              </a:schemeClr>
            </a:solid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开发测试区</a:t>
              </a:r>
              <a:endParaRPr lang="zh-CN" altLang="en-US"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27017" y="857896"/>
            <a:ext cx="2339102" cy="523220"/>
          </a:xfrm>
          <a:prstGeom prst="rect">
            <a:avLst/>
          </a:prstGeom>
          <a:noFill/>
        </p:spPr>
        <p:txBody>
          <a:bodyPr wrap="none" rtlCol="0">
            <a:spAutoFit/>
          </a:bodyPr>
          <a:lstStyle/>
          <a:p>
            <a:r>
              <a:rPr lang="zh-CN" altLang="en-US" sz="2800" b="1" dirty="0" smtClean="0">
                <a:solidFill>
                  <a:srgbClr val="C00000"/>
                </a:solidFill>
                <a:latin typeface="微软雅黑" panose="020B0503020204020204" pitchFamily="34" charset="-122"/>
                <a:ea typeface="微软雅黑" panose="020B0503020204020204" pitchFamily="34" charset="-122"/>
              </a:rPr>
              <a:t>数据中心架构</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3_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第一PPT，www.1ppt.com">
  <a:themeElements>
    <a:clrScheme name="islide色">
      <a:dk1>
        <a:srgbClr val="000000"/>
      </a:dk1>
      <a:lt1>
        <a:srgbClr val="FFFFFF"/>
      </a:lt1>
      <a:dk2>
        <a:srgbClr val="768395"/>
      </a:dk2>
      <a:lt2>
        <a:srgbClr val="F0F0F0"/>
      </a:lt2>
      <a:accent1>
        <a:srgbClr val="4A4F4F"/>
      </a:accent1>
      <a:accent2>
        <a:srgbClr val="F44F54"/>
      </a:accent2>
      <a:accent3>
        <a:srgbClr val="4A4F4F"/>
      </a:accent3>
      <a:accent4>
        <a:srgbClr val="91969B"/>
      </a:accent4>
      <a:accent5>
        <a:srgbClr val="4A4F4F"/>
      </a:accent5>
      <a:accent6>
        <a:srgbClr val="91969B"/>
      </a:accent6>
      <a:hlink>
        <a:srgbClr val="4A4F4F"/>
      </a:hlink>
      <a:folHlink>
        <a:srgbClr val="BFBFBF"/>
      </a:folHlink>
    </a:clrScheme>
    <a:fontScheme name="Arial+微软雅黑">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w="0">
          <a:noFill/>
        </a:ln>
      </a:spPr>
      <a:bodyPr rot="0" spcFirstLastPara="0" vertOverflow="overflow" horzOverflow="overflow" vert="horz" wrap="square" lIns="91440" tIns="45720" rIns="91440" bIns="45720" numCol="1" spcCol="0" rtlCol="0" fromWordArt="0" anchor="ctr" anchorCtr="0" forceAA="0" compatLnSpc="1">
        <a:norm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nchor="ctr" anchorCtr="0">
        <a:spAutoFit/>
      </a:bodyPr>
      <a:lstStyle>
        <a:defPPr algn="l">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islide色">
    <a:dk1>
      <a:srgbClr val="000000"/>
    </a:dk1>
    <a:lt1>
      <a:srgbClr val="FFFFFF"/>
    </a:lt1>
    <a:dk2>
      <a:srgbClr val="768395"/>
    </a:dk2>
    <a:lt2>
      <a:srgbClr val="F0F0F0"/>
    </a:lt2>
    <a:accent1>
      <a:srgbClr val="4A4F4F"/>
    </a:accent1>
    <a:accent2>
      <a:srgbClr val="F44F54"/>
    </a:accent2>
    <a:accent3>
      <a:srgbClr val="4A4F4F"/>
    </a:accent3>
    <a:accent4>
      <a:srgbClr val="91969B"/>
    </a:accent4>
    <a:accent5>
      <a:srgbClr val="4A4F4F"/>
    </a:accent5>
    <a:accent6>
      <a:srgbClr val="91969B"/>
    </a:accent6>
    <a:hlink>
      <a:srgbClr val="4A4F4F"/>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0</TotalTime>
  <Words>1826</Words>
  <Application>Microsoft Office PowerPoint</Application>
  <PresentationFormat>宽屏</PresentationFormat>
  <Paragraphs>616</Paragraphs>
  <Slides>49</Slides>
  <Notes>5</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1</vt:i4>
      </vt:variant>
      <vt:variant>
        <vt:lpstr>幻灯片标题</vt:lpstr>
      </vt:variant>
      <vt:variant>
        <vt:i4>49</vt:i4>
      </vt:variant>
    </vt:vector>
  </HeadingPairs>
  <TitlesOfParts>
    <vt:vector size="69" baseType="lpstr">
      <vt:lpstr>FrutigerNext LT Medium</vt:lpstr>
      <vt:lpstr>FrutigerNext LT Regular</vt:lpstr>
      <vt:lpstr>Microsoft JhengHei UI</vt:lpstr>
      <vt:lpstr>Roboto Medium</vt:lpstr>
      <vt:lpstr>等线</vt:lpstr>
      <vt:lpstr>等线 Light</vt:lpstr>
      <vt:lpstr>黑体</vt:lpstr>
      <vt:lpstr>华文细黑</vt:lpstr>
      <vt:lpstr>宋体</vt:lpstr>
      <vt:lpstr>微软雅黑</vt:lpstr>
      <vt:lpstr>Arial</vt:lpstr>
      <vt:lpstr>Calibri</vt:lpstr>
      <vt:lpstr>Calibri Light</vt:lpstr>
      <vt:lpstr>Impact</vt:lpstr>
      <vt:lpstr>Wingdings</vt:lpstr>
      <vt:lpstr>Office 主题​​</vt:lpstr>
      <vt:lpstr>13_主题1</vt:lpstr>
      <vt:lpstr>Office 主题</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 宇</dc:creator>
  <cp:lastModifiedBy>Windows 用户</cp:lastModifiedBy>
  <cp:revision>158</cp:revision>
  <dcterms:created xsi:type="dcterms:W3CDTF">2019-05-10T12:26:00Z</dcterms:created>
  <dcterms:modified xsi:type="dcterms:W3CDTF">2019-05-17T17:55: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